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08007369" w:rsidR="00DA57E9" w:rsidRDefault="0062531B">
            <w:pPr>
              <w:pStyle w:val="CRCoverPage"/>
              <w:spacing w:after="0"/>
              <w:ind w:left="100"/>
            </w:pPr>
            <w:r>
              <w:t>R2-</w:t>
            </w:r>
            <w:ins w:id="2" w:author="QC-v06 (Umesh)" w:date="2023-09-22T14:28:00Z">
              <w:r w:rsidR="00A7256D">
                <w:t xml:space="preserve">23xxx </w:t>
              </w:r>
            </w:ins>
            <w:r>
              <w:t>– This version (updated after RAN2#123).</w:t>
            </w:r>
          </w:p>
          <w:p w14:paraId="3CF5C120" w14:textId="77777777" w:rsidR="00DA57E9" w:rsidRDefault="0062531B">
            <w:pPr>
              <w:pStyle w:val="CRCoverPage"/>
              <w:spacing w:after="0"/>
              <w:ind w:left="100"/>
            </w:pPr>
            <w:r>
              <w:t>R2-2307634 - Initial version submitted to RAN2#123.</w:t>
            </w:r>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First Change</w:t>
      </w:r>
    </w:p>
    <w:p w14:paraId="5690A013" w14:textId="77777777" w:rsidR="00B47A84" w:rsidRPr="00C0503E" w:rsidRDefault="00B47A84" w:rsidP="00B47A84">
      <w:pPr>
        <w:pStyle w:val="Heading1"/>
        <w:rPr>
          <w:rFonts w:eastAsia="MS Mincho"/>
        </w:rPr>
      </w:pPr>
      <w:bookmarkStart w:id="3" w:name="_Toc60776684"/>
      <w:bookmarkStart w:id="4" w:name="_Toc139044919"/>
      <w:bookmarkStart w:id="5" w:name="_Toc139044920"/>
      <w:r w:rsidRPr="00C0503E">
        <w:rPr>
          <w:rFonts w:eastAsia="MS Mincho"/>
        </w:rPr>
        <w:t>2</w:t>
      </w:r>
      <w:r w:rsidRPr="00C0503E">
        <w:rPr>
          <w:rFonts w:eastAsia="MS Mincho"/>
        </w:rPr>
        <w:tab/>
        <w:t>References</w:t>
      </w:r>
      <w:bookmarkEnd w:id="3"/>
      <w:bookmarkEnd w:id="4"/>
    </w:p>
    <w:p w14:paraId="0559D0F2" w14:textId="77777777" w:rsidR="00B47A84" w:rsidRPr="00C0503E" w:rsidRDefault="00B47A84" w:rsidP="00B47A84">
      <w:r w:rsidRPr="00C0503E">
        <w:t>The following documents contain provisions which, through reference in this text, constitute provisions of the present document.</w:t>
      </w:r>
    </w:p>
    <w:p w14:paraId="61B197CC" w14:textId="77777777" w:rsidR="00B47A84" w:rsidRPr="00C0503E" w:rsidRDefault="00B47A84" w:rsidP="00B47A84">
      <w:pPr>
        <w:pStyle w:val="B1"/>
      </w:pPr>
      <w:r w:rsidRPr="00C0503E">
        <w:t>-</w:t>
      </w:r>
      <w:r w:rsidRPr="00C0503E">
        <w:tab/>
        <w:t>References are either specific (identified by date of publication, edition number, version number, etc.) or non</w:t>
      </w:r>
      <w:r w:rsidRPr="00C0503E">
        <w:noBreakHyphen/>
        <w:t>specific.</w:t>
      </w:r>
    </w:p>
    <w:p w14:paraId="75195CAD" w14:textId="77777777" w:rsidR="00B47A84" w:rsidRPr="00C0503E" w:rsidRDefault="00B47A84" w:rsidP="00B47A84">
      <w:pPr>
        <w:pStyle w:val="B1"/>
      </w:pPr>
      <w:r w:rsidRPr="00C0503E">
        <w:t>-</w:t>
      </w:r>
      <w:r w:rsidRPr="00C0503E">
        <w:tab/>
        <w:t>For a specific reference, subsequent revisions do not apply.</w:t>
      </w:r>
    </w:p>
    <w:p w14:paraId="69054471" w14:textId="77777777" w:rsidR="00B47A84" w:rsidRPr="00C0503E" w:rsidRDefault="00B47A84" w:rsidP="00B47A84">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0A1F9CF6" w14:textId="77777777" w:rsidR="00B47A84" w:rsidRPr="00C0503E" w:rsidRDefault="00B47A84" w:rsidP="00B47A84"/>
    <w:p w14:paraId="79D55125" w14:textId="77777777" w:rsidR="00B47A84" w:rsidRPr="00C0503E" w:rsidRDefault="00B47A84" w:rsidP="00B47A84">
      <w:pPr>
        <w:pStyle w:val="EX"/>
      </w:pPr>
      <w:r w:rsidRPr="00C0503E">
        <w:t>[1]</w:t>
      </w:r>
      <w:r w:rsidRPr="00C0503E">
        <w:tab/>
        <w:t>3GPP TR 21.905: "Vocabulary for 3GPP Specifications".</w:t>
      </w:r>
    </w:p>
    <w:p w14:paraId="0796F919" w14:textId="77777777" w:rsidR="00B47A84" w:rsidRPr="00C0503E" w:rsidRDefault="00B47A84" w:rsidP="00B47A84">
      <w:pPr>
        <w:pStyle w:val="EX"/>
      </w:pPr>
      <w:r w:rsidRPr="00C0503E">
        <w:t>[2]</w:t>
      </w:r>
      <w:r w:rsidRPr="00C0503E">
        <w:tab/>
        <w:t>3GPP TS 38.300: "NR; Overall description; Stage 2".</w:t>
      </w:r>
    </w:p>
    <w:p w14:paraId="45DEE2EA" w14:textId="77777777" w:rsidR="00B47A84" w:rsidRPr="00C0503E" w:rsidRDefault="00B47A84" w:rsidP="00B47A84">
      <w:pPr>
        <w:pStyle w:val="EX"/>
      </w:pPr>
      <w:r w:rsidRPr="00C0503E">
        <w:t>[3]</w:t>
      </w:r>
      <w:r w:rsidRPr="00C0503E">
        <w:tab/>
        <w:t>3GPP TS 38.321: "NR; Medium Access Control (MAC); Protocol specification".</w:t>
      </w:r>
    </w:p>
    <w:p w14:paraId="12B3F2A4" w14:textId="77777777" w:rsidR="00B47A84" w:rsidRPr="00C0503E" w:rsidRDefault="00B47A84" w:rsidP="00B47A84">
      <w:pPr>
        <w:pStyle w:val="EX"/>
      </w:pPr>
      <w:r w:rsidRPr="00C0503E">
        <w:t>[4]</w:t>
      </w:r>
      <w:r w:rsidRPr="00C0503E">
        <w:tab/>
        <w:t>3GPP TS 38.322: "NR; Radio Link Control (RLC) protocol specification".</w:t>
      </w:r>
    </w:p>
    <w:p w14:paraId="1C7049EF" w14:textId="77777777" w:rsidR="00B47A84" w:rsidRPr="00C0503E" w:rsidRDefault="00B47A84" w:rsidP="00B47A84">
      <w:pPr>
        <w:pStyle w:val="EX"/>
      </w:pPr>
      <w:r w:rsidRPr="00C0503E">
        <w:t>[5]</w:t>
      </w:r>
      <w:r w:rsidRPr="00C0503E">
        <w:tab/>
        <w:t>3GPP TS 38.323: "NR; Packet Data Convergence Protocol (PDCP) protocol specification".</w:t>
      </w:r>
    </w:p>
    <w:p w14:paraId="1AD10CD3" w14:textId="77777777" w:rsidR="00B47A84" w:rsidRPr="00C0503E" w:rsidRDefault="00B47A84" w:rsidP="00B47A84">
      <w:pPr>
        <w:pStyle w:val="EX"/>
      </w:pPr>
      <w:r w:rsidRPr="00C0503E">
        <w:t>[6]</w:t>
      </w:r>
      <w:r w:rsidRPr="00C0503E">
        <w:tab/>
        <w:t>ITU-T Recommendation X.680 (08/2015) "Information Technology – Abstract Syntax Notation One (ASN.1): Specification of basic notation" (Same as the ISO/IEC International Standard 8824-1).</w:t>
      </w:r>
    </w:p>
    <w:p w14:paraId="60E5BA91" w14:textId="77777777" w:rsidR="00B47A84" w:rsidRPr="00C0503E" w:rsidRDefault="00B47A84" w:rsidP="00B47A84">
      <w:pPr>
        <w:pStyle w:val="EX"/>
      </w:pPr>
      <w:r w:rsidRPr="00C0503E">
        <w:t>[7]</w:t>
      </w:r>
      <w:r w:rsidRPr="00C0503E">
        <w:tab/>
        <w:t>ITU-T Recommendation X.681 (08/2015) "Information Technology – Abstract Syntax Notation One (ASN.1): Information object specification" (Same as the ISO/IEC International Standard 8824-2).</w:t>
      </w:r>
    </w:p>
    <w:p w14:paraId="68332431" w14:textId="77777777" w:rsidR="00B47A84" w:rsidRPr="00C0503E" w:rsidRDefault="00B47A84" w:rsidP="00B47A84">
      <w:pPr>
        <w:pStyle w:val="EX"/>
      </w:pPr>
      <w:r w:rsidRPr="00C0503E">
        <w:t>[8]</w:t>
      </w:r>
      <w:r w:rsidRPr="00C0503E">
        <w:tab/>
        <w:t>ITU-T Recommendation X.691 (08/2015) "Information technology – ASN.1 encoding rules: Specification of Packed Encoding Rules (PER)" (Same as the ISO/IEC International Standard 8825-2).</w:t>
      </w:r>
    </w:p>
    <w:p w14:paraId="0D004BA3" w14:textId="77777777" w:rsidR="00B47A84" w:rsidRPr="00C0503E" w:rsidRDefault="00B47A84" w:rsidP="00B47A84">
      <w:pPr>
        <w:pStyle w:val="EX"/>
      </w:pPr>
      <w:r w:rsidRPr="00C0503E">
        <w:t>[9]</w:t>
      </w:r>
      <w:r w:rsidRPr="00C0503E">
        <w:tab/>
        <w:t>3GPP TS 38.215: "NR; Physical layer measurements".</w:t>
      </w:r>
    </w:p>
    <w:p w14:paraId="5F626BE7" w14:textId="77777777" w:rsidR="00B47A84" w:rsidRPr="00C0503E" w:rsidRDefault="00B47A84" w:rsidP="00B47A84">
      <w:pPr>
        <w:pStyle w:val="EX"/>
      </w:pPr>
      <w:r w:rsidRPr="00C0503E">
        <w:t>[10]</w:t>
      </w:r>
      <w:r w:rsidRPr="00C0503E">
        <w:tab/>
        <w:t>3GPP TS 36.331: "Evolved Universal Terrestrial Radio Access (E-UTRA) Radio Resource Control (RRC); Protocol Specification".</w:t>
      </w:r>
    </w:p>
    <w:p w14:paraId="5DD265E4" w14:textId="77777777" w:rsidR="00B47A84" w:rsidRPr="00C0503E" w:rsidRDefault="00B47A84" w:rsidP="00B47A84">
      <w:pPr>
        <w:pStyle w:val="EX"/>
      </w:pPr>
      <w:r w:rsidRPr="00C0503E">
        <w:t>[11]</w:t>
      </w:r>
      <w:r w:rsidRPr="00C0503E">
        <w:tab/>
        <w:t>3GPP TS 33.501: "Security Architecture and Procedures for 5G System".</w:t>
      </w:r>
    </w:p>
    <w:p w14:paraId="6B9BC806" w14:textId="77777777" w:rsidR="00B47A84" w:rsidRPr="00C0503E" w:rsidRDefault="00B47A84" w:rsidP="00B47A84">
      <w:pPr>
        <w:pStyle w:val="EX"/>
      </w:pPr>
      <w:r w:rsidRPr="00C0503E">
        <w:t>[12]</w:t>
      </w:r>
      <w:r w:rsidRPr="00C0503E">
        <w:tab/>
        <w:t>3GPP TS 38.104: "NR; Base Station (BS) radio transmission and reception".</w:t>
      </w:r>
    </w:p>
    <w:p w14:paraId="5255731B" w14:textId="77777777" w:rsidR="00B47A84" w:rsidRPr="00C0503E" w:rsidRDefault="00B47A84" w:rsidP="00B47A84">
      <w:pPr>
        <w:pStyle w:val="EX"/>
      </w:pPr>
      <w:r w:rsidRPr="00C0503E">
        <w:t>[13]</w:t>
      </w:r>
      <w:r w:rsidRPr="00C0503E">
        <w:tab/>
        <w:t>3GPP TS 38.213: "NR; Physical layer procedures for control".</w:t>
      </w:r>
    </w:p>
    <w:p w14:paraId="332DC66D" w14:textId="77777777" w:rsidR="00B47A84" w:rsidRPr="00C0503E" w:rsidRDefault="00B47A84" w:rsidP="00B47A84">
      <w:pPr>
        <w:pStyle w:val="EX"/>
      </w:pPr>
      <w:r w:rsidRPr="00C0503E">
        <w:t>[14]</w:t>
      </w:r>
      <w:r w:rsidRPr="00C0503E">
        <w:tab/>
        <w:t>3GPP TS 38.133: "NR; Requirements for support of radio resource management".</w:t>
      </w:r>
    </w:p>
    <w:p w14:paraId="7E22017C" w14:textId="77777777" w:rsidR="00B47A84" w:rsidRPr="00C0503E" w:rsidRDefault="00B47A84" w:rsidP="00B47A84">
      <w:pPr>
        <w:pStyle w:val="EX"/>
      </w:pPr>
      <w:r w:rsidRPr="00C0503E">
        <w:t>[15]</w:t>
      </w:r>
      <w:r w:rsidRPr="00C0503E">
        <w:tab/>
        <w:t>3GPP TS 38.101-1: "NR; User Equipment (UE) radio transmission and reception; Part 1: Range 1 Standalone".</w:t>
      </w:r>
    </w:p>
    <w:p w14:paraId="799FF398" w14:textId="77777777" w:rsidR="00B47A84" w:rsidRPr="00C0503E" w:rsidRDefault="00B47A84" w:rsidP="00B47A84">
      <w:pPr>
        <w:pStyle w:val="EX"/>
      </w:pPr>
      <w:r w:rsidRPr="00C0503E">
        <w:t>[16]</w:t>
      </w:r>
      <w:r w:rsidRPr="00C0503E">
        <w:tab/>
        <w:t>3GPP TS 38.211: "NR; Physical channels and modulation".</w:t>
      </w:r>
    </w:p>
    <w:p w14:paraId="085110AC" w14:textId="77777777" w:rsidR="00B47A84" w:rsidRPr="00C0503E" w:rsidRDefault="00B47A84" w:rsidP="00B47A84">
      <w:pPr>
        <w:pStyle w:val="EX"/>
      </w:pPr>
      <w:r w:rsidRPr="00C0503E">
        <w:t>[17]</w:t>
      </w:r>
      <w:r w:rsidRPr="00C0503E">
        <w:tab/>
        <w:t>3GPP TS 38.212: "NR; Multiplexing and channel coding".</w:t>
      </w:r>
    </w:p>
    <w:p w14:paraId="28F9531A" w14:textId="77777777" w:rsidR="00B47A84" w:rsidRPr="00C0503E" w:rsidRDefault="00B47A84" w:rsidP="00B47A84">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7FF5E442" w14:textId="77777777" w:rsidR="00B47A84" w:rsidRPr="00C0503E" w:rsidRDefault="00B47A84" w:rsidP="00B47A84">
      <w:pPr>
        <w:pStyle w:val="EX"/>
      </w:pPr>
      <w:r w:rsidRPr="00C0503E">
        <w:t>[19]</w:t>
      </w:r>
      <w:r w:rsidRPr="00C0503E">
        <w:tab/>
        <w:t>3GPP TS 38.214: "NR; Physical layer procedures for data".</w:t>
      </w:r>
    </w:p>
    <w:p w14:paraId="1742B3B0" w14:textId="77777777" w:rsidR="00B47A84" w:rsidRPr="00C0503E" w:rsidRDefault="00B47A84" w:rsidP="00B47A84">
      <w:pPr>
        <w:pStyle w:val="EX"/>
      </w:pPr>
      <w:r w:rsidRPr="00C0503E">
        <w:t>[20]</w:t>
      </w:r>
      <w:r w:rsidRPr="00C0503E">
        <w:tab/>
        <w:t>3GPP TS 38.304: "NR; User Equipment (UE) procedures in Idle mode and RRC Inactive state".</w:t>
      </w:r>
    </w:p>
    <w:p w14:paraId="74F41637" w14:textId="77777777" w:rsidR="00B47A84" w:rsidRPr="00C0503E" w:rsidRDefault="00B47A84" w:rsidP="00B47A84">
      <w:pPr>
        <w:pStyle w:val="EX"/>
      </w:pPr>
      <w:r w:rsidRPr="00C0503E">
        <w:t>[21]</w:t>
      </w:r>
      <w:r w:rsidRPr="00C0503E">
        <w:tab/>
        <w:t>3GPP TS 23.003: "Numbering, addressing and identification".</w:t>
      </w:r>
    </w:p>
    <w:p w14:paraId="53052D6C" w14:textId="77777777" w:rsidR="00B47A84" w:rsidRPr="00C0503E" w:rsidRDefault="00B47A84" w:rsidP="00B47A84">
      <w:pPr>
        <w:pStyle w:val="EX"/>
      </w:pPr>
      <w:r w:rsidRPr="00C0503E">
        <w:t>[22]</w:t>
      </w:r>
      <w:r w:rsidRPr="00C0503E">
        <w:tab/>
        <w:t>3GPP TS 36.101: "E-UTRA; User Equipment (UE) radio transmission and reception".</w:t>
      </w:r>
    </w:p>
    <w:p w14:paraId="08AC6260" w14:textId="77777777" w:rsidR="00B47A84" w:rsidRPr="00C0503E" w:rsidRDefault="00B47A84" w:rsidP="00B47A84">
      <w:pPr>
        <w:pStyle w:val="EX"/>
      </w:pPr>
      <w:r w:rsidRPr="00C0503E">
        <w:t>[23]</w:t>
      </w:r>
      <w:r w:rsidRPr="00C0503E">
        <w:tab/>
        <w:t>3GPP TS 24.501: "Non-Access-Stratum (NAS) protocol for 5G System (5GS); Stage 3".</w:t>
      </w:r>
    </w:p>
    <w:p w14:paraId="5846C40E" w14:textId="77777777" w:rsidR="00B47A84" w:rsidRPr="00C0503E" w:rsidRDefault="00B47A84" w:rsidP="00B47A84">
      <w:pPr>
        <w:pStyle w:val="EX"/>
      </w:pPr>
      <w:r w:rsidRPr="00C0503E">
        <w:t>[24]</w:t>
      </w:r>
      <w:r w:rsidRPr="00C0503E">
        <w:tab/>
        <w:t>3GPP TS 37.324: "Service Data Adaptation Protocol (SDAP) specification".</w:t>
      </w:r>
    </w:p>
    <w:p w14:paraId="2DDC3C5B" w14:textId="77777777" w:rsidR="00B47A84" w:rsidRPr="00C0503E" w:rsidRDefault="00B47A84" w:rsidP="00B47A84">
      <w:pPr>
        <w:pStyle w:val="EX"/>
      </w:pPr>
      <w:r w:rsidRPr="00C0503E">
        <w:t>[25]</w:t>
      </w:r>
      <w:r w:rsidRPr="00C0503E">
        <w:tab/>
        <w:t>3GPP TS 22.261: "Service requirements for the 5G System".</w:t>
      </w:r>
    </w:p>
    <w:p w14:paraId="75043EC8" w14:textId="77777777" w:rsidR="00B47A84" w:rsidRPr="00C0503E" w:rsidRDefault="00B47A84" w:rsidP="00B47A84">
      <w:pPr>
        <w:pStyle w:val="EX"/>
      </w:pPr>
      <w:r w:rsidRPr="00C0503E">
        <w:t>[26]</w:t>
      </w:r>
      <w:r w:rsidRPr="00C0503E">
        <w:tab/>
        <w:t>3GPP TS 38.306: "User Equipment (UE) radio access capabilities".</w:t>
      </w:r>
    </w:p>
    <w:p w14:paraId="3EE962B0" w14:textId="77777777" w:rsidR="00B47A84" w:rsidRPr="00C0503E" w:rsidRDefault="00B47A84" w:rsidP="00B47A84">
      <w:pPr>
        <w:pStyle w:val="EX"/>
      </w:pPr>
      <w:r w:rsidRPr="00C0503E">
        <w:t>[27]</w:t>
      </w:r>
      <w:r w:rsidRPr="00C0503E">
        <w:tab/>
        <w:t>3GPP TS 36.304: "E-UTRA; User Equipment (UE) procedures in idle mode".</w:t>
      </w:r>
    </w:p>
    <w:p w14:paraId="1A7BC04C" w14:textId="77777777" w:rsidR="00B47A84" w:rsidRPr="00C0503E" w:rsidRDefault="00B47A84" w:rsidP="00B47A84">
      <w:pPr>
        <w:pStyle w:val="EX"/>
      </w:pPr>
      <w:r w:rsidRPr="00C0503E">
        <w:t>[28]</w:t>
      </w:r>
      <w:r w:rsidRPr="00C0503E">
        <w:tab/>
        <w:t>ATIS 0700041: "WEA 3.0: Device-Based Geo-Fencing".</w:t>
      </w:r>
    </w:p>
    <w:p w14:paraId="188CEC98" w14:textId="77777777" w:rsidR="00B47A84" w:rsidRPr="00C0503E" w:rsidRDefault="00B47A84" w:rsidP="00B47A84">
      <w:pPr>
        <w:pStyle w:val="EX"/>
      </w:pPr>
      <w:r w:rsidRPr="00C0503E">
        <w:t>[29]</w:t>
      </w:r>
      <w:r w:rsidRPr="00C0503E">
        <w:tab/>
        <w:t>3GPP TS 23.041: "Technical realization of Cell Broadcast Service (CBS)".</w:t>
      </w:r>
    </w:p>
    <w:p w14:paraId="715D338B" w14:textId="77777777" w:rsidR="00B47A84" w:rsidRPr="00C0503E" w:rsidRDefault="00B47A84" w:rsidP="00B47A84">
      <w:pPr>
        <w:pStyle w:val="EX"/>
      </w:pPr>
      <w:r w:rsidRPr="00C0503E">
        <w:t>[30]</w:t>
      </w:r>
      <w:r w:rsidRPr="00C0503E">
        <w:tab/>
        <w:t>3GPP TS 33.401: "3GPP System Architecture Evolution (SAE); Security architecture".</w:t>
      </w:r>
    </w:p>
    <w:p w14:paraId="1F8F61C5" w14:textId="77777777" w:rsidR="00B47A84" w:rsidRPr="00C0503E" w:rsidRDefault="00B47A84" w:rsidP="00B47A84">
      <w:pPr>
        <w:pStyle w:val="EX"/>
      </w:pPr>
      <w:r w:rsidRPr="00C0503E">
        <w:t>[31]</w:t>
      </w:r>
      <w:r w:rsidRPr="00C0503E">
        <w:tab/>
        <w:t>3GPP TS 36.211: "E-UTRA; Physical channels and modulation".</w:t>
      </w:r>
    </w:p>
    <w:p w14:paraId="5AA68939" w14:textId="77777777" w:rsidR="00B47A84" w:rsidRPr="00C0503E" w:rsidRDefault="00B47A84" w:rsidP="00B47A84">
      <w:pPr>
        <w:pStyle w:val="EX"/>
      </w:pPr>
      <w:r w:rsidRPr="00C0503E">
        <w:t>[32]</w:t>
      </w:r>
      <w:r w:rsidRPr="00C0503E">
        <w:tab/>
        <w:t>3GPP TS 23.501: "System Architecture for the 5G System; Stage 2".</w:t>
      </w:r>
    </w:p>
    <w:p w14:paraId="41EB3490" w14:textId="77777777" w:rsidR="00B47A84" w:rsidRPr="00C0503E" w:rsidRDefault="00B47A84" w:rsidP="00B47A84">
      <w:pPr>
        <w:pStyle w:val="EX"/>
      </w:pPr>
      <w:r w:rsidRPr="00C0503E">
        <w:t>[33]</w:t>
      </w:r>
      <w:r w:rsidRPr="00C0503E">
        <w:tab/>
        <w:t>3GPP TS 36.104:"E-UTRA; Base Station (BS) radio transmission and reception".</w:t>
      </w:r>
    </w:p>
    <w:p w14:paraId="774C3E84" w14:textId="77777777" w:rsidR="00B47A84" w:rsidRPr="00C0503E" w:rsidRDefault="00B47A84" w:rsidP="00B47A84">
      <w:pPr>
        <w:pStyle w:val="EX"/>
      </w:pPr>
      <w:r w:rsidRPr="00C0503E">
        <w:t>[34]</w:t>
      </w:r>
      <w:r w:rsidRPr="00C0503E">
        <w:tab/>
        <w:t>3GPP TS 38.101-3 "NR; User Equipment (UE) radio transmission and reception; Part 3: Range 1 and Range 2 Interworking operation with other radios".</w:t>
      </w:r>
    </w:p>
    <w:p w14:paraId="430755B9" w14:textId="77777777" w:rsidR="00B47A84" w:rsidRPr="00C0503E" w:rsidRDefault="00B47A84" w:rsidP="00B47A84">
      <w:pPr>
        <w:pStyle w:val="EX"/>
      </w:pPr>
      <w:r w:rsidRPr="00C0503E">
        <w:t>[35]</w:t>
      </w:r>
      <w:r w:rsidRPr="00C0503E">
        <w:tab/>
        <w:t>3GPP TS 38.423: "NG-RAN, Xn application protocol (XnAP)".</w:t>
      </w:r>
    </w:p>
    <w:p w14:paraId="0B707925" w14:textId="77777777" w:rsidR="00B47A84" w:rsidRPr="00C0503E" w:rsidRDefault="00B47A84" w:rsidP="00B47A84">
      <w:pPr>
        <w:pStyle w:val="EX"/>
        <w:rPr>
          <w:lang w:eastAsia="zh-CN"/>
        </w:rPr>
      </w:pPr>
      <w:r w:rsidRPr="00C0503E">
        <w:t>[36]</w:t>
      </w:r>
      <w:r w:rsidRPr="00C0503E">
        <w:tab/>
      </w:r>
      <w:r w:rsidRPr="00C0503E">
        <w:rPr>
          <w:lang w:eastAsia="zh-CN"/>
        </w:rPr>
        <w:t>3GPP TS 38.473: "NG-RAN; F1 application protocol (F1AP)".</w:t>
      </w:r>
    </w:p>
    <w:p w14:paraId="74E4393C" w14:textId="77777777" w:rsidR="00B47A84" w:rsidRPr="00C0503E" w:rsidRDefault="00B47A84" w:rsidP="00B47A84">
      <w:pPr>
        <w:pStyle w:val="EX"/>
      </w:pPr>
      <w:r w:rsidRPr="00C0503E">
        <w:t>[37]</w:t>
      </w:r>
      <w:r w:rsidRPr="00C0503E">
        <w:tab/>
        <w:t>3GPP TS 36.423: "E-UTRA; X2 application protocol (X2AP)".</w:t>
      </w:r>
    </w:p>
    <w:p w14:paraId="7274A6DC" w14:textId="77777777" w:rsidR="00B47A84" w:rsidRPr="00C0503E" w:rsidRDefault="00B47A84" w:rsidP="00B47A84">
      <w:pPr>
        <w:pStyle w:val="EX"/>
      </w:pPr>
      <w:r w:rsidRPr="00C0503E">
        <w:t>[38]</w:t>
      </w:r>
      <w:r w:rsidRPr="00C0503E">
        <w:tab/>
      </w:r>
      <w:r w:rsidRPr="00C0503E">
        <w:rPr>
          <w:noProof/>
        </w:rPr>
        <w:t>3GPP TS 24.008: "Mobile radio interface layer 3 specification; Core network protocols; Stage 3</w:t>
      </w:r>
      <w:r w:rsidRPr="00C0503E">
        <w:t>".</w:t>
      </w:r>
    </w:p>
    <w:p w14:paraId="00322DB4" w14:textId="77777777" w:rsidR="00B47A84" w:rsidRPr="00C0503E" w:rsidRDefault="00B47A84" w:rsidP="00B47A84">
      <w:pPr>
        <w:pStyle w:val="EX"/>
      </w:pPr>
      <w:r w:rsidRPr="00C0503E">
        <w:t>[39]</w:t>
      </w:r>
      <w:r w:rsidRPr="00C0503E">
        <w:tab/>
        <w:t>3GPP TS 38.101-2 "NR; User Equipment (UE) radio transmission and reception; Part 2: Range 2 Standalone".</w:t>
      </w:r>
    </w:p>
    <w:p w14:paraId="200FF589" w14:textId="77777777" w:rsidR="00B47A84" w:rsidRPr="00C0503E" w:rsidRDefault="00B47A84" w:rsidP="00B47A84">
      <w:pPr>
        <w:pStyle w:val="EX"/>
      </w:pPr>
      <w:r w:rsidRPr="00C0503E">
        <w:t>[40]</w:t>
      </w:r>
      <w:r w:rsidRPr="00C0503E">
        <w:tab/>
        <w:t>3GPP TS 36.133:"E-UTRA; Requirements for support of radio resource management".</w:t>
      </w:r>
    </w:p>
    <w:p w14:paraId="1F4B4384" w14:textId="77777777" w:rsidR="00B47A84" w:rsidRPr="00C0503E" w:rsidRDefault="00B47A84" w:rsidP="00B47A84">
      <w:pPr>
        <w:pStyle w:val="EX"/>
      </w:pPr>
      <w:r w:rsidRPr="00C0503E">
        <w:t>[41]</w:t>
      </w:r>
      <w:r w:rsidRPr="00C0503E">
        <w:tab/>
        <w:t>3GPP TS 37.340: "E-UTRA and NR; Multi-connectivity; Stage 2".</w:t>
      </w:r>
    </w:p>
    <w:p w14:paraId="2569F067" w14:textId="77777777" w:rsidR="00B47A84" w:rsidRPr="00C0503E" w:rsidRDefault="00B47A84" w:rsidP="00B47A84">
      <w:pPr>
        <w:pStyle w:val="EX"/>
      </w:pPr>
      <w:r w:rsidRPr="00C0503E">
        <w:t>[42]</w:t>
      </w:r>
      <w:r w:rsidRPr="00C0503E">
        <w:tab/>
        <w:t>3GPP TS 38.413: "NG-RAN, NG Application Protocol (NGAP)".</w:t>
      </w:r>
    </w:p>
    <w:p w14:paraId="6C3863E6" w14:textId="77777777" w:rsidR="00B47A84" w:rsidRPr="00C0503E" w:rsidRDefault="00B47A84" w:rsidP="00B47A84">
      <w:pPr>
        <w:pStyle w:val="EX"/>
      </w:pPr>
      <w:r w:rsidRPr="00C0503E">
        <w:rPr>
          <w:rFonts w:eastAsia="Yu Mincho"/>
        </w:rPr>
        <w:t>[43]</w:t>
      </w:r>
      <w:r w:rsidRPr="00C0503E">
        <w:rPr>
          <w:rFonts w:eastAsia="Yu Mincho"/>
        </w:rPr>
        <w:tab/>
      </w:r>
      <w:r w:rsidRPr="00C0503E">
        <w:t>3GPP TS 23.502: "Procedures for the 5G System; Stage 2".</w:t>
      </w:r>
    </w:p>
    <w:p w14:paraId="4A5D6F82" w14:textId="77777777" w:rsidR="00B47A84" w:rsidRPr="00C0503E" w:rsidRDefault="00B47A84" w:rsidP="00B47A84">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7D8B98ED" w14:textId="77777777" w:rsidR="00B47A84" w:rsidRPr="00C0503E" w:rsidRDefault="00B47A84" w:rsidP="00B47A84">
      <w:pPr>
        <w:pStyle w:val="EX"/>
      </w:pPr>
      <w:r w:rsidRPr="00C0503E">
        <w:t>[45]</w:t>
      </w:r>
      <w:r w:rsidRPr="00C0503E">
        <w:tab/>
        <w:t>3GPP TS 25.331: "Universal Terrestrial Radio Access (UTRA); Radio Resource Control (RRC); Protocol specification".</w:t>
      </w:r>
    </w:p>
    <w:p w14:paraId="6F76BFF8" w14:textId="77777777" w:rsidR="00B47A84" w:rsidRPr="00C0503E" w:rsidRDefault="00B47A84" w:rsidP="00B47A84">
      <w:pPr>
        <w:pStyle w:val="EX"/>
      </w:pPr>
      <w:r w:rsidRPr="00C0503E">
        <w:t>[46]</w:t>
      </w:r>
      <w:r w:rsidRPr="00C0503E">
        <w:tab/>
        <w:t>3GPP TS 25.133: "Requirements for Support of Radio Resource Management (FDD)".</w:t>
      </w:r>
    </w:p>
    <w:p w14:paraId="39AF814F" w14:textId="77777777" w:rsidR="00B47A84" w:rsidRPr="00C0503E" w:rsidRDefault="00B47A84" w:rsidP="00B47A84">
      <w:pPr>
        <w:pStyle w:val="EX"/>
      </w:pPr>
      <w:r w:rsidRPr="00C0503E">
        <w:t>[47]</w:t>
      </w:r>
      <w:r w:rsidRPr="00C0503E">
        <w:tab/>
        <w:t>3GPP TS 38.340: "Backhaul Adaptation Protocol (BAP) specification"</w:t>
      </w:r>
    </w:p>
    <w:p w14:paraId="1D00830D" w14:textId="77777777" w:rsidR="00B47A84" w:rsidRPr="00C0503E" w:rsidRDefault="00B47A84" w:rsidP="00B47A84">
      <w:pPr>
        <w:pStyle w:val="EX"/>
      </w:pPr>
      <w:r w:rsidRPr="00C0503E">
        <w:t>[48]</w:t>
      </w:r>
      <w:r w:rsidRPr="00C0503E">
        <w:tab/>
        <w:t>3GPP TS 37.213: "Physical layer procedures for shared spectrum channel access".</w:t>
      </w:r>
    </w:p>
    <w:p w14:paraId="37B04AE9" w14:textId="77777777" w:rsidR="00B47A84" w:rsidRPr="00C0503E" w:rsidRDefault="00B47A84" w:rsidP="00B47A84">
      <w:pPr>
        <w:pStyle w:val="EX"/>
      </w:pPr>
      <w:r w:rsidRPr="00C0503E">
        <w:t>[49]</w:t>
      </w:r>
      <w:r w:rsidRPr="00C0503E">
        <w:tab/>
        <w:t>3GPP TS 37.355: "LTE Positioning Protocol (LPP)".</w:t>
      </w:r>
    </w:p>
    <w:p w14:paraId="0136A789" w14:textId="77777777" w:rsidR="00B47A84" w:rsidRPr="00C0503E" w:rsidRDefault="00B47A84" w:rsidP="00B47A84">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28C5F2E9" w14:textId="77777777" w:rsidR="00B47A84" w:rsidRPr="00C0503E" w:rsidRDefault="00B47A84" w:rsidP="00B47A84">
      <w:pPr>
        <w:pStyle w:val="EX"/>
      </w:pPr>
      <w:r w:rsidRPr="00C0503E">
        <w:t>[51]</w:t>
      </w:r>
      <w:r w:rsidRPr="00C0503E">
        <w:tab/>
        <w:t>Bluetooth Special Interest Group: "Bluetooth Core Specification v5.0", December 2016.</w:t>
      </w:r>
    </w:p>
    <w:p w14:paraId="4D049AB4" w14:textId="77777777" w:rsidR="00B47A84" w:rsidRPr="00C0503E" w:rsidRDefault="00B47A84" w:rsidP="00B47A84">
      <w:pPr>
        <w:pStyle w:val="EX"/>
      </w:pPr>
      <w:r w:rsidRPr="00C0503E">
        <w:t>[52]</w:t>
      </w:r>
      <w:r w:rsidRPr="00C0503E">
        <w:tab/>
        <w:t>3GPP TS 32.422: "Telecommunication management; Subscriber and equipment trace; Trace control and configuration management".</w:t>
      </w:r>
    </w:p>
    <w:p w14:paraId="44AFCA5D" w14:textId="77777777" w:rsidR="00B47A84" w:rsidRPr="00C0503E" w:rsidRDefault="00B47A84" w:rsidP="00B47A84">
      <w:pPr>
        <w:pStyle w:val="EX"/>
      </w:pPr>
      <w:r w:rsidRPr="00C0503E">
        <w:t>[53]</w:t>
      </w:r>
      <w:r w:rsidRPr="00C0503E">
        <w:tab/>
        <w:t>3GPP TS 38.314: "NR; layer 2 measurements".</w:t>
      </w:r>
    </w:p>
    <w:p w14:paraId="26F32136" w14:textId="77777777" w:rsidR="00B47A84" w:rsidRPr="00C0503E" w:rsidRDefault="00B47A84" w:rsidP="00B47A84">
      <w:pPr>
        <w:pStyle w:val="EX"/>
      </w:pPr>
      <w:r w:rsidRPr="00C0503E">
        <w:t>[54]</w:t>
      </w:r>
      <w:r w:rsidRPr="00C0503E">
        <w:tab/>
        <w:t>Void.</w:t>
      </w:r>
    </w:p>
    <w:p w14:paraId="584DDCC6" w14:textId="77777777" w:rsidR="00B47A84" w:rsidRPr="00C0503E" w:rsidRDefault="00B47A84" w:rsidP="00B47A84">
      <w:pPr>
        <w:pStyle w:val="EX"/>
      </w:pPr>
      <w:r w:rsidRPr="00C0503E">
        <w:t>[55]</w:t>
      </w:r>
      <w:r w:rsidRPr="00C0503E">
        <w:tab/>
        <w:t>3GPP TS 23.287: "Architecture enhancements for 5G System (5GS) to support Vehicle-to-Everything (V2X) services".</w:t>
      </w:r>
    </w:p>
    <w:p w14:paraId="3E1B6EB2" w14:textId="77777777" w:rsidR="00B47A84" w:rsidRPr="00C0503E" w:rsidRDefault="00B47A84" w:rsidP="00B47A84">
      <w:pPr>
        <w:pStyle w:val="EX"/>
      </w:pPr>
      <w:r w:rsidRPr="00C0503E">
        <w:t>[56]</w:t>
      </w:r>
      <w:r w:rsidRPr="00C0503E">
        <w:tab/>
        <w:t>3GPP TS 23.285: "Technical Specification Group Services and System Aspects; Architecture enhancements for V2X services".</w:t>
      </w:r>
    </w:p>
    <w:p w14:paraId="3D72898B" w14:textId="77777777" w:rsidR="00B47A84" w:rsidRPr="00C0503E" w:rsidRDefault="00B47A84" w:rsidP="00B47A84">
      <w:pPr>
        <w:pStyle w:val="EX"/>
      </w:pPr>
      <w:r w:rsidRPr="00C0503E">
        <w:t>[57]</w:t>
      </w:r>
      <w:r w:rsidRPr="00C0503E">
        <w:tab/>
        <w:t>3GPP TS 24.587: " Technical Specification Group Core Network and Terminals; Vehicle-to-Everything (V2X) services in 5G System (5GS)".</w:t>
      </w:r>
    </w:p>
    <w:p w14:paraId="6E135C08" w14:textId="77777777" w:rsidR="00B47A84" w:rsidRPr="00C0503E" w:rsidRDefault="00B47A84" w:rsidP="00B47A84">
      <w:pPr>
        <w:pStyle w:val="EX"/>
      </w:pPr>
      <w:r w:rsidRPr="00C0503E">
        <w:t>[58]</w:t>
      </w:r>
      <w:r w:rsidRPr="00C0503E">
        <w:tab/>
        <w:t>Military Standard WGS84 Metric MIL-STD-2401 (11 January 1994): "Military Standard Department of Defence World Geodetic System (WGS)".</w:t>
      </w:r>
    </w:p>
    <w:p w14:paraId="77BE8422" w14:textId="77777777" w:rsidR="00B47A84" w:rsidRPr="00C0503E" w:rsidRDefault="00B47A84" w:rsidP="00B47A84">
      <w:pPr>
        <w:pStyle w:val="EX"/>
      </w:pPr>
      <w:r w:rsidRPr="00C0503E">
        <w:t>[59]</w:t>
      </w:r>
      <w:r w:rsidRPr="00C0503E">
        <w:tab/>
        <w:t>3GPP TS 38.101-4 "NR; User Equipment (UE) radio transmission and reception; Part 4: Performance Requirements".</w:t>
      </w:r>
    </w:p>
    <w:p w14:paraId="62DFF579" w14:textId="77777777" w:rsidR="00B47A84" w:rsidRPr="00C0503E" w:rsidRDefault="00B47A84" w:rsidP="00B47A84">
      <w:pPr>
        <w:pStyle w:val="EX"/>
      </w:pPr>
      <w:r w:rsidRPr="00C0503E">
        <w:t>[60]</w:t>
      </w:r>
      <w:r w:rsidRPr="00C0503E">
        <w:tab/>
        <w:t>3GPP TS 33.536: "Technical Specification Group Services and System Aspects; Security aspects of 3GPP support for advanced Vehicle-to-Everything (V2X) services".</w:t>
      </w:r>
    </w:p>
    <w:p w14:paraId="44D91D2A" w14:textId="77777777" w:rsidR="00B47A84" w:rsidRPr="00C0503E" w:rsidRDefault="00B47A84" w:rsidP="00B47A84">
      <w:pPr>
        <w:pStyle w:val="EX"/>
        <w:rPr>
          <w:noProof/>
        </w:rPr>
      </w:pPr>
      <w:r w:rsidRPr="00C0503E">
        <w:t>[61]</w:t>
      </w:r>
      <w:r w:rsidRPr="00C0503E">
        <w:tab/>
      </w:r>
      <w:r w:rsidRPr="00C0503E">
        <w:rPr>
          <w:noProof/>
        </w:rPr>
        <w:t>3GPP TS 37.320: "Radio measurement collection for Minimization of Drive Tests (MDT); Overall description; Stage 2".</w:t>
      </w:r>
    </w:p>
    <w:p w14:paraId="5840B7E9" w14:textId="77777777" w:rsidR="00B47A84" w:rsidRPr="00C0503E" w:rsidRDefault="00B47A84" w:rsidP="00B47A84">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45DC55D0" w14:textId="77777777" w:rsidR="00B47A84" w:rsidRPr="00C0503E" w:rsidRDefault="00B47A84" w:rsidP="00B47A84">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30D4E32E" w14:textId="77777777" w:rsidR="00B47A84" w:rsidRPr="00C0503E" w:rsidRDefault="00B47A84" w:rsidP="00B47A84">
      <w:pPr>
        <w:pStyle w:val="EX"/>
        <w:rPr>
          <w:lang w:eastAsia="zh-CN"/>
        </w:rPr>
      </w:pPr>
      <w:r w:rsidRPr="00C0503E">
        <w:t>[64]</w:t>
      </w:r>
      <w:r w:rsidRPr="00C0503E">
        <w:tab/>
        <w:t>3GPP TS 38.472: "NG-RAN; F1 signalling transport".</w:t>
      </w:r>
    </w:p>
    <w:p w14:paraId="721C34A6" w14:textId="77777777" w:rsidR="00B47A84" w:rsidRPr="00C0503E" w:rsidRDefault="00B47A84" w:rsidP="00B47A84">
      <w:pPr>
        <w:pStyle w:val="EX"/>
        <w:rPr>
          <w:lang w:eastAsia="zh-CN"/>
        </w:rPr>
      </w:pPr>
      <w:r w:rsidRPr="00C0503E">
        <w:t>[65]</w:t>
      </w:r>
      <w:r w:rsidRPr="00C0503E">
        <w:rPr>
          <w:lang w:eastAsia="zh-CN"/>
        </w:rPr>
        <w:tab/>
        <w:t>3GPP TS 23.304: "Proximity based Services (ProSe) in the 5G System (5GS)".</w:t>
      </w:r>
    </w:p>
    <w:p w14:paraId="3F1CB572" w14:textId="77777777" w:rsidR="00B47A84" w:rsidRPr="00C0503E" w:rsidRDefault="00B47A84" w:rsidP="00B47A84">
      <w:pPr>
        <w:pStyle w:val="EX"/>
        <w:rPr>
          <w:lang w:eastAsia="zh-CN"/>
        </w:rPr>
      </w:pPr>
      <w:r w:rsidRPr="00C0503E">
        <w:rPr>
          <w:lang w:eastAsia="zh-CN"/>
        </w:rPr>
        <w:t>[66]</w:t>
      </w:r>
      <w:r w:rsidRPr="00C0503E">
        <w:rPr>
          <w:lang w:eastAsia="zh-CN"/>
        </w:rPr>
        <w:tab/>
        <w:t>3GPP TS 38.351: "NR; Sidelink Relay Adaptation Protocol (SRAP) Specification".</w:t>
      </w:r>
    </w:p>
    <w:p w14:paraId="4B69BB0B" w14:textId="77777777" w:rsidR="00B47A84" w:rsidRPr="00C0503E" w:rsidRDefault="00B47A84" w:rsidP="00B47A84">
      <w:pPr>
        <w:pStyle w:val="EX"/>
        <w:rPr>
          <w:lang w:eastAsia="zh-CN"/>
        </w:rPr>
      </w:pPr>
      <w:r w:rsidRPr="00C0503E">
        <w:rPr>
          <w:lang w:eastAsia="zh-CN"/>
        </w:rPr>
        <w:t>[67]</w:t>
      </w:r>
      <w:r w:rsidRPr="00C0503E">
        <w:rPr>
          <w:lang w:eastAsia="zh-CN"/>
        </w:rPr>
        <w:tab/>
        <w:t>3GPP TS 23.247: "Architectural enhancements for 5G multicast-broadcast services; Stage 2"</w:t>
      </w:r>
    </w:p>
    <w:p w14:paraId="32396CAA" w14:textId="77777777" w:rsidR="00B47A84" w:rsidRPr="00C0503E" w:rsidRDefault="00B47A84" w:rsidP="00B47A84">
      <w:pPr>
        <w:pStyle w:val="EX"/>
        <w:rPr>
          <w:lang w:eastAsia="zh-CN"/>
        </w:rPr>
      </w:pPr>
      <w:r w:rsidRPr="00C0503E">
        <w:rPr>
          <w:lang w:eastAsia="zh-CN"/>
        </w:rPr>
        <w:t>[68]</w:t>
      </w:r>
      <w:r w:rsidRPr="00C0503E">
        <w:rPr>
          <w:lang w:eastAsia="zh-CN"/>
        </w:rPr>
        <w:tab/>
        <w:t xml:space="preserve">3GPP TS 26.247: </w:t>
      </w:r>
      <w:r w:rsidRPr="00C0503E">
        <w:t>"</w:t>
      </w:r>
      <w:r w:rsidRPr="00C0503E">
        <w:rPr>
          <w:lang w:eastAsia="zh-CN"/>
        </w:rPr>
        <w:t>Transparent end-to-end Packet-switched Streaming Service (PSS); Progressive Download and Dynamic Adaptive Streaming over HTTP (3GP-DASH)</w:t>
      </w:r>
      <w:r w:rsidRPr="00C0503E">
        <w:t>"</w:t>
      </w:r>
      <w:r w:rsidRPr="00C0503E">
        <w:rPr>
          <w:lang w:eastAsia="zh-CN"/>
        </w:rPr>
        <w:t>.</w:t>
      </w:r>
    </w:p>
    <w:p w14:paraId="600A7D2A" w14:textId="77777777" w:rsidR="00B47A84" w:rsidRPr="00C0503E" w:rsidRDefault="00B47A84" w:rsidP="00B47A84">
      <w:pPr>
        <w:pStyle w:val="EX"/>
        <w:rPr>
          <w:rFonts w:eastAsiaTheme="minorEastAsia"/>
          <w:lang w:eastAsia="zh-CN"/>
        </w:rPr>
      </w:pPr>
      <w:r w:rsidRPr="00C0503E">
        <w:rPr>
          <w:lang w:eastAsia="zh-CN"/>
        </w:rPr>
        <w:t>[69]</w:t>
      </w:r>
      <w:r w:rsidRPr="00C0503E">
        <w:rPr>
          <w:lang w:eastAsia="zh-CN"/>
        </w:rPr>
        <w:tab/>
        <w:t xml:space="preserve">3GPP TS 26.114: </w:t>
      </w:r>
      <w:r w:rsidRPr="00C0503E">
        <w:t>"</w:t>
      </w:r>
      <w:r w:rsidRPr="00C0503E">
        <w:rPr>
          <w:lang w:eastAsia="zh-CN"/>
        </w:rPr>
        <w:t>IP Multimedia Subsystem (IMS); Multimedia Telephony</w:t>
      </w:r>
      <w:r w:rsidRPr="00C0503E">
        <w:t>; Media handling and interaction"</w:t>
      </w:r>
      <w:r w:rsidRPr="00C0503E">
        <w:rPr>
          <w:lang w:eastAsia="zh-CN"/>
        </w:rPr>
        <w:t>.</w:t>
      </w:r>
    </w:p>
    <w:p w14:paraId="0D709212" w14:textId="77777777" w:rsidR="00B47A84" w:rsidRPr="00C0503E" w:rsidRDefault="00B47A84" w:rsidP="00B47A84">
      <w:pPr>
        <w:pStyle w:val="EX"/>
        <w:rPr>
          <w:lang w:eastAsia="zh-CN"/>
        </w:rPr>
      </w:pPr>
      <w:r w:rsidRPr="00C0503E">
        <w:rPr>
          <w:lang w:eastAsia="zh-CN"/>
        </w:rPr>
        <w:t>[70]</w:t>
      </w:r>
      <w:r w:rsidRPr="00C0503E">
        <w:rPr>
          <w:lang w:eastAsia="zh-CN"/>
        </w:rPr>
        <w:tab/>
        <w:t xml:space="preserve">3GPP TS 26.118: </w:t>
      </w:r>
      <w:r w:rsidRPr="00C0503E">
        <w:t>"Virtual Reality (VR) profiles for streaming applications"</w:t>
      </w:r>
      <w:r w:rsidRPr="00C0503E">
        <w:rPr>
          <w:lang w:eastAsia="zh-CN"/>
        </w:rPr>
        <w:t>.</w:t>
      </w:r>
    </w:p>
    <w:p w14:paraId="32A07FE7" w14:textId="77777777" w:rsidR="00B47A84" w:rsidRPr="00C0503E" w:rsidRDefault="00B47A84" w:rsidP="00B47A84">
      <w:pPr>
        <w:pStyle w:val="EX"/>
        <w:rPr>
          <w:lang w:eastAsia="zh-CN"/>
        </w:rPr>
      </w:pPr>
      <w:r w:rsidRPr="00C0503E">
        <w:rPr>
          <w:lang w:eastAsia="zh-CN"/>
        </w:rPr>
        <w:t>[71]</w:t>
      </w:r>
      <w:r w:rsidRPr="00C0503E">
        <w:rPr>
          <w:lang w:eastAsia="zh-CN"/>
        </w:rPr>
        <w:tab/>
        <w:t>NIMA TR 8350.2, Third Edition, Amendment 1, 3 January 2000: "DEPARTMENT OF DEFENSE WORLD GEODETIC SYSTEM 1984".</w:t>
      </w:r>
    </w:p>
    <w:p w14:paraId="52577FB5" w14:textId="77777777" w:rsidR="00B47A84" w:rsidRPr="00C0503E" w:rsidRDefault="00B47A84" w:rsidP="00B47A84">
      <w:pPr>
        <w:pStyle w:val="EX"/>
      </w:pPr>
      <w:r w:rsidRPr="00C0503E">
        <w:t>[72]</w:t>
      </w:r>
      <w:r w:rsidRPr="00C0503E">
        <w:tab/>
        <w:t>3GPP TS 24.554: "Technical Specification Group Core Network and Terminals; Proximity-services (ProSe) in 5G System (5GS) protocol".</w:t>
      </w:r>
    </w:p>
    <w:p w14:paraId="01CB24D7" w14:textId="77777777" w:rsidR="00B47A84" w:rsidRPr="00C0503E" w:rsidRDefault="00B47A84" w:rsidP="00B47A84">
      <w:pPr>
        <w:pStyle w:val="EX"/>
      </w:pPr>
      <w:r w:rsidRPr="00C0503E">
        <w:t>[73]</w:t>
      </w:r>
      <w:r w:rsidRPr="00C0503E">
        <w:tab/>
        <w:t>3GPP TS 38.305: "NG Radio Access Network (NG-RAN); Stage 2 functional specification of User Equipment (UE) positioning in NG-RAN".</w:t>
      </w:r>
    </w:p>
    <w:p w14:paraId="6950F6AA" w14:textId="77777777" w:rsidR="00B47A84" w:rsidRPr="00C0503E" w:rsidRDefault="00B47A84" w:rsidP="00B47A84">
      <w:pPr>
        <w:pStyle w:val="EX"/>
      </w:pPr>
      <w:r w:rsidRPr="00C0503E">
        <w:t>[74]</w:t>
      </w:r>
      <w:r w:rsidRPr="00C0503E">
        <w:tab/>
        <w:t>3GPP TS 23.122: "Non-Access-Stratum (NAS) functions related to Mobile Station (MS) in idle mode".</w:t>
      </w:r>
    </w:p>
    <w:p w14:paraId="6213B831" w14:textId="77777777" w:rsidR="00B47A84" w:rsidRDefault="00B47A84" w:rsidP="00B47A84">
      <w:pPr>
        <w:pStyle w:val="EX"/>
        <w:rPr>
          <w:ins w:id="6" w:author="QC-v06 (Umesh)" w:date="2023-09-22T14:33:00Z"/>
          <w:rFonts w:eastAsia="PMingLiU"/>
          <w:lang w:eastAsia="zh-TW"/>
        </w:rPr>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3CED7892" w14:textId="3F4102E6" w:rsidR="00B47A84" w:rsidRPr="00C0503E" w:rsidRDefault="00B47A84" w:rsidP="00B47A84">
      <w:pPr>
        <w:pStyle w:val="EX"/>
      </w:pPr>
      <w:ins w:id="7" w:author="QC-v06 (Umesh)" w:date="2023-09-22T14:33:00Z">
        <w:r>
          <w:rPr>
            <w:rFonts w:eastAsia="PMingLiU"/>
            <w:lang w:eastAsia="zh-TW"/>
          </w:rPr>
          <w:t>[XX]</w:t>
        </w:r>
        <w:r>
          <w:rPr>
            <w:rFonts w:eastAsia="PMingLiU"/>
            <w:lang w:eastAsia="zh-TW"/>
          </w:rPr>
          <w:tab/>
        </w:r>
      </w:ins>
      <w:ins w:id="8" w:author="QC-v06 (Umesh)" w:date="2023-09-22T14:34:00Z">
        <w:r w:rsidRPr="00C0503E">
          <w:t>3GPP TS 23.2</w:t>
        </w:r>
      </w:ins>
      <w:ins w:id="9" w:author="QC-v06 (Umesh)" w:date="2023-09-22T14:37:00Z">
        <w:r w:rsidR="008772FA">
          <w:t>56</w:t>
        </w:r>
      </w:ins>
      <w:ins w:id="10" w:author="QC-v06 (Umesh)" w:date="2023-09-22T14:34:00Z">
        <w:r w:rsidRPr="00C0503E">
          <w:t>: "</w:t>
        </w:r>
        <w:r w:rsidRPr="00B47A84">
          <w:t>Support of Uncrewed Aerial Systems (UAS) connectivity, identification and tracking; Stage 2</w:t>
        </w:r>
        <w:r w:rsidRPr="00C0503E">
          <w:t>".</w:t>
        </w:r>
      </w:ins>
    </w:p>
    <w:p w14:paraId="3CF5C125" w14:textId="77777777" w:rsidR="00DA57E9" w:rsidRDefault="0062531B">
      <w:pPr>
        <w:pStyle w:val="Heading1"/>
        <w:rPr>
          <w:rFonts w:eastAsia="MS Mincho"/>
        </w:rPr>
      </w:pPr>
      <w:r>
        <w:rPr>
          <w:rFonts w:eastAsia="MS Mincho"/>
        </w:rPr>
        <w:t>3</w:t>
      </w:r>
      <w:r>
        <w:rPr>
          <w:rFonts w:eastAsia="MS Mincho"/>
        </w:rPr>
        <w:tab/>
        <w:t>Definitions, symbols and abbreviations</w:t>
      </w:r>
      <w:bookmarkEnd w:id="5"/>
    </w:p>
    <w:p w14:paraId="3CF5C126" w14:textId="77777777" w:rsidR="00DA57E9" w:rsidRDefault="0062531B">
      <w:pPr>
        <w:pStyle w:val="Heading2"/>
        <w:rPr>
          <w:rFonts w:eastAsia="MS Mincho"/>
        </w:rPr>
      </w:pPr>
      <w:bookmarkStart w:id="11" w:name="_Toc60776686"/>
      <w:bookmarkStart w:id="12" w:name="_Toc139044921"/>
      <w:r>
        <w:rPr>
          <w:rFonts w:eastAsia="MS Mincho"/>
        </w:rPr>
        <w:t>3.1</w:t>
      </w:r>
      <w:r>
        <w:rPr>
          <w:rFonts w:eastAsia="MS Mincho"/>
        </w:rPr>
        <w:tab/>
        <w:t>Definitions</w:t>
      </w:r>
      <w:bookmarkEnd w:id="11"/>
      <w:bookmarkEnd w:id="12"/>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40F69138" w:rsidR="00DA57E9" w:rsidRDefault="0062531B">
      <w:pPr>
        <w:rPr>
          <w:ins w:id="13" w:author="Qualcomm (Umesh)" w:date="2023-07-10T11:46:00Z"/>
        </w:rPr>
      </w:pPr>
      <w:ins w:id="14" w:author="Qualcomm (Umesh)" w:date="2023-07-10T11:46:00Z">
        <w:r>
          <w:rPr>
            <w:b/>
            <w:bCs/>
          </w:rPr>
          <w:t>A2X communication</w:t>
        </w:r>
        <w:r>
          <w:t>: A communication to support A2X services leveraging PC5 reference points</w:t>
        </w:r>
      </w:ins>
      <w:ins w:id="15" w:author="QC-v06 (Umesh)" w:date="2023-09-22T14:35:00Z">
        <w:r w:rsidR="00B47A84">
          <w:t>, as defined in TS 23.2</w:t>
        </w:r>
      </w:ins>
      <w:ins w:id="16" w:author="QC-v06 (Umesh)" w:date="2023-09-22T14:37:00Z">
        <w:r w:rsidR="008772FA">
          <w:t>56</w:t>
        </w:r>
      </w:ins>
      <w:ins w:id="17" w:author="QC-v06 (Umesh)" w:date="2023-09-22T14:35:00Z">
        <w:r w:rsidR="00B47A84">
          <w:t xml:space="preserve"> [XX]</w:t>
        </w:r>
      </w:ins>
      <w:ins w:id="18" w:author="Qualcomm (Umesh)" w:date="2023-07-10T11:46:00Z">
        <w:r>
          <w:t>. A2X services are realized by various types of A2X applications, e.g.</w:t>
        </w:r>
      </w:ins>
      <w:ins w:id="19" w:author="QC-v06 (Umesh)" w:date="2023-09-25T17:04:00Z">
        <w:r w:rsidR="000A0FC6">
          <w:t>,</w:t>
        </w:r>
      </w:ins>
      <w:ins w:id="20" w:author="Qualcomm (Umesh)" w:date="2023-07-10T11:46:00Z">
        <w:r>
          <w:t xml:space="preserve"> BRID or DAA.</w:t>
        </w:r>
      </w:ins>
    </w:p>
    <w:p w14:paraId="3CF5C129" w14:textId="214714C2" w:rsidR="00DA57E9" w:rsidRDefault="0062531B">
      <w:pPr>
        <w:rPr>
          <w:ins w:id="21" w:author="Qualcomm (Umesh)" w:date="2023-07-10T11:46:00Z"/>
          <w:bCs/>
        </w:rPr>
      </w:pPr>
      <w:ins w:id="22" w:author="Qualcomm (Umesh)" w:date="2023-07-10T11:46:00Z">
        <w:r>
          <w:rPr>
            <w:b/>
          </w:rPr>
          <w:t xml:space="preserve">Aerial UE communication: </w:t>
        </w:r>
        <w:r>
          <w:rPr>
            <w:bCs/>
          </w:rPr>
          <w:t xml:space="preserve">functionality enabling Aerial UE </w:t>
        </w:r>
      </w:ins>
      <w:ins w:id="23" w:author="QC-v06 (Umesh)" w:date="2023-09-22T14:36:00Z">
        <w:r w:rsidR="00B47A84">
          <w:rPr>
            <w:bCs/>
          </w:rPr>
          <w:t>operation</w:t>
        </w:r>
      </w:ins>
      <w:ins w:id="24" w:author="Qualcomm (Umesh)" w:date="2023-07-10T11:46:00Z">
        <w:r>
          <w:rPr>
            <w:bCs/>
          </w:rPr>
          <w:t xml:space="preserve">, as defined in </w:t>
        </w:r>
      </w:ins>
      <w:ins w:id="25" w:author="Qualcomm (Umesh)" w:date="2023-07-10T11:47:00Z">
        <w:r>
          <w:rPr>
            <w:bCs/>
          </w:rPr>
          <w:t>TS 38.300 [</w:t>
        </w:r>
      </w:ins>
      <w:ins w:id="26" w:author="Qualcomm (Umesh)" w:date="2023-07-10T11:48:00Z">
        <w:r>
          <w:rPr>
            <w:bCs/>
          </w:rPr>
          <w:t>2</w:t>
        </w:r>
      </w:ins>
      <w:ins w:id="27" w:author="Qualcomm (Umesh)" w:date="2023-07-10T11:47:00Z">
        <w:r>
          <w:rPr>
            <w:bCs/>
          </w:rPr>
          <w:t xml:space="preserve">], clause </w:t>
        </w:r>
      </w:ins>
      <w:ins w:id="28" w:author="Qualcomm (Umesh)" w:date="2023-07-10T11:46:00Z">
        <w:r>
          <w:rPr>
            <w:bCs/>
          </w:rPr>
          <w:t>16.x</w:t>
        </w:r>
      </w:ins>
      <w:ins w:id="29" w:author="QC-v06 (Umesh)" w:date="2023-09-22T14:36:00Z">
        <w:r w:rsidR="00B47A84">
          <w:rPr>
            <w:bCs/>
          </w:rPr>
          <w:t xml:space="preserve"> and TS 23.2</w:t>
        </w:r>
      </w:ins>
      <w:ins w:id="30" w:author="QC-v06 (Umesh)" w:date="2023-09-22T14:37:00Z">
        <w:r w:rsidR="008772FA">
          <w:rPr>
            <w:bCs/>
          </w:rPr>
          <w:t>56</w:t>
        </w:r>
      </w:ins>
      <w:ins w:id="31" w:author="QC-v06 (Umesh)" w:date="2023-09-22T14:36:00Z">
        <w:r w:rsidR="00B47A84">
          <w:rPr>
            <w:bCs/>
          </w:rPr>
          <w:t xml:space="preserve"> [XX]</w:t>
        </w:r>
      </w:ins>
      <w:ins w:id="32" w:author="Qualcomm (Umesh)" w:date="2023-07-10T11:46:00Z">
        <w:r>
          <w:rPr>
            <w:bCs/>
          </w:rPr>
          <w:t>.</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33" w:name="_Toc139044922"/>
      <w:bookmarkStart w:id="34" w:name="_Toc60776687"/>
      <w:r>
        <w:rPr>
          <w:rFonts w:eastAsia="MS Mincho"/>
        </w:rPr>
        <w:t>3.2</w:t>
      </w:r>
      <w:r>
        <w:rPr>
          <w:rFonts w:eastAsia="MS Mincho"/>
        </w:rPr>
        <w:tab/>
        <w:t>Abbreviations</w:t>
      </w:r>
      <w:bookmarkEnd w:id="33"/>
      <w:bookmarkEnd w:id="34"/>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35" w:author="Qualcomm (Umesh)" w:date="2023-07-10T11:44:00Z"/>
        </w:rPr>
      </w:pPr>
      <w:ins w:id="36"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37" w:author="Qualcomm (Umesh)" w:date="2023-07-10T11:45:00Z"/>
        </w:rPr>
      </w:pPr>
      <w:ins w:id="38"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39" w:author="Qualcomm (Umesh)" w:date="2023-07-10T11:46:00Z"/>
        </w:rPr>
      </w:pPr>
      <w:ins w:id="40"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41" w:name="_Hlk92652518"/>
      <w:r>
        <w:rPr>
          <w:rFonts w:eastAsia="DengXian"/>
        </w:rPr>
        <w:t>PEI</w:t>
      </w:r>
      <w:r>
        <w:rPr>
          <w:rFonts w:eastAsia="DengXian"/>
        </w:rPr>
        <w:tab/>
        <w:t>Paging Early Indication</w:t>
      </w:r>
    </w:p>
    <w:bookmarkEnd w:id="41"/>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42"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42"/>
    </w:p>
    <w:p w14:paraId="3CF5C1FA" w14:textId="77777777" w:rsidR="00DA57E9" w:rsidRDefault="0062531B">
      <w:pPr>
        <w:pStyle w:val="Heading3"/>
        <w:rPr>
          <w:rFonts w:eastAsia="MS Mincho"/>
        </w:rPr>
      </w:pPr>
      <w:bookmarkStart w:id="43" w:name="_Toc60776736"/>
      <w:bookmarkStart w:id="44" w:name="_Toc139044979"/>
      <w:r>
        <w:rPr>
          <w:rFonts w:eastAsia="MS Mincho"/>
        </w:rPr>
        <w:t>5.3.1</w:t>
      </w:r>
      <w:r>
        <w:rPr>
          <w:rFonts w:eastAsia="MS Mincho"/>
        </w:rPr>
        <w:tab/>
        <w:t>Introduction</w:t>
      </w:r>
      <w:bookmarkEnd w:id="43"/>
      <w:bookmarkEnd w:id="44"/>
    </w:p>
    <w:p w14:paraId="3CF5C1FB" w14:textId="77777777" w:rsidR="00DA57E9" w:rsidRDefault="0062531B">
      <w:pPr>
        <w:pStyle w:val="Heading4"/>
      </w:pPr>
      <w:bookmarkStart w:id="45" w:name="_Toc139044980"/>
      <w:bookmarkStart w:id="46" w:name="_Toc60776737"/>
      <w:r>
        <w:t>5.3.1.1</w:t>
      </w:r>
      <w:r>
        <w:tab/>
        <w:t>RRC connection control</w:t>
      </w:r>
      <w:bookmarkEnd w:id="45"/>
      <w:bookmarkEnd w:id="46"/>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Heading4"/>
      </w:pPr>
      <w:bookmarkStart w:id="47" w:name="_Toc60776738"/>
      <w:bookmarkStart w:id="48" w:name="_Toc139044981"/>
      <w:r>
        <w:t>5.3.1.2</w:t>
      </w:r>
      <w:r>
        <w:tab/>
        <w:t>AS Security</w:t>
      </w:r>
      <w:bookmarkEnd w:id="47"/>
      <w:bookmarkEnd w:id="48"/>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Heading3"/>
        <w:rPr>
          <w:rFonts w:eastAsia="MS Mincho"/>
        </w:rPr>
      </w:pPr>
      <w:bookmarkStart w:id="49" w:name="_Toc60776739"/>
      <w:bookmarkStart w:id="50" w:name="_Toc139044982"/>
      <w:r>
        <w:rPr>
          <w:rFonts w:eastAsia="MS Mincho"/>
        </w:rPr>
        <w:t>5.3.2</w:t>
      </w:r>
      <w:r>
        <w:rPr>
          <w:rFonts w:eastAsia="MS Mincho"/>
        </w:rPr>
        <w:tab/>
        <w:t>Paging</w:t>
      </w:r>
      <w:bookmarkEnd w:id="49"/>
      <w:bookmarkEnd w:id="50"/>
    </w:p>
    <w:p w14:paraId="3CF5C214" w14:textId="77777777" w:rsidR="00DA57E9" w:rsidRDefault="0062531B">
      <w:pPr>
        <w:pStyle w:val="Heading4"/>
      </w:pPr>
      <w:bookmarkStart w:id="51" w:name="_Toc60776740"/>
      <w:bookmarkStart w:id="52" w:name="_Toc139044983"/>
      <w:r>
        <w:t>5.3.2.1</w:t>
      </w:r>
      <w:r>
        <w:tab/>
        <w:t>General</w:t>
      </w:r>
      <w:bookmarkEnd w:id="51"/>
      <w:bookmarkEnd w:id="52"/>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79.45pt" o:ole="">
            <v:imagedata r:id="rId17" o:title=""/>
          </v:shape>
          <o:OLEObject Type="Embed" ProgID="Mscgen.Chart" ShapeID="_x0000_i1025" DrawAspect="Content" ObjectID="_1757170081" r:id="rId18"/>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53"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54" w:name="_Toc139044984"/>
      <w:r>
        <w:t>5.3.2.2</w:t>
      </w:r>
      <w:r>
        <w:tab/>
        <w:t>Initiation</w:t>
      </w:r>
      <w:bookmarkEnd w:id="53"/>
      <w:bookmarkEnd w:id="54"/>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55" w:name="_Toc60776742"/>
      <w:bookmarkStart w:id="56" w:name="_Toc139044985"/>
      <w:r>
        <w:t>5.3.2.3</w:t>
      </w:r>
      <w:r>
        <w:tab/>
        <w:t xml:space="preserve">Reception of the </w:t>
      </w:r>
      <w:r>
        <w:rPr>
          <w:i/>
        </w:rPr>
        <w:t>Paging</w:t>
      </w:r>
      <w:r>
        <w:t xml:space="preserve"> </w:t>
      </w:r>
      <w:r>
        <w:rPr>
          <w:i/>
        </w:rPr>
        <w:t>message</w:t>
      </w:r>
      <w:r>
        <w:t xml:space="preserve"> by the UE</w:t>
      </w:r>
      <w:bookmarkEnd w:id="55"/>
      <w:r>
        <w:t xml:space="preserve"> or </w:t>
      </w:r>
      <w:r>
        <w:rPr>
          <w:i/>
        </w:rPr>
        <w:t>PagingRecord</w:t>
      </w:r>
      <w:r>
        <w:t xml:space="preserve"> by the L2 U2N Remote UE</w:t>
      </w:r>
      <w:bookmarkEnd w:id="56"/>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5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58" w:name="_Toc139044986"/>
      <w:r>
        <w:rPr>
          <w:rFonts w:eastAsia="MS Mincho"/>
        </w:rPr>
        <w:t>5.3.3</w:t>
      </w:r>
      <w:r>
        <w:rPr>
          <w:rFonts w:eastAsia="MS Mincho"/>
        </w:rPr>
        <w:tab/>
        <w:t>RRC connection establishment</w:t>
      </w:r>
      <w:bookmarkEnd w:id="57"/>
      <w:bookmarkEnd w:id="58"/>
    </w:p>
    <w:p w14:paraId="3CF5C24C" w14:textId="77777777" w:rsidR="00DA57E9" w:rsidRDefault="0062531B">
      <w:pPr>
        <w:pStyle w:val="Heading4"/>
      </w:pPr>
      <w:bookmarkStart w:id="59" w:name="_Toc139044987"/>
      <w:bookmarkStart w:id="60" w:name="_Toc60776744"/>
      <w:r>
        <w:t>5.3.3.1</w:t>
      </w:r>
      <w:r>
        <w:tab/>
        <w:t>General</w:t>
      </w:r>
      <w:bookmarkEnd w:id="59"/>
      <w:bookmarkEnd w:id="60"/>
    </w:p>
    <w:p w14:paraId="3CF5C24D" w14:textId="77777777" w:rsidR="00DA57E9" w:rsidRDefault="0062531B">
      <w:pPr>
        <w:pStyle w:val="TH"/>
      </w:pPr>
      <w:r>
        <w:object w:dxaOrig="3594" w:dyaOrig="2627" w14:anchorId="3CF66C23">
          <v:shape id="_x0000_i1026" type="#_x0000_t75" style="width:179.3pt;height:130.4pt" o:ole="">
            <v:imagedata r:id="rId19" o:title=""/>
          </v:shape>
          <o:OLEObject Type="Embed" ProgID="Mscgen.Chart" ShapeID="_x0000_i1026" DrawAspect="Content" ObjectID="_1757170082" r:id="rId20"/>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2pt;height:106.65pt" o:ole="">
            <v:imagedata r:id="rId21" o:title=""/>
          </v:shape>
          <o:OLEObject Type="Embed" ProgID="Mscgen.Chart" ShapeID="_x0000_i1027" DrawAspect="Content" ObjectID="_1757170083" r:id="rId22"/>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61" w:name="_Toc60776745"/>
      <w:bookmarkStart w:id="62" w:name="_Toc139044988"/>
      <w:r>
        <w:t>5.3.3.1a</w:t>
      </w:r>
      <w:r>
        <w:tab/>
        <w:t>Conditions for establishing RRC Connection for NR sidelink communication</w:t>
      </w:r>
      <w:bookmarkEnd w:id="61"/>
      <w:r>
        <w:t>/discovery/V2X sidelink communication</w:t>
      </w:r>
      <w:bookmarkEnd w:id="62"/>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63" w:name="_Toc60776746"/>
      <w:bookmarkStart w:id="64" w:name="_Toc139044989"/>
      <w:r>
        <w:t>5.3.3.2</w:t>
      </w:r>
      <w:r>
        <w:tab/>
        <w:t>Initiation</w:t>
      </w:r>
      <w:bookmarkEnd w:id="63"/>
      <w:bookmarkEnd w:id="64"/>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65" w:name="_Toc139044990"/>
      <w:bookmarkStart w:id="66" w:name="_Toc60776747"/>
      <w:r>
        <w:t>5.3.3.3</w:t>
      </w:r>
      <w:r>
        <w:tab/>
        <w:t xml:space="preserve">Actions related to transmission of </w:t>
      </w:r>
      <w:r>
        <w:rPr>
          <w:i/>
        </w:rPr>
        <w:t xml:space="preserve">RRCSetupRequest </w:t>
      </w:r>
      <w:r>
        <w:t>message</w:t>
      </w:r>
      <w:bookmarkEnd w:id="65"/>
      <w:bookmarkEnd w:id="66"/>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67"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68" w:name="_Toc139044991"/>
      <w:r>
        <w:t>5.3.3.4</w:t>
      </w:r>
      <w:r>
        <w:tab/>
        <w:t xml:space="preserve">Reception of the </w:t>
      </w:r>
      <w:r>
        <w:rPr>
          <w:i/>
        </w:rPr>
        <w:t>RRCSetup</w:t>
      </w:r>
      <w:r>
        <w:t xml:space="preserve"> by the UE</w:t>
      </w:r>
      <w:bookmarkEnd w:id="67"/>
      <w:bookmarkEnd w:id="68"/>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6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69"/>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70" w:name="_Hlk97820545"/>
      <w:r>
        <w:t xml:space="preserve">or in at least one of the entries of </w:t>
      </w:r>
      <w:r>
        <w:rPr>
          <w:rFonts w:eastAsia="DengXian"/>
          <w:i/>
        </w:rPr>
        <w:t>VarConnEstFailReportList</w:t>
      </w:r>
      <w:bookmarkEnd w:id="70"/>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71" w:author="Qualcomm Post123 (Umesh)" w:date="2023-09-12T16:38:00Z"/>
        </w:rPr>
      </w:pPr>
      <w:ins w:id="72" w:author="Qualcomm Post123 (Umesh)" w:date="2023-09-12T16:38:00Z">
        <w:r>
          <w:t>2&gt;</w:t>
        </w:r>
        <w:r>
          <w:tab/>
          <w:t>if the UE has flight path information available:</w:t>
        </w:r>
      </w:ins>
    </w:p>
    <w:p w14:paraId="3CF5C2EE" w14:textId="77777777" w:rsidR="00DA57E9" w:rsidRDefault="0062531B">
      <w:pPr>
        <w:pStyle w:val="B3"/>
        <w:rPr>
          <w:ins w:id="73" w:author="QC-v06 (Umesh)" w:date="2023-09-25T16:51:00Z"/>
        </w:rPr>
      </w:pPr>
      <w:ins w:id="74" w:author="Qualcomm Post123 (Umesh)" w:date="2023-09-12T16:38:00Z">
        <w:r>
          <w:t>3&gt;</w:t>
        </w:r>
        <w:r>
          <w:tab/>
          <w:t xml:space="preserve">include </w:t>
        </w:r>
        <w:r>
          <w:rPr>
            <w:i/>
            <w:iCs/>
          </w:rPr>
          <w:t>flightPathInfoAvailable</w:t>
        </w:r>
        <w:r>
          <w:t>;</w:t>
        </w:r>
      </w:ins>
    </w:p>
    <w:p w14:paraId="31CD5CAB" w14:textId="4DE8029E" w:rsidR="00AA23C7" w:rsidRDefault="00AA23C7" w:rsidP="00AA23C7">
      <w:pPr>
        <w:pStyle w:val="EditorsNote"/>
        <w:rPr>
          <w:ins w:id="75" w:author="Qualcomm Post123 (Umesh)" w:date="2023-09-12T16:38:00Z"/>
        </w:rPr>
      </w:pPr>
      <w:ins w:id="76" w:author="QC-v06 (Umesh)" w:date="2023-09-25T16:51:00Z">
        <w:r>
          <w:t>Editor’s Note: Whether there is need to c</w:t>
        </w:r>
      </w:ins>
      <w:ins w:id="77" w:author="QC-v06 (Umesh)" w:date="2023-09-25T16:52:00Z">
        <w:r>
          <w:t xml:space="preserve">heck against the FP update thresholds </w:t>
        </w:r>
      </w:ins>
      <w:ins w:id="78" w:author="QC-v06 (Umesh)" w:date="2023-09-25T16:53:00Z">
        <w:r>
          <w:t xml:space="preserve">(if previously configured) </w:t>
        </w:r>
      </w:ins>
      <w:ins w:id="79" w:author="QC-v06 (Umesh)" w:date="2023-09-25T16:52:00Z">
        <w:r>
          <w:t>in this section (e.g. for the case of RRC_CONN -&gt; RRC_IDLE -&gt; RRC_CONN case).</w:t>
        </w:r>
      </w:ins>
      <w:ins w:id="80" w:author="QC-v06 (Umesh)" w:date="2023-09-25T16:54:00Z">
        <w:r>
          <w:t xml:space="preserve"> This is </w:t>
        </w:r>
        <w:r w:rsidR="009A6F7C">
          <w:t xml:space="preserve">also </w:t>
        </w:r>
        <w:r>
          <w:t>related to whether the thresholds are released</w:t>
        </w:r>
        <w:r w:rsidR="009A6F7C">
          <w:t xml:space="preserve"> or kept</w:t>
        </w:r>
        <w:r>
          <w:t xml:space="preserve"> when moving to IDLE.</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81" w:name="_Toc60776749"/>
      <w:bookmarkStart w:id="82" w:name="_Toc139044992"/>
      <w:r>
        <w:t>5.3.3.5</w:t>
      </w:r>
      <w:r>
        <w:tab/>
        <w:t xml:space="preserve">Reception of the </w:t>
      </w:r>
      <w:r>
        <w:rPr>
          <w:i/>
        </w:rPr>
        <w:t xml:space="preserve">RRCReject </w:t>
      </w:r>
      <w:r>
        <w:t>by the UE</w:t>
      </w:r>
      <w:bookmarkEnd w:id="81"/>
      <w:bookmarkEnd w:id="82"/>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83" w:name="_Toc60776750"/>
      <w:bookmarkStart w:id="84" w:name="_Toc139044993"/>
      <w:r>
        <w:t>5.3.3.6</w:t>
      </w:r>
      <w:r>
        <w:tab/>
        <w:t>Cell re-selection or cell selection or relay (re)selection while T390, T300 or T302 is running (UE in RRC_IDLE)</w:t>
      </w:r>
      <w:bookmarkEnd w:id="83"/>
      <w:bookmarkEnd w:id="84"/>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85" w:name="_Toc60776751"/>
      <w:bookmarkStart w:id="86" w:name="_Toc139044994"/>
      <w:r>
        <w:t>5.3.3.7</w:t>
      </w:r>
      <w:r>
        <w:tab/>
        <w:t>T300 expiry</w:t>
      </w:r>
      <w:bookmarkEnd w:id="85"/>
      <w:bookmarkEnd w:id="86"/>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87" w:name="_Toc139044995"/>
      <w:bookmarkStart w:id="88" w:name="_Toc60776752"/>
      <w:r>
        <w:t>5.3.3.8</w:t>
      </w:r>
      <w:r>
        <w:tab/>
        <w:t>Abortion of RRC connection establishment</w:t>
      </w:r>
      <w:bookmarkEnd w:id="87"/>
      <w:bookmarkEnd w:id="88"/>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89" w:name="_Toc139044996"/>
      <w:bookmarkStart w:id="90" w:name="_Toc60776753"/>
      <w:r>
        <w:rPr>
          <w:rFonts w:eastAsia="MS Mincho"/>
        </w:rPr>
        <w:t>5.3.4</w:t>
      </w:r>
      <w:r>
        <w:rPr>
          <w:rFonts w:eastAsia="MS Mincho"/>
        </w:rPr>
        <w:tab/>
        <w:t xml:space="preserve">Initial </w:t>
      </w:r>
      <w:r>
        <w:t xml:space="preserve">AS </w:t>
      </w:r>
      <w:r>
        <w:rPr>
          <w:rFonts w:eastAsia="MS Mincho"/>
        </w:rPr>
        <w:t>security activation</w:t>
      </w:r>
      <w:bookmarkEnd w:id="89"/>
      <w:bookmarkEnd w:id="90"/>
    </w:p>
    <w:p w14:paraId="3CF5C32B" w14:textId="77777777" w:rsidR="00DA57E9" w:rsidRDefault="0062531B">
      <w:pPr>
        <w:pStyle w:val="Heading4"/>
      </w:pPr>
      <w:bookmarkStart w:id="91" w:name="_Toc60776754"/>
      <w:bookmarkStart w:id="92" w:name="_Toc139044997"/>
      <w:r>
        <w:t>5.3.4.1</w:t>
      </w:r>
      <w:r>
        <w:tab/>
        <w:t>General</w:t>
      </w:r>
      <w:bookmarkEnd w:id="91"/>
      <w:bookmarkEnd w:id="92"/>
    </w:p>
    <w:p w14:paraId="3CF5C32C" w14:textId="77777777" w:rsidR="00DA57E9" w:rsidRDefault="0062531B">
      <w:pPr>
        <w:pStyle w:val="TH"/>
      </w:pPr>
      <w:r>
        <w:object w:dxaOrig="3859" w:dyaOrig="2131" w14:anchorId="3CF66C25">
          <v:shape id="_x0000_i1028" type="#_x0000_t75" style="width:192.25pt;height:106.65pt" o:ole="">
            <v:imagedata r:id="rId23" o:title=""/>
          </v:shape>
          <o:OLEObject Type="Embed" ProgID="Mscgen.Chart" ShapeID="_x0000_i1028" DrawAspect="Content" ObjectID="_1757170084" r:id="rId24"/>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25pt;height:106.65pt" o:ole="">
            <v:imagedata r:id="rId25" o:title=""/>
          </v:shape>
          <o:OLEObject Type="Embed" ProgID="Mscgen.Chart" ShapeID="_x0000_i1029" DrawAspect="Content" ObjectID="_1757170085" r:id="rId26"/>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93" w:name="_Toc139044998"/>
      <w:bookmarkStart w:id="94" w:name="_Toc60776755"/>
      <w:r>
        <w:t>5.3.4.2</w:t>
      </w:r>
      <w:r>
        <w:tab/>
        <w:t>Initiation</w:t>
      </w:r>
      <w:bookmarkEnd w:id="93"/>
      <w:bookmarkEnd w:id="94"/>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95" w:name="_Toc60776756"/>
      <w:bookmarkStart w:id="96" w:name="_Toc139044999"/>
      <w:r>
        <w:t>5.3.4.3</w:t>
      </w:r>
      <w:r>
        <w:tab/>
        <w:t xml:space="preserve">Reception of the </w:t>
      </w:r>
      <w:r>
        <w:rPr>
          <w:i/>
        </w:rPr>
        <w:t xml:space="preserve">SecurityModeCommand </w:t>
      </w:r>
      <w:r>
        <w:t>by the UE</w:t>
      </w:r>
      <w:bookmarkEnd w:id="95"/>
      <w:bookmarkEnd w:id="96"/>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97" w:name="_Toc60776757"/>
      <w:bookmarkStart w:id="98" w:name="_Toc139045000"/>
      <w:r>
        <w:rPr>
          <w:rFonts w:eastAsia="MS Mincho"/>
        </w:rPr>
        <w:t>5.3.5</w:t>
      </w:r>
      <w:r>
        <w:rPr>
          <w:rFonts w:eastAsia="MS Mincho"/>
        </w:rPr>
        <w:tab/>
        <w:t>RRC reconfiguration</w:t>
      </w:r>
      <w:bookmarkEnd w:id="97"/>
      <w:bookmarkEnd w:id="98"/>
    </w:p>
    <w:p w14:paraId="3CF5C344" w14:textId="77777777" w:rsidR="00DA57E9" w:rsidRDefault="0062531B">
      <w:pPr>
        <w:pStyle w:val="Heading4"/>
        <w:rPr>
          <w:rFonts w:eastAsia="MS Mincho"/>
        </w:rPr>
      </w:pPr>
      <w:bookmarkStart w:id="99" w:name="_Toc139045001"/>
      <w:bookmarkStart w:id="100" w:name="_Toc60776758"/>
      <w:r>
        <w:rPr>
          <w:rFonts w:eastAsia="MS Mincho"/>
        </w:rPr>
        <w:t>5.3.5.1</w:t>
      </w:r>
      <w:r>
        <w:rPr>
          <w:rFonts w:eastAsia="MS Mincho"/>
        </w:rPr>
        <w:tab/>
        <w:t>General</w:t>
      </w:r>
      <w:bookmarkEnd w:id="99"/>
      <w:bookmarkEnd w:id="100"/>
    </w:p>
    <w:p w14:paraId="3CF5C345" w14:textId="77777777" w:rsidR="00DA57E9" w:rsidRDefault="0062531B">
      <w:pPr>
        <w:pStyle w:val="TH"/>
      </w:pPr>
      <w:r>
        <w:object w:dxaOrig="4493" w:dyaOrig="2131" w14:anchorId="3CF66C27">
          <v:shape id="_x0000_i1030" type="#_x0000_t75" style="width:224.15pt;height:106.65pt" o:ole="">
            <v:imagedata r:id="rId27" o:title=""/>
          </v:shape>
          <o:OLEObject Type="Embed" ProgID="Mscgen.Chart" ShapeID="_x0000_i1030" DrawAspect="Content" ObjectID="_1757170086" r:id="rId28"/>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30.25pt;height:109.35pt" o:ole="">
            <v:imagedata r:id="rId29" o:title=""/>
          </v:shape>
          <o:OLEObject Type="Embed" ProgID="Mscgen.Chart" ShapeID="_x0000_i1031" DrawAspect="Content" ObjectID="_1757170087" r:id="rId30"/>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101" w:name="_Toc60776759"/>
      <w:bookmarkStart w:id="102" w:name="_Toc139045002"/>
      <w:r>
        <w:rPr>
          <w:rFonts w:eastAsia="MS Mincho"/>
        </w:rPr>
        <w:t>5.3.5.2</w:t>
      </w:r>
      <w:r>
        <w:rPr>
          <w:rFonts w:eastAsia="MS Mincho"/>
        </w:rPr>
        <w:tab/>
        <w:t>Initiation</w:t>
      </w:r>
      <w:bookmarkEnd w:id="101"/>
      <w:bookmarkEnd w:id="102"/>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103" w:name="_Toc139045003"/>
      <w:bookmarkStart w:id="10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03"/>
      <w:bookmarkEnd w:id="104"/>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105" w:author="Qualcomm Post123 (Umesh)" w:date="2023-09-12T15:38:00Z"/>
        </w:rPr>
      </w:pPr>
      <w:ins w:id="106" w:author="Qualcomm Post123 (Umesh)" w:date="2023-09-12T15:38:00Z">
        <w:r>
          <w:t>1&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07" w:author="Qualcomm Post123 (Umesh)" w:date="2023-09-12T15:38:00Z"/>
        </w:rPr>
      </w:pPr>
      <w:ins w:id="108" w:author="Qualcomm Post123 (Umesh)" w:date="2023-09-12T15:38:00Z">
        <w:r>
          <w:t>2&gt;</w:t>
        </w:r>
        <w:r>
          <w:tab/>
        </w:r>
      </w:ins>
      <w:ins w:id="109" w:author="Qualcomm Post123 (Umesh)" w:date="2023-09-12T15:44:00Z">
        <w:r>
          <w:t xml:space="preserve">(re)configure </w:t>
        </w:r>
      </w:ins>
      <w:ins w:id="110" w:author="Qualcomm Post123 (Umesh)" w:date="2023-09-12T15:45:00Z">
        <w:r>
          <w:t xml:space="preserve">the UAV parameters in accordance with the included </w:t>
        </w:r>
        <w:r>
          <w:rPr>
            <w:i/>
            <w:iCs/>
          </w:rPr>
          <w:t>uav-Config</w:t>
        </w:r>
      </w:ins>
      <w:ins w:id="111"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12" w:author="Qualcomm Post123 (Umesh)" w:date="2023-09-12T15:51:00Z"/>
        </w:rPr>
      </w:pPr>
      <w:ins w:id="113" w:author="Qualcomm Post123 (Umesh)" w:date="2023-09-12T15:51:00Z">
        <w:r>
          <w:t>2&gt;</w:t>
        </w:r>
        <w:r>
          <w:tab/>
        </w:r>
      </w:ins>
      <w:ins w:id="114" w:author="Qualcomm Post123 (Umesh)" w:date="2023-09-12T16:06:00Z">
        <w:r>
          <w:t>if the UE has flight path information available</w:t>
        </w:r>
      </w:ins>
      <w:ins w:id="115" w:author="Qualcomm Post123 (Umesh)" w:date="2023-09-12T15:51:00Z">
        <w:r>
          <w:t>:</w:t>
        </w:r>
      </w:ins>
    </w:p>
    <w:p w14:paraId="3CF5C418" w14:textId="77777777" w:rsidR="00DA57E9" w:rsidRDefault="0062531B">
      <w:pPr>
        <w:pStyle w:val="B3"/>
        <w:rPr>
          <w:ins w:id="116" w:author="Qualcomm Post123 (Umesh)" w:date="2023-09-12T16:10:00Z"/>
        </w:rPr>
      </w:pPr>
      <w:ins w:id="117" w:author="Qualcomm Post123 (Umesh)" w:date="2023-09-12T16:10:00Z">
        <w:r>
          <w:t>3&gt;</w:t>
        </w:r>
        <w:r>
          <w:tab/>
          <w:t>if the UE had not previously provided a flight path information; or</w:t>
        </w:r>
      </w:ins>
    </w:p>
    <w:p w14:paraId="3CF5C419" w14:textId="77777777" w:rsidR="00DA57E9" w:rsidRDefault="0062531B">
      <w:pPr>
        <w:pStyle w:val="B3"/>
        <w:rPr>
          <w:ins w:id="118" w:author="Qualcomm Post123 (Umesh)" w:date="2023-09-12T15:56:00Z"/>
        </w:rPr>
      </w:pPr>
      <w:ins w:id="119" w:author="Qualcomm Post123 (Umesh)" w:date="2023-09-12T15:51:00Z">
        <w:r>
          <w:t>3&gt;</w:t>
        </w:r>
        <w:r>
          <w:tab/>
        </w:r>
        <w:r>
          <w:rPr>
            <w:lang w:eastAsia="zh-CN"/>
          </w:rPr>
          <w:t xml:space="preserve">if </w:t>
        </w:r>
      </w:ins>
      <w:ins w:id="120"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21" w:author="Qualcomm Post123 (Umesh)" w:date="2023-09-12T15:56:00Z">
        <w:r>
          <w:rPr>
            <w:i/>
            <w:iCs/>
            <w:lang w:eastAsia="zh-CN"/>
          </w:rPr>
          <w:t>flightPathUpdateDistanceThr</w:t>
        </w:r>
        <w:r>
          <w:t>; or</w:t>
        </w:r>
      </w:ins>
    </w:p>
    <w:p w14:paraId="3CF5C41A" w14:textId="16645B40" w:rsidR="00DA57E9" w:rsidRDefault="0062531B">
      <w:pPr>
        <w:pStyle w:val="B3"/>
        <w:rPr>
          <w:ins w:id="122" w:author="Qualcomm Post123 (Umesh)" w:date="2023-09-12T15:51:00Z"/>
        </w:rPr>
      </w:pPr>
      <w:ins w:id="123" w:author="Qualcomm Post123 (Umesh)" w:date="2023-09-12T15:5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w:t>
        </w:r>
      </w:ins>
      <w:ins w:id="124" w:author="Qualcomm Post123 (Umesh)" w:date="2023-09-12T16:19:00Z">
        <w:r>
          <w:t xml:space="preserve">timestamp was not previously provided but is now available, or the </w:t>
        </w:r>
      </w:ins>
      <w:ins w:id="125" w:author="Qualcomm Post123 (Umesh)" w:date="2023-09-12T15:57:00Z">
        <w:r>
          <w:t xml:space="preserve">time </w:t>
        </w:r>
      </w:ins>
      <w:ins w:id="126" w:author="Qualcomm Post123 (Umesh)" w:date="2023-09-12T15:56:00Z">
        <w:r>
          <w:t xml:space="preserve">between the previously provided </w:t>
        </w:r>
      </w:ins>
      <w:ins w:id="127" w:author="Qualcomm Post123 (Umesh)" w:date="2023-09-12T15:57:00Z">
        <w:r>
          <w:t>timestamp</w:t>
        </w:r>
      </w:ins>
      <w:ins w:id="128" w:author="Qualcomm Post123 (Umesh)" w:date="2023-09-12T15:56:00Z">
        <w:r>
          <w:t xml:space="preserve"> and the new </w:t>
        </w:r>
      </w:ins>
      <w:ins w:id="129" w:author="Qualcomm Post123 (Umesh)" w:date="2023-09-12T15:57:00Z">
        <w:r>
          <w:t>timestamp</w:t>
        </w:r>
      </w:ins>
      <w:ins w:id="130" w:author="Qualcomm Post123 (Umesh)" w:date="2023-09-12T15:58:00Z">
        <w:r>
          <w:t>, if available,</w:t>
        </w:r>
      </w:ins>
      <w:ins w:id="131" w:author="Qualcomm Post123 (Umesh)" w:date="2023-09-12T15:56:00Z">
        <w:r>
          <w:t xml:space="preserve"> is more than or equal to the </w:t>
        </w:r>
      </w:ins>
      <w:ins w:id="132" w:author="QC-v06 (Umesh)" w:date="2023-09-22T14:13:00Z">
        <w:r w:rsidR="00D24C10">
          <w:t>time</w:t>
        </w:r>
      </w:ins>
      <w:ins w:id="133" w:author="Qualcomm Post123 (Umesh)" w:date="2023-09-12T15:56:00Z">
        <w:r>
          <w:t xml:space="preserve"> threshold configured by </w:t>
        </w:r>
      </w:ins>
      <w:ins w:id="134" w:author="Qualcomm Post123 (Umesh)" w:date="2023-09-12T15:57:00Z">
        <w:r>
          <w:rPr>
            <w:i/>
            <w:iCs/>
            <w:lang w:eastAsia="zh-CN"/>
          </w:rPr>
          <w:t>flightPathUpdateTimeThr</w:t>
        </w:r>
        <w:r>
          <w:t>:</w:t>
        </w:r>
      </w:ins>
    </w:p>
    <w:p w14:paraId="3CF5C41B" w14:textId="77777777" w:rsidR="00DA57E9" w:rsidRDefault="0062531B">
      <w:pPr>
        <w:pStyle w:val="B4"/>
        <w:rPr>
          <w:ins w:id="135" w:author="Qualcomm Post123 (Umesh)" w:date="2023-09-12T16:21:00Z"/>
        </w:rPr>
      </w:pPr>
      <w:ins w:id="136" w:author="Qualcomm Post123 (Umesh)" w:date="2023-09-12T15:51:00Z">
        <w:r>
          <w:t>4&gt;</w:t>
        </w:r>
        <w:r>
          <w:tab/>
        </w:r>
      </w:ins>
      <w:ins w:id="137" w:author="Qualcomm Post123 (Umesh)" w:date="2023-09-12T15:58:00Z">
        <w:r>
          <w:t xml:space="preserve">include </w:t>
        </w:r>
        <w:r>
          <w:rPr>
            <w:i/>
            <w:iCs/>
          </w:rPr>
          <w:t>flightPathInfoAvailable</w:t>
        </w:r>
      </w:ins>
      <w:ins w:id="138" w:author="Qualcomm Post123 (Umesh)" w:date="2023-09-12T15:51:00Z">
        <w:r>
          <w:t>;</w:t>
        </w:r>
      </w:ins>
    </w:p>
    <w:p w14:paraId="3CF5C41C" w14:textId="7F49E87B" w:rsidR="00DA57E9" w:rsidRDefault="00674D52" w:rsidP="00674D52">
      <w:pPr>
        <w:pStyle w:val="EditorsNote"/>
        <w:rPr>
          <w:ins w:id="139" w:author="Qualcomm Post123 (Umesh)" w:date="2023-09-12T15:50:00Z"/>
        </w:rPr>
      </w:pPr>
      <w:ins w:id="140" w:author="QC-v06 (Umesh)" w:date="2023-09-22T14:50:00Z">
        <w:r>
          <w:t xml:space="preserve">Editor’s Note: FFS </w:t>
        </w:r>
      </w:ins>
      <w:ins w:id="141" w:author="QC-v06 (Umesh)" w:date="2023-09-22T14:53:00Z">
        <w:r>
          <w:t xml:space="preserve">how to capture the </w:t>
        </w:r>
      </w:ins>
      <w:ins w:id="142" w:author="QC-v06 (Umesh)" w:date="2023-09-22T14:54:00Z">
        <w:r>
          <w:t>UE behavior</w:t>
        </w:r>
      </w:ins>
      <w:ins w:id="143" w:author="QC-v06 (Umesh)" w:date="2023-09-22T14:53:00Z">
        <w:r>
          <w:t xml:space="preserve"> when neither distance nor time threshold is configured, e.g.</w:t>
        </w:r>
      </w:ins>
      <w:ins w:id="144" w:author="QC-v06 (Umesh)" w:date="2023-09-22T14:56:00Z">
        <w:r w:rsidR="00B935F0">
          <w:t xml:space="preserve"> leave upto UE with a NOTE </w:t>
        </w:r>
      </w:ins>
      <w:ins w:id="145" w:author="QC-v06 (Umesh)" w:date="2023-09-22T14:57:00Z">
        <w:r w:rsidR="00B935F0">
          <w:t xml:space="preserve">like below </w:t>
        </w:r>
      </w:ins>
      <w:ins w:id="146" w:author="QC-v06 (Umesh)" w:date="2023-09-22T14:56:00Z">
        <w:r w:rsidR="00B935F0">
          <w:t>or add network restriction to always configure at least one threshold</w:t>
        </w:r>
      </w:ins>
      <w:ins w:id="147" w:author="QC-v06 (Umesh)" w:date="2023-09-22T14:57:00Z">
        <w:r w:rsidR="00C362FE">
          <w:t>.</w:t>
        </w:r>
      </w:ins>
      <w:ins w:id="148" w:author="QC-v06 (Umesh)" w:date="2023-09-22T14:50:00Z">
        <w:r>
          <w:t xml:space="preserve"> “</w:t>
        </w:r>
      </w:ins>
      <w:ins w:id="149" w:author="Qualcomm Post123 (Umesh)" w:date="2023-09-12T16:21:00Z">
        <w:r w:rsidR="0062531B">
          <w:t>NOT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w:t>
        </w:r>
      </w:ins>
      <w:ins w:id="150" w:author="Qualcomm Post123 (Umesh)" w:date="2023-09-12T16:22:00Z">
        <w:r w:rsidR="0062531B">
          <w:t xml:space="preserve">implementation whether to include </w:t>
        </w:r>
        <w:r w:rsidR="0062531B">
          <w:rPr>
            <w:i/>
            <w:iCs/>
          </w:rPr>
          <w:t xml:space="preserve">flightPathInfoAvailable </w:t>
        </w:r>
        <w:r w:rsidR="0062531B">
          <w:t>when updated flight path information is available.</w:t>
        </w:r>
      </w:ins>
      <w:ins w:id="151" w:author="QC-v06 (Umesh)" w:date="2023-09-22T14:50:00Z">
        <w:r>
          <w:t>”</w:t>
        </w:r>
      </w:ins>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52"/>
    </w:p>
    <w:p w14:paraId="3CF5C4A1" w14:textId="77777777" w:rsidR="00DA57E9" w:rsidRDefault="0062531B">
      <w:pPr>
        <w:pStyle w:val="Heading4"/>
        <w:rPr>
          <w:rFonts w:eastAsia="MS Mincho"/>
        </w:rPr>
      </w:pPr>
      <w:bookmarkStart w:id="153" w:name="_Toc139045004"/>
      <w:bookmarkStart w:id="154" w:name="_Toc60776761"/>
      <w:r>
        <w:rPr>
          <w:rFonts w:eastAsia="MS Mincho"/>
        </w:rPr>
        <w:t>5.3.5.4</w:t>
      </w:r>
      <w:r>
        <w:rPr>
          <w:rFonts w:eastAsia="MS Mincho"/>
        </w:rPr>
        <w:tab/>
        <w:t>Secondary cell group release</w:t>
      </w:r>
      <w:bookmarkEnd w:id="153"/>
      <w:bookmarkEnd w:id="154"/>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155" w:name="_Toc139045005"/>
      <w:bookmarkStart w:id="156" w:name="_Toc60776762"/>
      <w:r>
        <w:rPr>
          <w:rFonts w:eastAsia="MS Mincho"/>
        </w:rPr>
        <w:t>5.3.5.5</w:t>
      </w:r>
      <w:r>
        <w:rPr>
          <w:rFonts w:eastAsia="MS Mincho"/>
        </w:rPr>
        <w:tab/>
        <w:t>Cell Group configuration</w:t>
      </w:r>
      <w:bookmarkEnd w:id="155"/>
      <w:bookmarkEnd w:id="156"/>
    </w:p>
    <w:p w14:paraId="3CF5C4B4" w14:textId="77777777" w:rsidR="00DA57E9" w:rsidRDefault="0062531B">
      <w:pPr>
        <w:pStyle w:val="Heading5"/>
        <w:rPr>
          <w:rFonts w:eastAsia="MS Mincho"/>
        </w:rPr>
      </w:pPr>
      <w:bookmarkStart w:id="157" w:name="_Toc60776763"/>
      <w:bookmarkStart w:id="158" w:name="_Toc139045006"/>
      <w:r>
        <w:rPr>
          <w:rFonts w:eastAsia="MS Mincho"/>
        </w:rPr>
        <w:t>5.3.5.5.1</w:t>
      </w:r>
      <w:r>
        <w:rPr>
          <w:rFonts w:eastAsia="MS Mincho"/>
        </w:rPr>
        <w:tab/>
        <w:t>General</w:t>
      </w:r>
      <w:bookmarkEnd w:id="157"/>
      <w:bookmarkEnd w:id="158"/>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59"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t>2&gt;</w:t>
      </w:r>
      <w:r>
        <w:tab/>
        <w:t>perform the Uu Relay RLC channel addition/modification as specified in 5.3.5.5.13;</w:t>
      </w:r>
    </w:p>
    <w:p w14:paraId="3CF5C4CF" w14:textId="77777777" w:rsidR="00DA57E9" w:rsidRDefault="0062531B">
      <w:pPr>
        <w:pStyle w:val="Heading5"/>
        <w:rPr>
          <w:rFonts w:eastAsia="MS Mincho"/>
        </w:rPr>
      </w:pPr>
      <w:bookmarkStart w:id="160" w:name="_Toc139045007"/>
      <w:r>
        <w:rPr>
          <w:rFonts w:eastAsia="MS Mincho"/>
        </w:rPr>
        <w:t>5.3.5.5.2</w:t>
      </w:r>
      <w:r>
        <w:rPr>
          <w:rFonts w:eastAsia="MS Mincho"/>
        </w:rPr>
        <w:tab/>
        <w:t>Reconfiguration with sync</w:t>
      </w:r>
      <w:bookmarkEnd w:id="159"/>
      <w:bookmarkEnd w:id="160"/>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t>3&gt;</w:t>
      </w:r>
      <w:r>
        <w:tab/>
        <w:t>indicate upper layer to trigger PC5 unicast link release.</w:t>
      </w:r>
    </w:p>
    <w:p w14:paraId="3CF5C506" w14:textId="77777777" w:rsidR="00DA57E9" w:rsidRDefault="0062531B">
      <w:pPr>
        <w:rPr>
          <w:i/>
        </w:rPr>
      </w:pPr>
      <w:bookmarkStart w:id="161"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162" w:name="_Toc139045008"/>
      <w:r>
        <w:t>5.3.5.5.3</w:t>
      </w:r>
      <w:r>
        <w:tab/>
        <w:t>RLC bearer release</w:t>
      </w:r>
      <w:bookmarkEnd w:id="161"/>
      <w:bookmarkEnd w:id="162"/>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163" w:name="_Toc139045009"/>
      <w:bookmarkStart w:id="164" w:name="_Toc60776766"/>
      <w:r>
        <w:rPr>
          <w:rFonts w:eastAsia="MS Mincho"/>
        </w:rPr>
        <w:t>5.3.5.5.4</w:t>
      </w:r>
      <w:r>
        <w:rPr>
          <w:rFonts w:eastAsia="MS Mincho"/>
        </w:rPr>
        <w:tab/>
        <w:t>RLC bearer addition/modification</w:t>
      </w:r>
      <w:bookmarkEnd w:id="163"/>
      <w:bookmarkEnd w:id="164"/>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165" w:name="_Toc60776767"/>
      <w:bookmarkStart w:id="166" w:name="_Toc139045010"/>
      <w:r>
        <w:rPr>
          <w:rFonts w:eastAsia="MS Mincho"/>
        </w:rPr>
        <w:t>5.3.5.5.5</w:t>
      </w:r>
      <w:r>
        <w:rPr>
          <w:rFonts w:eastAsia="MS Mincho"/>
        </w:rPr>
        <w:tab/>
        <w:t>MAC entity configuration</w:t>
      </w:r>
      <w:bookmarkEnd w:id="165"/>
      <w:bookmarkEnd w:id="166"/>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167" w:name="_Toc60776768"/>
      <w:bookmarkStart w:id="168" w:name="_Toc139045011"/>
      <w:r>
        <w:rPr>
          <w:rFonts w:eastAsia="MS Mincho"/>
        </w:rPr>
        <w:t>5.3.5.5.6</w:t>
      </w:r>
      <w:r>
        <w:rPr>
          <w:rFonts w:eastAsia="MS Mincho"/>
        </w:rPr>
        <w:tab/>
        <w:t>RLF Timers &amp; Constants configuration</w:t>
      </w:r>
      <w:bookmarkEnd w:id="167"/>
      <w:bookmarkEnd w:id="168"/>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169" w:name="_Toc60776769"/>
      <w:bookmarkStart w:id="170" w:name="_Toc139045012"/>
      <w:r>
        <w:rPr>
          <w:rFonts w:eastAsia="MS Mincho"/>
        </w:rPr>
        <w:t>5.3.5.5.7</w:t>
      </w:r>
      <w:r>
        <w:rPr>
          <w:rFonts w:eastAsia="MS Mincho"/>
        </w:rPr>
        <w:tab/>
        <w:t>SpCell Configuration</w:t>
      </w:r>
      <w:bookmarkEnd w:id="169"/>
      <w:bookmarkEnd w:id="170"/>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71"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172" w:name="_Toc139045013"/>
      <w:r>
        <w:rPr>
          <w:rFonts w:eastAsia="MS Mincho"/>
        </w:rPr>
        <w:t>5.3.5.5.8</w:t>
      </w:r>
      <w:r>
        <w:rPr>
          <w:rFonts w:eastAsia="MS Mincho"/>
        </w:rPr>
        <w:tab/>
        <w:t>SCell Release</w:t>
      </w:r>
      <w:bookmarkEnd w:id="171"/>
      <w:bookmarkEnd w:id="172"/>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173" w:name="_Toc60776771"/>
      <w:bookmarkStart w:id="174" w:name="_Toc139045014"/>
      <w:r>
        <w:t>5.3.5.5.9</w:t>
      </w:r>
      <w:r>
        <w:tab/>
        <w:t>SCell Addition/Modification</w:t>
      </w:r>
      <w:bookmarkEnd w:id="173"/>
      <w:bookmarkEnd w:id="174"/>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75"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176" w:name="_Toc139045015"/>
      <w:r>
        <w:t>5.3.5.5.10</w:t>
      </w:r>
      <w:r>
        <w:tab/>
        <w:t>BH RLC channel release</w:t>
      </w:r>
      <w:bookmarkEnd w:id="175"/>
      <w:bookmarkEnd w:id="176"/>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177" w:name="_Toc139045016"/>
      <w:bookmarkStart w:id="178" w:name="_Toc60776773"/>
      <w:r>
        <w:rPr>
          <w:rFonts w:eastAsia="MS Mincho"/>
        </w:rPr>
        <w:t>5.3.5.5.11</w:t>
      </w:r>
      <w:r>
        <w:rPr>
          <w:rFonts w:eastAsia="MS Mincho"/>
        </w:rPr>
        <w:tab/>
        <w:t>BH RLC channel addition/modification</w:t>
      </w:r>
      <w:bookmarkEnd w:id="177"/>
      <w:bookmarkEnd w:id="178"/>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179" w:name="_Toc139045017"/>
      <w:bookmarkStart w:id="180" w:name="_Toc60776774"/>
      <w:r>
        <w:t>5.3.5.5.12</w:t>
      </w:r>
      <w:r>
        <w:tab/>
        <w:t>Uu Relay RLC channel release</w:t>
      </w:r>
      <w:bookmarkEnd w:id="179"/>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181" w:name="_Toc139045018"/>
      <w:r>
        <w:rPr>
          <w:rFonts w:eastAsia="MS Mincho"/>
        </w:rPr>
        <w:t>5.3.5.5.13</w:t>
      </w:r>
      <w:r>
        <w:rPr>
          <w:rFonts w:eastAsia="MS Mincho"/>
        </w:rPr>
        <w:tab/>
        <w:t>Uu Relay RLC channel addition/modification</w:t>
      </w:r>
      <w:bookmarkEnd w:id="181"/>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182" w:name="_Toc139045019"/>
      <w:r>
        <w:rPr>
          <w:rFonts w:eastAsia="MS Mincho"/>
        </w:rPr>
        <w:t>5.3.5.6</w:t>
      </w:r>
      <w:r>
        <w:rPr>
          <w:rFonts w:eastAsia="MS Mincho"/>
        </w:rPr>
        <w:tab/>
        <w:t>Radio Bearer configuration</w:t>
      </w:r>
      <w:bookmarkEnd w:id="180"/>
      <w:bookmarkEnd w:id="182"/>
    </w:p>
    <w:p w14:paraId="3CF5C5A3" w14:textId="77777777" w:rsidR="00DA57E9" w:rsidRDefault="0062531B">
      <w:pPr>
        <w:pStyle w:val="Heading5"/>
        <w:rPr>
          <w:rFonts w:eastAsia="MS Mincho"/>
        </w:rPr>
      </w:pPr>
      <w:bookmarkStart w:id="183" w:name="_Toc60776775"/>
      <w:bookmarkStart w:id="184" w:name="_Toc139045020"/>
      <w:r>
        <w:rPr>
          <w:rFonts w:eastAsia="MS Mincho"/>
        </w:rPr>
        <w:t>5.3.5.6.1</w:t>
      </w:r>
      <w:r>
        <w:rPr>
          <w:rFonts w:eastAsia="MS Mincho"/>
        </w:rPr>
        <w:tab/>
        <w:t>General</w:t>
      </w:r>
      <w:bookmarkEnd w:id="183"/>
      <w:bookmarkEnd w:id="184"/>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85"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186" w:name="_Toc139045021"/>
      <w:r>
        <w:rPr>
          <w:rFonts w:eastAsia="MS Mincho"/>
        </w:rPr>
        <w:t>5.3.5.6.2</w:t>
      </w:r>
      <w:r>
        <w:rPr>
          <w:rFonts w:eastAsia="MS Mincho"/>
        </w:rPr>
        <w:tab/>
        <w:t>SRB release</w:t>
      </w:r>
      <w:bookmarkEnd w:id="185"/>
      <w:bookmarkEnd w:id="186"/>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187" w:name="_Toc60776777"/>
      <w:bookmarkStart w:id="188" w:name="_Toc139045022"/>
      <w:r>
        <w:rPr>
          <w:rFonts w:eastAsia="MS Mincho"/>
        </w:rPr>
        <w:t>5.3.5.6.3</w:t>
      </w:r>
      <w:r>
        <w:rPr>
          <w:rFonts w:eastAsia="MS Mincho"/>
        </w:rPr>
        <w:tab/>
        <w:t>SRB addition/modification</w:t>
      </w:r>
      <w:bookmarkEnd w:id="187"/>
      <w:bookmarkEnd w:id="188"/>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189" w:name="_Toc60776778"/>
      <w:bookmarkStart w:id="190" w:name="_Toc139045023"/>
      <w:r>
        <w:rPr>
          <w:rFonts w:eastAsia="MS Mincho"/>
        </w:rPr>
        <w:t>5.3.5.6.4</w:t>
      </w:r>
      <w:r>
        <w:rPr>
          <w:rFonts w:eastAsia="MS Mincho"/>
        </w:rPr>
        <w:tab/>
        <w:t>DRB release</w:t>
      </w:r>
      <w:bookmarkEnd w:id="189"/>
      <w:bookmarkEnd w:id="190"/>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191" w:name="_Toc60776779"/>
      <w:bookmarkStart w:id="192" w:name="_Toc139045024"/>
      <w:r>
        <w:rPr>
          <w:rFonts w:eastAsia="MS Mincho"/>
        </w:rPr>
        <w:t>5.3.5.6.5</w:t>
      </w:r>
      <w:r>
        <w:rPr>
          <w:rFonts w:eastAsia="MS Mincho"/>
        </w:rPr>
        <w:tab/>
        <w:t>DRB addition/modification</w:t>
      </w:r>
      <w:bookmarkEnd w:id="191"/>
      <w:bookmarkEnd w:id="192"/>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193" w:name="_Toc139045025"/>
      <w:bookmarkStart w:id="194" w:name="_Toc60776780"/>
      <w:r>
        <w:rPr>
          <w:rFonts w:eastAsia="MS Mincho"/>
        </w:rPr>
        <w:t>5.3.5.6.6</w:t>
      </w:r>
      <w:r>
        <w:rPr>
          <w:rFonts w:eastAsia="MS Mincho"/>
        </w:rPr>
        <w:tab/>
        <w:t>Multicast MRB release</w:t>
      </w:r>
      <w:bookmarkEnd w:id="193"/>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195" w:name="_Toc139045026"/>
      <w:r>
        <w:rPr>
          <w:rFonts w:eastAsia="MS Mincho"/>
        </w:rPr>
        <w:t>5.3.5.6.7</w:t>
      </w:r>
      <w:r>
        <w:rPr>
          <w:rFonts w:eastAsia="MS Mincho"/>
        </w:rPr>
        <w:tab/>
        <w:t>Multicast MRB addition/modification</w:t>
      </w:r>
      <w:bookmarkEnd w:id="195"/>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196" w:name="_Toc139045027"/>
      <w:r>
        <w:t>5.3.5.7</w:t>
      </w:r>
      <w:r>
        <w:tab/>
        <w:t>AS Security key update</w:t>
      </w:r>
      <w:bookmarkEnd w:id="194"/>
      <w:bookmarkEnd w:id="196"/>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lang w:eastAsia="zh-CN"/>
        </w:rPr>
      </w:pPr>
      <w:bookmarkStart w:id="197" w:name="_Toc139045028"/>
      <w:bookmarkStart w:id="198" w:name="_Toc60776781"/>
      <w:r>
        <w:rPr>
          <w:lang w:eastAsia="zh-CN"/>
        </w:rPr>
        <w:t>5.3.5.8</w:t>
      </w:r>
      <w:r>
        <w:rPr>
          <w:lang w:eastAsia="zh-CN"/>
        </w:rPr>
        <w:tab/>
        <w:t>Reconfiguration failure</w:t>
      </w:r>
      <w:bookmarkEnd w:id="197"/>
      <w:bookmarkEnd w:id="198"/>
    </w:p>
    <w:p w14:paraId="3CF5C67F" w14:textId="77777777" w:rsidR="00DA57E9" w:rsidRDefault="0062531B">
      <w:pPr>
        <w:pStyle w:val="Heading5"/>
        <w:rPr>
          <w:lang w:eastAsia="zh-CN"/>
        </w:rPr>
      </w:pPr>
      <w:bookmarkStart w:id="199" w:name="_Toc60776782"/>
      <w:bookmarkStart w:id="200" w:name="_Toc139045029"/>
      <w:r>
        <w:rPr>
          <w:lang w:eastAsia="zh-CN"/>
        </w:rPr>
        <w:t>5.3.5.8.1</w:t>
      </w:r>
      <w:r>
        <w:rPr>
          <w:lang w:eastAsia="zh-CN"/>
        </w:rPr>
        <w:tab/>
        <w:t>Void</w:t>
      </w:r>
      <w:bookmarkEnd w:id="199"/>
      <w:bookmarkEnd w:id="200"/>
    </w:p>
    <w:p w14:paraId="3CF5C680" w14:textId="77777777" w:rsidR="00DA57E9" w:rsidRDefault="0062531B">
      <w:pPr>
        <w:pStyle w:val="Heading5"/>
        <w:rPr>
          <w:lang w:eastAsia="zh-CN"/>
        </w:rPr>
      </w:pPr>
      <w:bookmarkStart w:id="201" w:name="_Toc139045030"/>
      <w:bookmarkStart w:id="202" w:name="_Toc60776783"/>
      <w:r>
        <w:rPr>
          <w:lang w:eastAsia="zh-CN"/>
        </w:rPr>
        <w:t>5.3.5.8.2</w:t>
      </w:r>
      <w:r>
        <w:rPr>
          <w:lang w:eastAsia="zh-CN"/>
        </w:rPr>
        <w:tab/>
        <w:t xml:space="preserve">Inability to comply with </w:t>
      </w:r>
      <w:r>
        <w:rPr>
          <w:i/>
          <w:lang w:eastAsia="zh-CN"/>
        </w:rPr>
        <w:t>RRCReconfiguration</w:t>
      </w:r>
      <w:bookmarkEnd w:id="201"/>
      <w:bookmarkEnd w:id="202"/>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20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03"/>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lang w:eastAsia="zh-CN"/>
        </w:rPr>
      </w:pPr>
      <w:bookmarkStart w:id="204" w:name="_Toc60776784"/>
      <w:bookmarkStart w:id="205" w:name="_Toc139045031"/>
      <w:r>
        <w:rPr>
          <w:lang w:eastAsia="zh-CN"/>
        </w:rPr>
        <w:t>5.3.5.8.3</w:t>
      </w:r>
      <w:r>
        <w:rPr>
          <w:lang w:eastAsia="zh-CN"/>
        </w:rPr>
        <w:tab/>
        <w:t>T304 expiry (Reconfiguration with sync Failure)</w:t>
      </w:r>
      <w:bookmarkEnd w:id="204"/>
      <w:r>
        <w:rPr>
          <w:lang w:eastAsia="zh-CN"/>
        </w:rPr>
        <w:t xml:space="preserve"> or T420 expiry (Path switch failure)</w:t>
      </w:r>
      <w:bookmarkEnd w:id="205"/>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206" w:name="_Toc60776785"/>
      <w:bookmarkStart w:id="207" w:name="_Toc139045032"/>
      <w:r>
        <w:rPr>
          <w:lang w:eastAsia="zh-CN"/>
        </w:rPr>
        <w:t>5.3.5.9</w:t>
      </w:r>
      <w:r>
        <w:rPr>
          <w:lang w:eastAsia="zh-CN"/>
        </w:rPr>
        <w:tab/>
      </w:r>
      <w:r>
        <w:rPr>
          <w:rFonts w:eastAsia="MS Mincho"/>
        </w:rPr>
        <w:t>Other configuration</w:t>
      </w:r>
      <w:bookmarkEnd w:id="206"/>
      <w:bookmarkEnd w:id="207"/>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08"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rPr>
          <w:ins w:id="209" w:author="QC-v06 (Umesh)" w:date="2023-09-25T13:52:00Z"/>
        </w:rPr>
      </w:pPr>
      <w:r>
        <w:t>3&gt;</w:t>
      </w:r>
      <w:r>
        <w:tab/>
        <w:t>consider itself not to be configured to report the fulfilment of the criterion for relaxing RRM measurements.</w:t>
      </w:r>
    </w:p>
    <w:p w14:paraId="394FE9AD" w14:textId="3B092DDF" w:rsidR="009B6590" w:rsidRDefault="009B6590" w:rsidP="009B6590">
      <w:pPr>
        <w:pStyle w:val="B1"/>
        <w:rPr>
          <w:ins w:id="210" w:author="QC-v06 (Umesh)" w:date="2023-09-25T13:52:00Z"/>
        </w:rPr>
      </w:pPr>
      <w:ins w:id="211" w:author="QC-v06 (Umesh)" w:date="2023-09-25T13:52:00Z">
        <w:r>
          <w:t>1&gt;</w:t>
        </w:r>
        <w:r>
          <w:tab/>
          <w:t xml:space="preserve">if the received </w:t>
        </w:r>
        <w:r>
          <w:rPr>
            <w:i/>
          </w:rPr>
          <w:t>otherConfig</w:t>
        </w:r>
        <w:r>
          <w:t xml:space="preserve"> includes the </w:t>
        </w:r>
        <w:r>
          <w:rPr>
            <w:i/>
          </w:rPr>
          <w:t>uav-FlightPathAvailabilityConfig</w:t>
        </w:r>
        <w:r>
          <w:t>:</w:t>
        </w:r>
      </w:ins>
    </w:p>
    <w:p w14:paraId="0B250669" w14:textId="477CA9F3" w:rsidR="009B6590" w:rsidRDefault="009B6590" w:rsidP="009B6590">
      <w:pPr>
        <w:pStyle w:val="B2"/>
      </w:pPr>
      <w:ins w:id="212" w:author="QC-v06 (Umesh)" w:date="2023-09-25T13:52:00Z">
        <w:r>
          <w:t>2&gt;</w:t>
        </w:r>
        <w:r>
          <w:tab/>
          <w:t xml:space="preserve">consider itself to be configured to </w:t>
        </w:r>
      </w:ins>
      <w:ins w:id="213" w:author="QC-v06 (Umesh)" w:date="2023-09-25T14:00:00Z">
        <w:r w:rsidR="00CB22D1">
          <w:t>indicate</w:t>
        </w:r>
      </w:ins>
      <w:ins w:id="214" w:author="QC-v06 (Umesh)" w:date="2023-09-25T13:52:00Z">
        <w:r>
          <w:t xml:space="preserve"> </w:t>
        </w:r>
      </w:ins>
      <w:ins w:id="215" w:author="QC-v06 (Umesh)" w:date="2023-09-25T14:04:00Z">
        <w:r w:rsidR="0043104F">
          <w:t xml:space="preserve">the </w:t>
        </w:r>
      </w:ins>
      <w:ins w:id="216" w:author="QC-v06 (Umesh)" w:date="2023-09-25T13:53:00Z">
        <w:r>
          <w:rPr>
            <w:lang w:eastAsia="zh-CN"/>
          </w:rPr>
          <w:t>availability of flight path</w:t>
        </w:r>
      </w:ins>
      <w:ins w:id="217" w:author="QC-v06 (Umesh)" w:date="2023-09-25T13:52:00Z">
        <w:r>
          <w:rPr>
            <w:lang w:eastAsia="zh-CN"/>
          </w:rPr>
          <w:t xml:space="preserve"> information </w:t>
        </w:r>
        <w:r>
          <w:t>in accordance with 5.7.4;</w:t>
        </w:r>
      </w:ins>
    </w:p>
    <w:p w14:paraId="3CF5C752" w14:textId="77777777" w:rsidR="00DA57E9" w:rsidRDefault="0062531B">
      <w:pPr>
        <w:pStyle w:val="Heading4"/>
      </w:pPr>
      <w:bookmarkStart w:id="218" w:name="_Toc139045033"/>
      <w:r>
        <w:t>5.3.5.9a</w:t>
      </w:r>
      <w:r>
        <w:tab/>
        <w:t>MUSIM gap configuration</w:t>
      </w:r>
      <w:bookmarkEnd w:id="218"/>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219" w:name="_Toc139045034"/>
      <w:r>
        <w:rPr>
          <w:rFonts w:eastAsia="MS Mincho"/>
        </w:rPr>
        <w:t>5.3.5.10</w:t>
      </w:r>
      <w:r>
        <w:rPr>
          <w:rFonts w:eastAsia="MS Mincho"/>
        </w:rPr>
        <w:tab/>
        <w:t>MR-DC release</w:t>
      </w:r>
      <w:bookmarkEnd w:id="208"/>
      <w:bookmarkEnd w:id="219"/>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t>3&gt;</w:t>
      </w:r>
      <w:r>
        <w:tab/>
        <w:t>release the SCG configuration as specified in TS 36.331 [10], clause 5.3.10.19 to release the E-UTRA SCG;</w:t>
      </w:r>
    </w:p>
    <w:p w14:paraId="3CF5C770" w14:textId="77777777" w:rsidR="00DA57E9" w:rsidRDefault="0062531B">
      <w:pPr>
        <w:pStyle w:val="Heading4"/>
      </w:pPr>
      <w:bookmarkStart w:id="220" w:name="_Toc60776787"/>
      <w:bookmarkStart w:id="221" w:name="_Toc139045035"/>
      <w:r>
        <w:t>5.3.5.11</w:t>
      </w:r>
      <w:r>
        <w:tab/>
        <w:t>Full configuration</w:t>
      </w:r>
      <w:bookmarkEnd w:id="220"/>
      <w:bookmarkEnd w:id="221"/>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2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223" w:name="_Toc139045036"/>
      <w:r>
        <w:t>5.3.5.12</w:t>
      </w:r>
      <w:r>
        <w:tab/>
        <w:t>BAP configuration</w:t>
      </w:r>
      <w:bookmarkEnd w:id="222"/>
      <w:bookmarkEnd w:id="223"/>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224" w:name="_Toc60776789"/>
      <w:bookmarkStart w:id="225" w:name="_Toc139045037"/>
      <w:r>
        <w:rPr>
          <w:lang w:eastAsia="zh-CN"/>
        </w:rPr>
        <w:t>5.3.5.12a</w:t>
      </w:r>
      <w:r>
        <w:rPr>
          <w:lang w:eastAsia="zh-CN"/>
        </w:rPr>
        <w:tab/>
        <w:t>IAB Other Configuration</w:t>
      </w:r>
      <w:bookmarkEnd w:id="224"/>
      <w:bookmarkEnd w:id="225"/>
    </w:p>
    <w:p w14:paraId="3CF5C7B7" w14:textId="77777777" w:rsidR="00DA57E9" w:rsidRDefault="0062531B">
      <w:pPr>
        <w:pStyle w:val="Heading5"/>
      </w:pPr>
      <w:bookmarkStart w:id="226" w:name="_Toc139045038"/>
      <w:bookmarkStart w:id="227" w:name="_Toc60776790"/>
      <w:r>
        <w:t>5.3.5.12a.1</w:t>
      </w:r>
      <w:r>
        <w:tab/>
        <w:t>IP address management</w:t>
      </w:r>
      <w:bookmarkEnd w:id="226"/>
      <w:bookmarkEnd w:id="227"/>
    </w:p>
    <w:p w14:paraId="3CF5C7B8" w14:textId="77777777" w:rsidR="00DA57E9" w:rsidRDefault="0062531B">
      <w:pPr>
        <w:pStyle w:val="Heading6"/>
      </w:pPr>
      <w:bookmarkStart w:id="228" w:name="_Toc139045039"/>
      <w:bookmarkStart w:id="229" w:name="_Toc60776791"/>
      <w:r>
        <w:t>5.</w:t>
      </w:r>
      <w:r>
        <w:rPr>
          <w:lang w:eastAsia="zh-CN"/>
        </w:rPr>
        <w:t>3</w:t>
      </w:r>
      <w:r>
        <w:t>.5.12a.1.</w:t>
      </w:r>
      <w:r>
        <w:rPr>
          <w:lang w:eastAsia="zh-CN"/>
        </w:rPr>
        <w:t>1</w:t>
      </w:r>
      <w:r>
        <w:rPr>
          <w:lang w:eastAsia="zh-CN"/>
        </w:rPr>
        <w:tab/>
      </w:r>
      <w:r>
        <w:t>IP Address Release</w:t>
      </w:r>
      <w:bookmarkEnd w:id="228"/>
      <w:bookmarkEnd w:id="229"/>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230" w:name="_Toc60776792"/>
      <w:bookmarkStart w:id="231" w:name="_Toc139045040"/>
      <w:r>
        <w:t>5.</w:t>
      </w:r>
      <w:r>
        <w:rPr>
          <w:lang w:eastAsia="zh-CN"/>
        </w:rPr>
        <w:t>3</w:t>
      </w:r>
      <w:r>
        <w:t>.5.12a.1.</w:t>
      </w:r>
      <w:r>
        <w:rPr>
          <w:lang w:eastAsia="zh-CN"/>
        </w:rPr>
        <w:t>2</w:t>
      </w:r>
      <w:r>
        <w:rPr>
          <w:lang w:eastAsia="zh-CN"/>
        </w:rPr>
        <w:tab/>
      </w:r>
      <w:r>
        <w:t>IP Address Addition/Modification</w:t>
      </w:r>
      <w:bookmarkEnd w:id="230"/>
      <w:bookmarkEnd w:id="231"/>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232" w:name="_Toc60776793"/>
      <w:bookmarkStart w:id="233" w:name="_Toc139045041"/>
      <w:r>
        <w:rPr>
          <w:rFonts w:eastAsia="MS Mincho"/>
        </w:rPr>
        <w:t>5.3.5.13</w:t>
      </w:r>
      <w:r>
        <w:rPr>
          <w:rFonts w:eastAsia="MS Mincho"/>
        </w:rPr>
        <w:tab/>
        <w:t>Conditional Reconfiguration</w:t>
      </w:r>
      <w:bookmarkEnd w:id="232"/>
      <w:bookmarkEnd w:id="233"/>
    </w:p>
    <w:p w14:paraId="3CF5C7DF" w14:textId="77777777" w:rsidR="00DA57E9" w:rsidRDefault="0062531B">
      <w:pPr>
        <w:pStyle w:val="Heading5"/>
        <w:rPr>
          <w:rFonts w:eastAsia="MS Mincho"/>
        </w:rPr>
      </w:pPr>
      <w:bookmarkStart w:id="234" w:name="_Toc60776794"/>
      <w:bookmarkStart w:id="235" w:name="_Toc139045042"/>
      <w:r>
        <w:rPr>
          <w:rFonts w:eastAsia="MS Mincho"/>
        </w:rPr>
        <w:t>5.3.5.13.1</w:t>
      </w:r>
      <w:r>
        <w:rPr>
          <w:rFonts w:eastAsia="MS Mincho"/>
        </w:rPr>
        <w:tab/>
        <w:t>General</w:t>
      </w:r>
      <w:bookmarkEnd w:id="234"/>
      <w:bookmarkEnd w:id="235"/>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236" w:name="_Toc60776795"/>
      <w:bookmarkStart w:id="237" w:name="_Toc139045043"/>
      <w:r>
        <w:rPr>
          <w:rFonts w:eastAsia="MS Mincho"/>
        </w:rPr>
        <w:t>5.3.5.13.2</w:t>
      </w:r>
      <w:r>
        <w:rPr>
          <w:rFonts w:eastAsia="MS Mincho"/>
        </w:rPr>
        <w:tab/>
        <w:t>Conditional reconfiguration removal</w:t>
      </w:r>
      <w:bookmarkEnd w:id="236"/>
      <w:bookmarkEnd w:id="237"/>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238" w:name="_Toc139045044"/>
      <w:bookmarkStart w:id="239" w:name="_Toc60776796"/>
      <w:r>
        <w:rPr>
          <w:rFonts w:eastAsia="MS Mincho"/>
        </w:rPr>
        <w:t>5.3.5.13.3</w:t>
      </w:r>
      <w:r>
        <w:rPr>
          <w:rFonts w:eastAsia="MS Mincho"/>
        </w:rPr>
        <w:tab/>
        <w:t>Conditional reconfiguration addition/modification</w:t>
      </w:r>
      <w:bookmarkEnd w:id="238"/>
      <w:bookmarkEnd w:id="239"/>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240" w:name="_Toc60776797"/>
      <w:bookmarkStart w:id="241" w:name="_Toc139045045"/>
      <w:r>
        <w:rPr>
          <w:rFonts w:eastAsia="MS Mincho"/>
        </w:rPr>
        <w:t>5.3.5.13.4</w:t>
      </w:r>
      <w:r>
        <w:rPr>
          <w:rFonts w:eastAsia="MS Mincho"/>
        </w:rPr>
        <w:tab/>
        <w:t>Conditional reconfiguration evaluation</w:t>
      </w:r>
      <w:bookmarkEnd w:id="240"/>
      <w:bookmarkEnd w:id="241"/>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42" w:name="_Toc60776798"/>
      <w:r>
        <w:t>NOTE 2:</w:t>
      </w:r>
      <w:r>
        <w:tab/>
        <w:t>Void.</w:t>
      </w:r>
    </w:p>
    <w:p w14:paraId="3CF5C81B" w14:textId="77777777" w:rsidR="00DA57E9" w:rsidRDefault="0062531B">
      <w:pPr>
        <w:pStyle w:val="Heading5"/>
      </w:pPr>
      <w:bookmarkStart w:id="243" w:name="_Toc139045046"/>
      <w:r>
        <w:t>5.3.5.13.4a</w:t>
      </w:r>
      <w:r>
        <w:tab/>
        <w:t>Conditional reconfiguration evaluation of SN initiated inter-SN CPC for EN-DC</w:t>
      </w:r>
      <w:bookmarkEnd w:id="243"/>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244" w:name="_Toc139045047"/>
      <w:r>
        <w:rPr>
          <w:rFonts w:eastAsia="MS Mincho"/>
        </w:rPr>
        <w:t>5.3.5.13.5</w:t>
      </w:r>
      <w:r>
        <w:rPr>
          <w:rFonts w:eastAsia="MS Mincho"/>
        </w:rPr>
        <w:tab/>
        <w:t>Conditional reconfiguration execution</w:t>
      </w:r>
      <w:bookmarkEnd w:id="242"/>
      <w:bookmarkEnd w:id="244"/>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lang w:eastAsia="zh-CN"/>
        </w:rPr>
      </w:pPr>
      <w:bookmarkStart w:id="245" w:name="_Toc139045048"/>
      <w:r>
        <w:rPr>
          <w:lang w:eastAsia="zh-CN"/>
        </w:rPr>
        <w:t>5.3.5.13a</w:t>
      </w:r>
      <w:r>
        <w:rPr>
          <w:lang w:eastAsia="zh-CN"/>
        </w:rPr>
        <w:tab/>
        <w:t>SCG activation</w:t>
      </w:r>
      <w:bookmarkEnd w:id="245"/>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Heading4"/>
        <w:rPr>
          <w:lang w:eastAsia="zh-CN"/>
        </w:rPr>
      </w:pPr>
      <w:bookmarkStart w:id="246" w:name="_Toc139045049"/>
      <w:r>
        <w:rPr>
          <w:lang w:eastAsia="zh-CN"/>
        </w:rPr>
        <w:t>5.3.5.13b</w:t>
      </w:r>
      <w:r>
        <w:rPr>
          <w:lang w:eastAsia="zh-CN"/>
        </w:rPr>
        <w:tab/>
        <w:t>SCG deactivation</w:t>
      </w:r>
      <w:bookmarkEnd w:id="246"/>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Heading4"/>
      </w:pPr>
      <w:bookmarkStart w:id="247" w:name="_Toc139045050"/>
      <w:r>
        <w:t>5.3.5.13b1</w:t>
      </w:r>
      <w:r>
        <w:tab/>
        <w:t>SCG activation without SN message</w:t>
      </w:r>
      <w:bookmarkEnd w:id="247"/>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248" w:name="_Toc139045051"/>
      <w:r>
        <w:t>5.3.5.13c</w:t>
      </w:r>
      <w:r>
        <w:tab/>
        <w:t>FR2 UL gap configuration</w:t>
      </w:r>
      <w:bookmarkEnd w:id="248"/>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249" w:name="_Toc139045052"/>
      <w:r>
        <w:rPr>
          <w:lang w:eastAsia="zh-CN"/>
        </w:rPr>
        <w:t>5.3.5.13d</w:t>
      </w:r>
      <w:r>
        <w:rPr>
          <w:lang w:eastAsia="zh-CN"/>
        </w:rPr>
        <w:tab/>
      </w:r>
      <w:r>
        <w:rPr>
          <w:rFonts w:eastAsia="MS Mincho"/>
        </w:rPr>
        <w:t>Application layer measurement configuration</w:t>
      </w:r>
      <w:bookmarkEnd w:id="249"/>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250" w:name="_Toc60776799"/>
      <w:bookmarkStart w:id="251" w:name="_Toc139045053"/>
      <w:r>
        <w:t>5.3.5.14</w:t>
      </w:r>
      <w:r>
        <w:tab/>
        <w:t>Sidelink dedicated configuration</w:t>
      </w:r>
      <w:bookmarkEnd w:id="250"/>
      <w:bookmarkEnd w:id="251"/>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5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253" w:name="_Toc139045054"/>
      <w:r>
        <w:rPr>
          <w:rFonts w:eastAsia="MS Mincho"/>
        </w:rPr>
        <w:t>5.3.5.15</w:t>
      </w:r>
      <w:r>
        <w:rPr>
          <w:rFonts w:eastAsia="MS Mincho"/>
        </w:rPr>
        <w:tab/>
        <w:t>L2 U2N Relay UE configuration</w:t>
      </w:r>
      <w:bookmarkEnd w:id="253"/>
    </w:p>
    <w:p w14:paraId="3CF5C8AA" w14:textId="77777777" w:rsidR="00DA57E9" w:rsidRDefault="0062531B">
      <w:pPr>
        <w:pStyle w:val="Heading5"/>
        <w:rPr>
          <w:rFonts w:eastAsia="MS Mincho"/>
        </w:rPr>
      </w:pPr>
      <w:bookmarkStart w:id="254" w:name="_Toc139045055"/>
      <w:r>
        <w:rPr>
          <w:rFonts w:eastAsia="MS Mincho"/>
        </w:rPr>
        <w:t>5.3.5.15.1</w:t>
      </w:r>
      <w:r>
        <w:rPr>
          <w:rFonts w:eastAsia="MS Mincho"/>
        </w:rPr>
        <w:tab/>
        <w:t>General</w:t>
      </w:r>
      <w:bookmarkEnd w:id="254"/>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255" w:name="_Toc139045056"/>
      <w:r>
        <w:rPr>
          <w:rFonts w:eastAsia="MS Mincho"/>
        </w:rPr>
        <w:t>5.3.5.15.2</w:t>
      </w:r>
      <w:r>
        <w:rPr>
          <w:rFonts w:eastAsia="MS Mincho"/>
        </w:rPr>
        <w:tab/>
      </w:r>
      <w:r>
        <w:t>L2 U2N Remote UE</w:t>
      </w:r>
      <w:r>
        <w:rPr>
          <w:rFonts w:eastAsia="MS Mincho"/>
        </w:rPr>
        <w:t xml:space="preserve"> Release</w:t>
      </w:r>
      <w:bookmarkEnd w:id="255"/>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256" w:name="_Toc139045057"/>
      <w:r>
        <w:t>5.3.5.15.3</w:t>
      </w:r>
      <w:r>
        <w:tab/>
        <w:t>L2 U2N Remote UE Addition/Modification</w:t>
      </w:r>
      <w:bookmarkEnd w:id="256"/>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257" w:name="_Toc139045058"/>
      <w:r>
        <w:rPr>
          <w:rFonts w:eastAsia="MS Mincho"/>
        </w:rPr>
        <w:t>5.3.5.16</w:t>
      </w:r>
      <w:r>
        <w:rPr>
          <w:rFonts w:eastAsia="MS Mincho"/>
        </w:rPr>
        <w:tab/>
        <w:t>L2 U2N Remote UE configuration</w:t>
      </w:r>
      <w:bookmarkEnd w:id="257"/>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lang w:eastAsia="zh-CN"/>
        </w:rPr>
      </w:pPr>
      <w:bookmarkStart w:id="258" w:name="_Toc139045059"/>
      <w:r>
        <w:rPr>
          <w:lang w:eastAsia="zh-CN"/>
        </w:rPr>
        <w:t>5.3.6</w:t>
      </w:r>
      <w:r>
        <w:rPr>
          <w:lang w:eastAsia="zh-CN"/>
        </w:rPr>
        <w:tab/>
        <w:t>Counter check</w:t>
      </w:r>
      <w:bookmarkEnd w:id="252"/>
      <w:bookmarkEnd w:id="258"/>
    </w:p>
    <w:p w14:paraId="3CF5C8DB" w14:textId="77777777" w:rsidR="00DA57E9" w:rsidRDefault="0062531B">
      <w:pPr>
        <w:pStyle w:val="Heading4"/>
        <w:rPr>
          <w:lang w:eastAsia="zh-CN"/>
        </w:rPr>
      </w:pPr>
      <w:bookmarkStart w:id="259" w:name="_Toc60776801"/>
      <w:bookmarkStart w:id="260" w:name="_Toc139045060"/>
      <w:r>
        <w:t>5.3.</w:t>
      </w:r>
      <w:r>
        <w:rPr>
          <w:lang w:eastAsia="zh-CN"/>
        </w:rPr>
        <w:t>6</w:t>
      </w:r>
      <w:r>
        <w:t>.1</w:t>
      </w:r>
      <w:r>
        <w:tab/>
        <w:t>General</w:t>
      </w:r>
      <w:bookmarkEnd w:id="259"/>
      <w:bookmarkEnd w:id="260"/>
    </w:p>
    <w:p w14:paraId="3CF5C8DC" w14:textId="77777777" w:rsidR="00DA57E9" w:rsidRDefault="0062531B">
      <w:pPr>
        <w:pStyle w:val="TH"/>
      </w:pPr>
      <w:r>
        <w:object w:dxaOrig="3732" w:dyaOrig="2028" w14:anchorId="3CF66C29">
          <v:shape id="_x0000_i1032" type="#_x0000_t75" style="width:187.45pt;height:101.2pt" o:ole="">
            <v:imagedata r:id="rId31" o:title=""/>
          </v:shape>
          <o:OLEObject Type="Embed" ProgID="Mscgen.Chart" ShapeID="_x0000_i1032" DrawAspect="Content" ObjectID="_1757170088" r:id="rId32"/>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Heading4"/>
      </w:pPr>
      <w:bookmarkStart w:id="261" w:name="_Toc60776802"/>
      <w:bookmarkStart w:id="262" w:name="_Toc139045061"/>
      <w:r>
        <w:t>5.3.6.2</w:t>
      </w:r>
      <w:r>
        <w:tab/>
        <w:t>Initiation</w:t>
      </w:r>
      <w:bookmarkEnd w:id="261"/>
      <w:bookmarkEnd w:id="262"/>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263" w:name="_Toc60776803"/>
      <w:bookmarkStart w:id="264"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263"/>
      <w:bookmarkEnd w:id="264"/>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265" w:name="_Toc60776804"/>
      <w:bookmarkStart w:id="266" w:name="_Toc139045063"/>
      <w:r>
        <w:rPr>
          <w:rFonts w:eastAsia="MS Mincho"/>
        </w:rPr>
        <w:t>5.3.7</w:t>
      </w:r>
      <w:r>
        <w:rPr>
          <w:rFonts w:eastAsia="MS Mincho"/>
        </w:rPr>
        <w:tab/>
        <w:t>RRC connection re-establishment</w:t>
      </w:r>
      <w:bookmarkEnd w:id="265"/>
      <w:bookmarkEnd w:id="266"/>
    </w:p>
    <w:p w14:paraId="3CF5C8F0" w14:textId="77777777" w:rsidR="00DA57E9" w:rsidRDefault="0062531B">
      <w:pPr>
        <w:pStyle w:val="Heading4"/>
      </w:pPr>
      <w:bookmarkStart w:id="267" w:name="_Toc139045064"/>
      <w:bookmarkStart w:id="268" w:name="_Toc60776805"/>
      <w:r>
        <w:t>5.3.7.1</w:t>
      </w:r>
      <w:r>
        <w:tab/>
        <w:t>General</w:t>
      </w:r>
      <w:bookmarkEnd w:id="267"/>
      <w:bookmarkEnd w:id="268"/>
    </w:p>
    <w:p w14:paraId="3CF5C8F1" w14:textId="77777777" w:rsidR="00DA57E9" w:rsidRDefault="0062531B">
      <w:pPr>
        <w:pStyle w:val="TH"/>
      </w:pPr>
      <w:r>
        <w:tab/>
      </w:r>
      <w:r>
        <w:object w:dxaOrig="4470" w:dyaOrig="2431" w14:anchorId="3CF66C2A">
          <v:shape id="_x0000_i1033" type="#_x0000_t75" style="width:223.45pt;height:121.6pt" o:ole="">
            <v:imagedata r:id="rId33" o:title=""/>
          </v:shape>
          <o:OLEObject Type="Embed" ProgID="Mscgen.Chart" ShapeID="_x0000_i1033" DrawAspect="Content" ObjectID="_1757170089" r:id="rId34"/>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6pt" o:ole="">
            <v:imagedata r:id="rId35" o:title=""/>
          </v:shape>
          <o:OLEObject Type="Embed" ProgID="Mscgen.Chart" ShapeID="_x0000_i1034" DrawAspect="Content" ObjectID="_1757170090" r:id="rId36"/>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269" w:name="_Toc139045065"/>
      <w:bookmarkStart w:id="270" w:name="_Toc60776806"/>
      <w:r>
        <w:t>5.3.7.2</w:t>
      </w:r>
      <w:r>
        <w:tab/>
        <w:t>Initiation</w:t>
      </w:r>
      <w:bookmarkEnd w:id="269"/>
      <w:bookmarkEnd w:id="270"/>
    </w:p>
    <w:p w14:paraId="3CF5C900" w14:textId="77777777" w:rsidR="00DA57E9" w:rsidRDefault="0062531B">
      <w:r>
        <w:t>The UE initiates the procedure when one of the following conditions is met:</w:t>
      </w:r>
    </w:p>
    <w:p w14:paraId="3CF5C901" w14:textId="77777777" w:rsidR="00DA57E9" w:rsidRDefault="0062531B">
      <w:pPr>
        <w:pStyle w:val="B1"/>
      </w:pPr>
      <w:r>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t>2&gt;</w:t>
      </w:r>
      <w:r>
        <w:tab/>
        <w:t xml:space="preserve">release </w:t>
      </w:r>
      <w:r>
        <w:rPr>
          <w:i/>
        </w:rPr>
        <w:t>maxMIMO-LayerPreferenceConfigFR2-2</w:t>
      </w:r>
      <w:r>
        <w:t>, if configured;</w:t>
      </w:r>
    </w:p>
    <w:p w14:paraId="3CF5C93A" w14:textId="77777777" w:rsidR="00DA57E9" w:rsidRDefault="0062531B">
      <w:pPr>
        <w:pStyle w:val="B2"/>
        <w:rPr>
          <w:ins w:id="271" w:author="QC-v06 (Umesh)" w:date="2023-09-25T16:56:00Z"/>
        </w:rPr>
      </w:pPr>
      <w:r>
        <w:t>2&gt;</w:t>
      </w:r>
      <w:r>
        <w:tab/>
        <w:t xml:space="preserve">release </w:t>
      </w:r>
      <w:r>
        <w:rPr>
          <w:i/>
        </w:rPr>
        <w:t>minSchedulingOffsetPreferenceConfigExt</w:t>
      </w:r>
      <w:r>
        <w:t>, if configured;</w:t>
      </w:r>
    </w:p>
    <w:p w14:paraId="246CD6A4" w14:textId="6779BE77" w:rsidR="00346D65" w:rsidRDefault="00346D65" w:rsidP="00346D65">
      <w:pPr>
        <w:pStyle w:val="B2"/>
        <w:rPr>
          <w:lang w:eastAsia="zh-CN"/>
        </w:rPr>
      </w:pPr>
      <w:ins w:id="272" w:author="QC-v06 (Umesh)" w:date="2023-09-25T16:56:00Z">
        <w:r>
          <w:rPr>
            <w:lang w:eastAsia="zh-CN"/>
          </w:rPr>
          <w:t>2&gt;</w:t>
        </w:r>
        <w:r>
          <w:rPr>
            <w:lang w:eastAsia="zh-CN"/>
          </w:rPr>
          <w:tab/>
          <w:t xml:space="preserve">release </w:t>
        </w:r>
        <w:r w:rsidRPr="00346D65">
          <w:rPr>
            <w:i/>
          </w:rPr>
          <w:t>uav-FlightPathAvailabilityConfig</w:t>
        </w:r>
        <w:r>
          <w:rPr>
            <w:lang w:eastAsia="zh-CN"/>
          </w:rPr>
          <w:t>, if configured;</w:t>
        </w:r>
      </w:ins>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73"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274" w:name="_Toc139045066"/>
      <w:r>
        <w:t>5.3.7.3</w:t>
      </w:r>
      <w:r>
        <w:tab/>
        <w:t>Actions following cell selection while T311 is running</w:t>
      </w:r>
      <w:bookmarkEnd w:id="273"/>
      <w:bookmarkEnd w:id="274"/>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0BFE2FA0" w14:textId="502C90A5" w:rsidR="00755C2A" w:rsidRDefault="00755C2A" w:rsidP="00755C2A">
      <w:pPr>
        <w:pStyle w:val="B3"/>
        <w:rPr>
          <w:ins w:id="275" w:author="QC-v06 (Umesh)" w:date="2023-09-25T16:58:00Z"/>
        </w:rPr>
      </w:pPr>
      <w:ins w:id="276" w:author="QC-v06 (Umesh)" w:date="2023-09-25T16:58:00Z">
        <w:r>
          <w:t>3&gt;</w:t>
        </w:r>
        <w:r>
          <w:tab/>
          <w:t xml:space="preserve">release </w:t>
        </w:r>
        <w:r>
          <w:rPr>
            <w:i/>
          </w:rPr>
          <w:t>uav-FlightPathAvailabilityConfig</w:t>
        </w:r>
        <w:r>
          <w:t>, if configured;</w:t>
        </w:r>
      </w:ins>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pPr>
      <w:bookmarkStart w:id="277" w:name="_Toc139045067"/>
      <w:bookmarkStart w:id="278" w:name="_Toc60776808"/>
      <w:r>
        <w:t>5.3.7.3a</w:t>
      </w:r>
      <w:r>
        <w:tab/>
        <w:t>Actions following relay selection while T311 is running</w:t>
      </w:r>
      <w:bookmarkEnd w:id="277"/>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Heading4"/>
      </w:pPr>
      <w:bookmarkStart w:id="279" w:name="_Toc139045068"/>
      <w:r>
        <w:t>5.3.7.4</w:t>
      </w:r>
      <w:r>
        <w:tab/>
        <w:t xml:space="preserve">Actions related to transmission of </w:t>
      </w:r>
      <w:r>
        <w:rPr>
          <w:i/>
        </w:rPr>
        <w:t>RRCReestablishmentRequest</w:t>
      </w:r>
      <w:r>
        <w:t xml:space="preserve"> message</w:t>
      </w:r>
      <w:bookmarkEnd w:id="278"/>
      <w:bookmarkEnd w:id="279"/>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280" w:name="_Toc139045069"/>
      <w:bookmarkStart w:id="281" w:name="_Toc60776809"/>
      <w:r>
        <w:t>5.3.7.5</w:t>
      </w:r>
      <w:r>
        <w:tab/>
        <w:t xml:space="preserve">Reception of the </w:t>
      </w:r>
      <w:r>
        <w:rPr>
          <w:i/>
        </w:rPr>
        <w:t>RRCReestablishment</w:t>
      </w:r>
      <w:r>
        <w:t xml:space="preserve"> by the UE</w:t>
      </w:r>
      <w:bookmarkEnd w:id="280"/>
      <w:bookmarkEnd w:id="281"/>
    </w:p>
    <w:p w14:paraId="3CF5C9CA" w14:textId="77777777" w:rsidR="00DA57E9" w:rsidRDefault="0062531B">
      <w:r>
        <w:t>The UE shall:</w:t>
      </w:r>
    </w:p>
    <w:p w14:paraId="3CF5C9CB" w14:textId="77777777" w:rsidR="00DA57E9" w:rsidRDefault="0062531B">
      <w:pPr>
        <w:pStyle w:val="B1"/>
      </w:pPr>
      <w:r>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82" w:name="_Hlk95514955"/>
      <w:r>
        <w:t>received</w:t>
      </w:r>
      <w:bookmarkEnd w:id="282"/>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283" w:author="Qualcomm Post123 (Umesh)" w:date="2023-09-12T16:36:00Z"/>
        </w:rPr>
      </w:pPr>
      <w:commentRangeStart w:id="284"/>
      <w:ins w:id="285" w:author="Qualcomm Post123 (Umesh)" w:date="2023-09-12T16:36:00Z">
        <w:r>
          <w:t>2&gt;</w:t>
        </w:r>
        <w:r>
          <w:tab/>
          <w:t>if the UE has flight path information available:</w:t>
        </w:r>
      </w:ins>
    </w:p>
    <w:p w14:paraId="3CF5C9EF" w14:textId="77777777" w:rsidR="00DA57E9" w:rsidRDefault="0062531B">
      <w:pPr>
        <w:pStyle w:val="B3"/>
        <w:rPr>
          <w:ins w:id="286" w:author="Qualcomm Post123 (Umesh)" w:date="2023-09-12T16:36:00Z"/>
        </w:rPr>
      </w:pPr>
      <w:ins w:id="287" w:author="Qualcomm Post123 (Umesh)" w:date="2023-09-12T16:36:00Z">
        <w:r>
          <w:t>3&gt;</w:t>
        </w:r>
        <w:r>
          <w:tab/>
          <w:t>if the UE had not previously provided a flight path information; or</w:t>
        </w:r>
      </w:ins>
    </w:p>
    <w:p w14:paraId="3CF5C9F0" w14:textId="77777777" w:rsidR="00DA57E9" w:rsidRDefault="0062531B">
      <w:pPr>
        <w:pStyle w:val="B3"/>
        <w:rPr>
          <w:ins w:id="288" w:author="Qualcomm Post123 (Umesh)" w:date="2023-09-12T16:36:00Z"/>
        </w:rPr>
      </w:pPr>
      <w:ins w:id="289"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586EB55E" w:rsidR="00DA57E9" w:rsidRDefault="0062531B">
      <w:pPr>
        <w:pStyle w:val="B3"/>
        <w:rPr>
          <w:ins w:id="290" w:author="Qualcomm Post123 (Umesh)" w:date="2023-09-12T16:36:00Z"/>
        </w:rPr>
      </w:pPr>
      <w:ins w:id="291"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292" w:author="QC-v06 (Umesh)" w:date="2023-09-22T14:14:00Z">
        <w:r w:rsidR="00D24C10">
          <w:t>time</w:t>
        </w:r>
      </w:ins>
      <w:ins w:id="293"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94" w:author="Qualcomm Post123 (Umesh)" w:date="2023-09-12T16:36:00Z"/>
        </w:rPr>
      </w:pPr>
      <w:ins w:id="295"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96" w:author="Qualcomm Post123 (Umesh)" w:date="2023-09-12T16:36:00Z"/>
        </w:rPr>
      </w:pPr>
      <w:ins w:id="297"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284"/>
      <w:r w:rsidR="00C362FE">
        <w:rPr>
          <w:rStyle w:val="CommentReference"/>
        </w:rPr>
        <w:commentReference w:id="284"/>
      </w:r>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298" w:name="_Toc139045070"/>
      <w:bookmarkStart w:id="299" w:name="_Toc60776810"/>
      <w:r>
        <w:t>5.3.7.6</w:t>
      </w:r>
      <w:r>
        <w:tab/>
        <w:t>T311 expiry</w:t>
      </w:r>
      <w:bookmarkEnd w:id="298"/>
      <w:bookmarkEnd w:id="299"/>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300" w:name="_Toc60776811"/>
      <w:bookmarkStart w:id="301" w:name="_Toc139045071"/>
      <w:r>
        <w:t>5.3.7.7</w:t>
      </w:r>
      <w:r>
        <w:tab/>
        <w:t>T301 expiry or selected cell/L2 U2N Relay UE no longer suitable</w:t>
      </w:r>
      <w:bookmarkEnd w:id="300"/>
      <w:bookmarkEnd w:id="301"/>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302" w:name="_Toc60776812"/>
      <w:bookmarkStart w:id="303" w:name="_Toc139045072"/>
      <w:r>
        <w:t>5.3.7.8</w:t>
      </w:r>
      <w:r>
        <w:tab/>
        <w:t xml:space="preserve">Reception of the </w:t>
      </w:r>
      <w:r>
        <w:rPr>
          <w:i/>
        </w:rPr>
        <w:t xml:space="preserve">RRCSetup </w:t>
      </w:r>
      <w:r>
        <w:t>by the UE</w:t>
      </w:r>
      <w:bookmarkEnd w:id="302"/>
      <w:bookmarkEnd w:id="303"/>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304" w:name="_Toc139045073"/>
      <w:bookmarkStart w:id="305" w:name="_Toc60776813"/>
      <w:r>
        <w:rPr>
          <w:rFonts w:eastAsia="MS Mincho"/>
        </w:rPr>
        <w:t>5.3.8</w:t>
      </w:r>
      <w:r>
        <w:rPr>
          <w:rFonts w:eastAsia="MS Mincho"/>
        </w:rPr>
        <w:tab/>
        <w:t>RRC connection release</w:t>
      </w:r>
      <w:bookmarkEnd w:id="304"/>
      <w:bookmarkEnd w:id="305"/>
    </w:p>
    <w:p w14:paraId="3CF5CA0A" w14:textId="77777777" w:rsidR="00DA57E9" w:rsidRDefault="0062531B">
      <w:pPr>
        <w:pStyle w:val="Heading4"/>
      </w:pPr>
      <w:bookmarkStart w:id="306" w:name="_Toc139045074"/>
      <w:bookmarkStart w:id="307" w:name="_Toc60776814"/>
      <w:r>
        <w:t>5.3.8.1</w:t>
      </w:r>
      <w:r>
        <w:tab/>
        <w:t>General</w:t>
      </w:r>
      <w:bookmarkEnd w:id="306"/>
      <w:bookmarkEnd w:id="307"/>
    </w:p>
    <w:p w14:paraId="3CF5CA0B" w14:textId="77777777" w:rsidR="00DA57E9" w:rsidRDefault="0062531B">
      <w:pPr>
        <w:pStyle w:val="TH"/>
      </w:pPr>
      <w:r>
        <w:object w:dxaOrig="2880" w:dyaOrig="1601" w14:anchorId="3CF66C2C">
          <v:shape id="_x0000_i1035" type="#_x0000_t75" style="width:2in;height:80.15pt" o:ole="">
            <v:imagedata r:id="rId41" o:title=""/>
          </v:shape>
          <o:OLEObject Type="Embed" ProgID="Mscgen.Chart" ShapeID="_x0000_i1035" DrawAspect="Content" ObjectID="_1757170091" r:id="rId42"/>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308" w:name="_Toc60776815"/>
      <w:bookmarkStart w:id="309" w:name="_Toc139045075"/>
      <w:r>
        <w:t>5.3.8.2</w:t>
      </w:r>
      <w:r>
        <w:tab/>
        <w:t>Initiation</w:t>
      </w:r>
      <w:bookmarkEnd w:id="308"/>
      <w:bookmarkEnd w:id="309"/>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310" w:name="_Toc60776816"/>
      <w:bookmarkStart w:id="311" w:name="_Toc139045076"/>
      <w:r>
        <w:t>5.3.8.3</w:t>
      </w:r>
      <w:r>
        <w:tab/>
        <w:t xml:space="preserve">Reception of the </w:t>
      </w:r>
      <w:r>
        <w:rPr>
          <w:i/>
        </w:rPr>
        <w:t>RRCRelease</w:t>
      </w:r>
      <w:r>
        <w:t xml:space="preserve"> by the UE</w:t>
      </w:r>
      <w:bookmarkEnd w:id="310"/>
      <w:bookmarkEnd w:id="311"/>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312" w:name="_Hlk97714604"/>
      <w:r>
        <w:rPr>
          <w:i/>
          <w:iCs/>
        </w:rPr>
        <w:t>cg-SDT-TimeAlignmentTimer</w:t>
      </w:r>
      <w:bookmarkEnd w:id="312"/>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31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13"/>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3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14"/>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3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1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316" w:name="_Toc60776817"/>
      <w:r>
        <w:t>NOTE 4:</w:t>
      </w:r>
      <w:r>
        <w:tab/>
        <w:t>It is left to UE implementation whether to stop T430, if running, when going to RRC_INACTIVE.</w:t>
      </w:r>
    </w:p>
    <w:p w14:paraId="3CF5CA8A" w14:textId="77777777" w:rsidR="00DA57E9" w:rsidRDefault="0062531B">
      <w:pPr>
        <w:pStyle w:val="Heading4"/>
      </w:pPr>
      <w:bookmarkStart w:id="317" w:name="_Toc139045077"/>
      <w:r>
        <w:t>5.3.8.4</w:t>
      </w:r>
      <w:r>
        <w:tab/>
        <w:t>T320 expiry</w:t>
      </w:r>
      <w:bookmarkEnd w:id="316"/>
      <w:bookmarkEnd w:id="317"/>
    </w:p>
    <w:p w14:paraId="3CF5CA8B" w14:textId="77777777" w:rsidR="00DA57E9" w:rsidRDefault="0062531B">
      <w:r>
        <w:t>The UE shall:</w:t>
      </w:r>
    </w:p>
    <w:p w14:paraId="3CF5CA8C" w14:textId="77777777" w:rsidR="00DA57E9" w:rsidRDefault="0062531B">
      <w:pPr>
        <w:pStyle w:val="B1"/>
      </w:pPr>
      <w:r>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318" w:name="_Toc139045078"/>
      <w:bookmarkStart w:id="319" w:name="_Toc60776818"/>
      <w:r>
        <w:t>5.3.8.5</w:t>
      </w:r>
      <w:r>
        <w:tab/>
        <w:t xml:space="preserve">UE actions upon the expiry of </w:t>
      </w:r>
      <w:r>
        <w:rPr>
          <w:i/>
        </w:rPr>
        <w:t>DataInactivityTimer</w:t>
      </w:r>
      <w:bookmarkEnd w:id="318"/>
      <w:bookmarkEnd w:id="319"/>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320" w:name="_Toc139045079"/>
      <w:bookmarkStart w:id="321" w:name="_Toc60776819"/>
      <w:r>
        <w:t>5.3.8.6</w:t>
      </w:r>
      <w:r>
        <w:tab/>
        <w:t>T346g expiry</w:t>
      </w:r>
      <w:bookmarkEnd w:id="320"/>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322" w:name="_Toc139045080"/>
      <w:r>
        <w:rPr>
          <w:rFonts w:eastAsia="MS Mincho"/>
        </w:rPr>
        <w:t>5.3.9</w:t>
      </w:r>
      <w:r>
        <w:rPr>
          <w:rFonts w:eastAsia="MS Mincho"/>
        </w:rPr>
        <w:tab/>
        <w:t>RRC connection release requested by upper layers</w:t>
      </w:r>
      <w:bookmarkEnd w:id="321"/>
      <w:bookmarkEnd w:id="322"/>
    </w:p>
    <w:p w14:paraId="3CF5CA97" w14:textId="77777777" w:rsidR="00DA57E9" w:rsidRDefault="0062531B">
      <w:pPr>
        <w:pStyle w:val="Heading4"/>
      </w:pPr>
      <w:bookmarkStart w:id="323" w:name="_Toc60776820"/>
      <w:bookmarkStart w:id="324" w:name="_Toc139045081"/>
      <w:r>
        <w:t>5.3.9.1</w:t>
      </w:r>
      <w:r>
        <w:tab/>
        <w:t>General</w:t>
      </w:r>
      <w:bookmarkEnd w:id="323"/>
      <w:bookmarkEnd w:id="324"/>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325" w:name="_Toc60776821"/>
      <w:bookmarkStart w:id="326" w:name="_Toc139045082"/>
      <w:r>
        <w:t>5.3.9.2</w:t>
      </w:r>
      <w:r>
        <w:tab/>
        <w:t>Initiation</w:t>
      </w:r>
      <w:bookmarkEnd w:id="325"/>
      <w:bookmarkEnd w:id="326"/>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327" w:name="_Toc139045083"/>
      <w:bookmarkStart w:id="328" w:name="_Toc60776822"/>
      <w:r>
        <w:t>5.3.10</w:t>
      </w:r>
      <w:r>
        <w:tab/>
        <w:t>Radio link failure related actions</w:t>
      </w:r>
      <w:bookmarkEnd w:id="327"/>
      <w:bookmarkEnd w:id="328"/>
    </w:p>
    <w:p w14:paraId="3CF5CAA0" w14:textId="77777777" w:rsidR="00DA57E9" w:rsidRDefault="0062531B">
      <w:pPr>
        <w:pStyle w:val="Heading4"/>
        <w:rPr>
          <w:rFonts w:eastAsia="MS Mincho"/>
        </w:rPr>
      </w:pPr>
      <w:bookmarkStart w:id="329" w:name="_Toc60776823"/>
      <w:bookmarkStart w:id="330" w:name="_Toc139045084"/>
      <w:r>
        <w:rPr>
          <w:rFonts w:eastAsia="MS Mincho"/>
        </w:rPr>
        <w:t>5.3.10.1</w:t>
      </w:r>
      <w:r>
        <w:rPr>
          <w:rFonts w:eastAsia="MS Mincho"/>
        </w:rPr>
        <w:tab/>
        <w:t>Detection of physical layer problems in RRC_CONNECTED</w:t>
      </w:r>
      <w:bookmarkEnd w:id="329"/>
      <w:bookmarkEnd w:id="330"/>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331" w:name="_Toc139045085"/>
      <w:bookmarkStart w:id="332" w:name="_Toc60776824"/>
      <w:r>
        <w:t>5.3.10.2</w:t>
      </w:r>
      <w:r>
        <w:tab/>
        <w:t>Recovery of physical layer problems</w:t>
      </w:r>
      <w:bookmarkEnd w:id="331"/>
      <w:bookmarkEnd w:id="332"/>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333" w:name="_Toc60776825"/>
      <w:bookmarkStart w:id="334" w:name="_Toc139045086"/>
      <w:r>
        <w:t>5.3.10.3</w:t>
      </w:r>
      <w:r>
        <w:tab/>
        <w:t>Detection of radio link failure</w:t>
      </w:r>
      <w:bookmarkEnd w:id="333"/>
      <w:bookmarkEnd w:id="334"/>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335" w:name="_Toc139045087"/>
      <w:bookmarkStart w:id="336" w:name="_Toc60776826"/>
      <w:r>
        <w:t>5.3.10.4</w:t>
      </w:r>
      <w:r>
        <w:tab/>
        <w:t>RLF cause determination</w:t>
      </w:r>
      <w:bookmarkEnd w:id="335"/>
      <w:bookmarkEnd w:id="336"/>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337" w:name="_Toc139045088"/>
      <w:bookmarkStart w:id="338" w:name="_Toc60776827"/>
      <w:r>
        <w:t>5.3.10.</w:t>
      </w:r>
      <w:r>
        <w:rPr>
          <w:lang w:eastAsia="zh-CN"/>
        </w:rPr>
        <w:t>5</w:t>
      </w:r>
      <w:r>
        <w:tab/>
        <w:t xml:space="preserve">RLF </w:t>
      </w:r>
      <w:r>
        <w:rPr>
          <w:lang w:eastAsia="zh-CN"/>
        </w:rPr>
        <w:t>report content</w:t>
      </w:r>
      <w:r>
        <w:t xml:space="preserve"> determination</w:t>
      </w:r>
      <w:bookmarkEnd w:id="337"/>
      <w:bookmarkEnd w:id="338"/>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lang w:eastAsia="zh-CN"/>
        </w:rPr>
        <w:t>1</w:t>
      </w:r>
      <w:r>
        <w:t>&gt;</w:t>
      </w:r>
      <w:r>
        <w:rPr>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lang w:eastAsia="zh-CN"/>
        </w:rPr>
        <w:t>1</w:t>
      </w:r>
      <w:r>
        <w:t>&gt;</w:t>
      </w:r>
      <w:r>
        <w:rPr>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339" w:name="_Toc60776828"/>
      <w:bookmarkStart w:id="340" w:name="_Toc139045089"/>
      <w:r>
        <w:rPr>
          <w:rFonts w:eastAsia="MS Mincho"/>
        </w:rPr>
        <w:t>5.3.11</w:t>
      </w:r>
      <w:r>
        <w:rPr>
          <w:rFonts w:eastAsia="MS Mincho"/>
        </w:rPr>
        <w:tab/>
        <w:t>UE actions upon going to RRC_IDLE</w:t>
      </w:r>
      <w:bookmarkEnd w:id="339"/>
      <w:bookmarkEnd w:id="340"/>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41"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342" w:name="_Toc139045090"/>
      <w:r>
        <w:rPr>
          <w:rFonts w:eastAsia="MS Mincho"/>
        </w:rPr>
        <w:t>5.3.12</w:t>
      </w:r>
      <w:r>
        <w:rPr>
          <w:rFonts w:eastAsia="MS Mincho"/>
        </w:rPr>
        <w:tab/>
        <w:t>UE actions upon PUCCH/SRS release request</w:t>
      </w:r>
      <w:bookmarkEnd w:id="341"/>
      <w:bookmarkEnd w:id="342"/>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343" w:name="_Toc60776830"/>
      <w:bookmarkStart w:id="344" w:name="_Toc139045091"/>
      <w:r>
        <w:t>5.3.13</w:t>
      </w:r>
      <w:r>
        <w:tab/>
        <w:t>RRC connection resume</w:t>
      </w:r>
      <w:bookmarkEnd w:id="343"/>
      <w:bookmarkEnd w:id="344"/>
    </w:p>
    <w:p w14:paraId="3CF5CB83" w14:textId="77777777" w:rsidR="00DA57E9" w:rsidRDefault="0062531B">
      <w:pPr>
        <w:pStyle w:val="Heading4"/>
      </w:pPr>
      <w:bookmarkStart w:id="345" w:name="_Toc60776831"/>
      <w:bookmarkStart w:id="346" w:name="_Toc139045092"/>
      <w:r>
        <w:t>5.3.13.1</w:t>
      </w:r>
      <w:r>
        <w:tab/>
        <w:t>General</w:t>
      </w:r>
      <w:bookmarkEnd w:id="345"/>
      <w:bookmarkEnd w:id="346"/>
    </w:p>
    <w:p w14:paraId="3CF5CB84" w14:textId="77777777" w:rsidR="00DA57E9" w:rsidRDefault="0062531B">
      <w:pPr>
        <w:pStyle w:val="TH"/>
      </w:pPr>
      <w:r>
        <w:object w:dxaOrig="5196" w:dyaOrig="2327" w14:anchorId="3CF66C2D">
          <v:shape id="_x0000_i1036" type="#_x0000_t75" style="width:260.15pt;height:116.15pt" o:ole="">
            <v:imagedata r:id="rId43" o:title="" croptop="-1873f" cropbottom="8001f" cropright="2479f"/>
          </v:shape>
          <o:OLEObject Type="Embed" ProgID="Mscgen.Chart" ShapeID="_x0000_i1036" DrawAspect="Content" ObjectID="_1757170092" r:id="rId44"/>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75pt;height:127.7pt" o:ole="">
            <v:imagedata r:id="rId45" o:title=""/>
          </v:shape>
          <o:OLEObject Type="Embed" ProgID="Mscgen.Chart" ShapeID="_x0000_i1037" DrawAspect="Content" ObjectID="_1757170093" r:id="rId46"/>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75pt;height:102.55pt" o:ole="">
            <v:imagedata r:id="rId47" o:title=""/>
          </v:shape>
          <o:OLEObject Type="Embed" ProgID="Mscgen.Chart" ShapeID="_x0000_i1038" DrawAspect="Content" ObjectID="_1757170094" r:id="rId48"/>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75pt;height:102.55pt" o:ole="">
            <v:imagedata r:id="rId49" o:title=""/>
          </v:shape>
          <o:OLEObject Type="Embed" ProgID="Mscgen.Chart" ShapeID="_x0000_i1039" DrawAspect="Content" ObjectID="_1757170095" r:id="rId50"/>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75pt;height:102.55pt" o:ole="">
            <v:imagedata r:id="rId51" o:title=""/>
          </v:shape>
          <o:OLEObject Type="Embed" ProgID="Mscgen.Chart" ShapeID="_x0000_i1040" DrawAspect="Content" ObjectID="_1757170096" r:id="rId52"/>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347" w:name="_Toc60776832"/>
      <w:bookmarkStart w:id="348" w:name="_Toc139045093"/>
      <w:r>
        <w:t>5.3.13.1a</w:t>
      </w:r>
      <w:r>
        <w:tab/>
        <w:t>Conditions for resuming RRC Connection for NR sidelink communication</w:t>
      </w:r>
      <w:bookmarkEnd w:id="347"/>
      <w:r>
        <w:t>/discovery/V2X sidelink communication</w:t>
      </w:r>
      <w:bookmarkEnd w:id="348"/>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349" w:name="_Toc139045094"/>
      <w:bookmarkStart w:id="350" w:name="_Hlk85563926"/>
      <w:bookmarkStart w:id="351" w:name="_Toc60776833"/>
      <w:r>
        <w:t>5.3.13.1b</w:t>
      </w:r>
      <w:r>
        <w:tab/>
        <w:t>Conditions for initiating SDT</w:t>
      </w:r>
      <w:bookmarkEnd w:id="349"/>
    </w:p>
    <w:bookmarkEnd w:id="350"/>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352" w:name="_Toc139045095"/>
      <w:r>
        <w:t>5.3.13.2</w:t>
      </w:r>
      <w:r>
        <w:tab/>
        <w:t>Initiation</w:t>
      </w:r>
      <w:bookmarkEnd w:id="351"/>
      <w:bookmarkEnd w:id="352"/>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53"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53"/>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54" w:name="OLE_LINK9"/>
      <w:bookmarkStart w:id="355" w:name="OLE_LINK10"/>
      <w:r>
        <w:rPr>
          <w:i/>
        </w:rPr>
        <w:t>obtainCommonLocation</w:t>
      </w:r>
      <w:bookmarkEnd w:id="354"/>
      <w:bookmarkEnd w:id="355"/>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06CA2F13" w14:textId="4C98AAAB" w:rsidR="00755C2A" w:rsidRDefault="00755C2A" w:rsidP="00755C2A">
      <w:pPr>
        <w:pStyle w:val="B1"/>
        <w:rPr>
          <w:ins w:id="356" w:author="QC-v06 (Umesh)" w:date="2023-09-25T17:00:00Z"/>
        </w:rPr>
      </w:pPr>
      <w:ins w:id="357" w:author="QC-v06 (Umesh)" w:date="2023-09-25T17:00:00Z">
        <w:r>
          <w:t>1&gt;</w:t>
        </w:r>
        <w:r>
          <w:tab/>
          <w:t xml:space="preserve">release </w:t>
        </w:r>
        <w:r>
          <w:rPr>
            <w:i/>
          </w:rPr>
          <w:t>uav-FlightPathAvailabilityConfig</w:t>
        </w:r>
        <w:r>
          <w:t xml:space="preserve"> from the UE Inactive AS context, if stored;</w:t>
        </w:r>
      </w:ins>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58" w:name="_Hlk85564571"/>
      <w:r>
        <w:tab/>
        <w:t xml:space="preserve">if the resume procedure is initiated </w:t>
      </w:r>
      <w:bookmarkEnd w:id="358"/>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359" w:name="_Toc60776834"/>
      <w:bookmarkStart w:id="360"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59"/>
      <w:bookmarkEnd w:id="360"/>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61" w:name="_Hlk95766388"/>
      <w:bookmarkStart w:id="362" w:name="_Hlk95515094"/>
      <w:r>
        <w:t xml:space="preserve">received in the previous </w:t>
      </w:r>
      <w:r>
        <w:rPr>
          <w:i/>
          <w:iCs/>
        </w:rPr>
        <w:t>RRCRelease</w:t>
      </w:r>
      <w:r>
        <w:t xml:space="preserve"> message and stored in the UE Inactive AS Context</w:t>
      </w:r>
      <w:bookmarkEnd w:id="361"/>
      <w:bookmarkEnd w:id="362"/>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363" w:name="_Toc139045097"/>
      <w:bookmarkStart w:id="364" w:name="_Toc60776835"/>
      <w:r>
        <w:t>5.3.13.4</w:t>
      </w:r>
      <w:r>
        <w:tab/>
        <w:t xml:space="preserve">Reception of the </w:t>
      </w:r>
      <w:r>
        <w:rPr>
          <w:i/>
        </w:rPr>
        <w:t>RRCResume</w:t>
      </w:r>
      <w:r>
        <w:t xml:space="preserve"> by the UE</w:t>
      </w:r>
      <w:bookmarkEnd w:id="363"/>
      <w:bookmarkEnd w:id="364"/>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65" w:name="_Hlk95515147"/>
      <w:r>
        <w:t>1&gt;</w:t>
      </w:r>
      <w:r>
        <w:tab/>
        <w:t xml:space="preserve">store the used </w:t>
      </w:r>
      <w:r>
        <w:rPr>
          <w:i/>
          <w:iCs/>
        </w:rPr>
        <w:t>nextHopChainingCount</w:t>
      </w:r>
      <w:r>
        <w:t xml:space="preserve"> value associated to the current K</w:t>
      </w:r>
      <w:r>
        <w:rPr>
          <w:vertAlign w:val="subscript"/>
        </w:rPr>
        <w:t>gNB</w:t>
      </w:r>
      <w:r>
        <w:t>;</w:t>
      </w:r>
    </w:p>
    <w:bookmarkEnd w:id="365"/>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66" w:author="Qualcomm Post123 (Umesh)" w:date="2023-09-12T16:31:00Z"/>
        </w:rPr>
      </w:pPr>
      <w:ins w:id="367"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68" w:author="Qualcomm Post123 (Umesh)" w:date="2023-09-12T16:31:00Z"/>
        </w:rPr>
      </w:pPr>
      <w:ins w:id="369"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70" w:author="Qualcomm Post123 (Umesh)" w:date="2023-09-12T16:32:00Z"/>
        </w:rPr>
      </w:pPr>
      <w:commentRangeStart w:id="371"/>
      <w:ins w:id="372" w:author="Qualcomm Post123 (Umesh)" w:date="2023-09-12T16:32:00Z">
        <w:r>
          <w:t>2&gt;</w:t>
        </w:r>
        <w:r>
          <w:tab/>
          <w:t>if the UE has flight path information available:</w:t>
        </w:r>
      </w:ins>
    </w:p>
    <w:p w14:paraId="3CF5CCC7" w14:textId="77777777" w:rsidR="00DA57E9" w:rsidRDefault="0062531B">
      <w:pPr>
        <w:pStyle w:val="B3"/>
        <w:rPr>
          <w:ins w:id="373" w:author="Qualcomm Post123 (Umesh)" w:date="2023-09-12T16:32:00Z"/>
        </w:rPr>
      </w:pPr>
      <w:ins w:id="374" w:author="Qualcomm Post123 (Umesh)" w:date="2023-09-12T16:32:00Z">
        <w:r>
          <w:t>3&gt;</w:t>
        </w:r>
        <w:r>
          <w:tab/>
          <w:t>if the UE had not previously provided a flight path information; or</w:t>
        </w:r>
      </w:ins>
    </w:p>
    <w:p w14:paraId="3CF5CCC8" w14:textId="77777777" w:rsidR="00DA57E9" w:rsidRDefault="0062531B">
      <w:pPr>
        <w:pStyle w:val="B3"/>
        <w:rPr>
          <w:ins w:id="375" w:author="Qualcomm Post123 (Umesh)" w:date="2023-09-12T16:32:00Z"/>
        </w:rPr>
      </w:pPr>
      <w:ins w:id="376"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61A09592" w:rsidR="00DA57E9" w:rsidRDefault="0062531B">
      <w:pPr>
        <w:pStyle w:val="B3"/>
        <w:rPr>
          <w:ins w:id="377" w:author="Qualcomm Post123 (Umesh)" w:date="2023-09-12T16:32:00Z"/>
        </w:rPr>
      </w:pPr>
      <w:ins w:id="378"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379" w:author="QC-v06 (Umesh)" w:date="2023-09-22T14:14:00Z">
        <w:r w:rsidR="00D24C10">
          <w:t>time</w:t>
        </w:r>
      </w:ins>
      <w:ins w:id="380"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81" w:author="Qualcomm Post123 (Umesh)" w:date="2023-09-12T16:32:00Z"/>
        </w:rPr>
      </w:pPr>
      <w:ins w:id="382"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83" w:author="Qualcomm Post123 (Umesh)" w:date="2023-09-12T16:32:00Z"/>
        </w:rPr>
      </w:pPr>
      <w:ins w:id="384"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371"/>
      <w:r w:rsidR="00C362FE">
        <w:rPr>
          <w:rStyle w:val="CommentReference"/>
        </w:rPr>
        <w:commentReference w:id="371"/>
      </w:r>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385" w:name="_Toc139045098"/>
      <w:bookmarkStart w:id="386" w:name="_Toc60776836"/>
      <w:r>
        <w:t>5.3.13.5</w:t>
      </w:r>
      <w:r>
        <w:tab/>
        <w:t>Handling of failure to resume RRC Connection</w:t>
      </w:r>
      <w:bookmarkEnd w:id="385"/>
      <w:bookmarkEnd w:id="386"/>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8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7"/>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388" w:name="_Toc60776837"/>
      <w:bookmarkStart w:id="389" w:name="_Toc139045099"/>
      <w:r>
        <w:t>5.3.13.6</w:t>
      </w:r>
      <w:r>
        <w:tab/>
        <w:t>Cell re-selection or cell selection or L2 U2N relay (re)selection while T390, T319 or T302 is running or SDT procedure is ongoing (UE in RRC_INACTIVE)</w:t>
      </w:r>
      <w:bookmarkEnd w:id="388"/>
      <w:r>
        <w:t xml:space="preserve"> or SRS transmission in RRC_INACTIVE is configured</w:t>
      </w:r>
      <w:bookmarkEnd w:id="389"/>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9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391" w:name="_Toc139045100"/>
      <w:r>
        <w:t>5.3.13.7</w:t>
      </w:r>
      <w:r>
        <w:tab/>
        <w:t xml:space="preserve">Reception of the </w:t>
      </w:r>
      <w:r>
        <w:rPr>
          <w:i/>
        </w:rPr>
        <w:t xml:space="preserve">RRCSetup </w:t>
      </w:r>
      <w:r>
        <w:t>by the UE</w:t>
      </w:r>
      <w:bookmarkEnd w:id="390"/>
      <w:bookmarkEnd w:id="391"/>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392" w:name="_Toc60776839"/>
      <w:bookmarkStart w:id="393" w:name="_Toc139045101"/>
      <w:r>
        <w:t>5.3.13.8</w:t>
      </w:r>
      <w:r>
        <w:tab/>
        <w:t>RNA update</w:t>
      </w:r>
      <w:bookmarkEnd w:id="392"/>
      <w:bookmarkEnd w:id="393"/>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394" w:name="_Toc60776840"/>
      <w:bookmarkStart w:id="395" w:name="_Toc139045102"/>
      <w:r>
        <w:t>5.3.13.9</w:t>
      </w:r>
      <w:r>
        <w:tab/>
        <w:t xml:space="preserve">Reception of the </w:t>
      </w:r>
      <w:r>
        <w:rPr>
          <w:i/>
        </w:rPr>
        <w:t>RRCRelease</w:t>
      </w:r>
      <w:r>
        <w:t xml:space="preserve"> by the UE</w:t>
      </w:r>
      <w:bookmarkEnd w:id="394"/>
      <w:bookmarkEnd w:id="395"/>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396" w:name="_Toc60776841"/>
      <w:bookmarkStart w:id="397" w:name="_Toc139045103"/>
      <w:r>
        <w:t>5.3.13.10</w:t>
      </w:r>
      <w:r>
        <w:tab/>
        <w:t xml:space="preserve">Reception of the </w:t>
      </w:r>
      <w:r>
        <w:rPr>
          <w:i/>
        </w:rPr>
        <w:t>RRCReject</w:t>
      </w:r>
      <w:r>
        <w:t xml:space="preserve"> by the UE</w:t>
      </w:r>
      <w:bookmarkEnd w:id="396"/>
      <w:bookmarkEnd w:id="397"/>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398" w:name="_Toc60776842"/>
      <w:bookmarkStart w:id="399" w:name="_Toc139045104"/>
      <w:r>
        <w:t>5.3.13.11</w:t>
      </w:r>
      <w:r>
        <w:tab/>
      </w:r>
      <w:r>
        <w:rPr>
          <w:lang w:eastAsia="zh-CN"/>
        </w:rPr>
        <w:t xml:space="preserve">Inability to comply with </w:t>
      </w:r>
      <w:r>
        <w:rPr>
          <w:i/>
          <w:lang w:eastAsia="zh-CN"/>
        </w:rPr>
        <w:t>RRCResume</w:t>
      </w:r>
      <w:bookmarkEnd w:id="398"/>
      <w:bookmarkEnd w:id="399"/>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400" w:name="_Toc60776843"/>
      <w:bookmarkStart w:id="401" w:name="_Toc139045105"/>
      <w:r>
        <w:rPr>
          <w:rFonts w:eastAsia="Malgun Gothic"/>
        </w:rPr>
        <w:t>5.3.13.12</w:t>
      </w:r>
      <w:r>
        <w:rPr>
          <w:rFonts w:eastAsia="Malgun Gothic"/>
        </w:rPr>
        <w:tab/>
        <w:t>Inter RAT cell reselection</w:t>
      </w:r>
      <w:bookmarkEnd w:id="400"/>
      <w:bookmarkEnd w:id="401"/>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402" w:name="_Toc60776844"/>
      <w:bookmarkStart w:id="403" w:name="_Toc139045106"/>
      <w:r>
        <w:rPr>
          <w:rFonts w:eastAsia="Malgun Gothic"/>
        </w:rPr>
        <w:t>5.3.14</w:t>
      </w:r>
      <w:r>
        <w:rPr>
          <w:rFonts w:eastAsia="Malgun Gothic"/>
        </w:rPr>
        <w:tab/>
        <w:t>Unified Access Control</w:t>
      </w:r>
      <w:bookmarkEnd w:id="402"/>
      <w:bookmarkEnd w:id="403"/>
    </w:p>
    <w:p w14:paraId="3CF5CD1E" w14:textId="77777777" w:rsidR="00DA57E9" w:rsidRDefault="0062531B">
      <w:pPr>
        <w:pStyle w:val="Heading4"/>
      </w:pPr>
      <w:bookmarkStart w:id="404" w:name="_Toc139045107"/>
      <w:bookmarkStart w:id="405" w:name="_Toc60776845"/>
      <w:r>
        <w:t>5.3.14.1</w:t>
      </w:r>
      <w:r>
        <w:tab/>
        <w:t>General</w:t>
      </w:r>
      <w:bookmarkEnd w:id="404"/>
      <w:bookmarkEnd w:id="405"/>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406" w:name="_Toc139045108"/>
      <w:bookmarkStart w:id="407" w:name="_Toc60776846"/>
      <w:r>
        <w:t>5.3.14.2</w:t>
      </w:r>
      <w:r>
        <w:tab/>
        <w:t>Initiation</w:t>
      </w:r>
      <w:bookmarkEnd w:id="406"/>
      <w:bookmarkEnd w:id="407"/>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408" w:name="_Toc139045109"/>
      <w:bookmarkStart w:id="409" w:name="_Toc60776847"/>
      <w:r>
        <w:rPr>
          <w:rFonts w:eastAsia="Malgun Gothic"/>
        </w:rPr>
        <w:t>5.3.14.3</w:t>
      </w:r>
      <w:r>
        <w:rPr>
          <w:rFonts w:eastAsia="Malgun Gothic"/>
        </w:rPr>
        <w:tab/>
        <w:t>Void</w:t>
      </w:r>
      <w:bookmarkEnd w:id="408"/>
      <w:bookmarkEnd w:id="409"/>
    </w:p>
    <w:p w14:paraId="3CF5CD57" w14:textId="77777777" w:rsidR="00DA57E9" w:rsidRDefault="0062531B">
      <w:pPr>
        <w:pStyle w:val="Heading4"/>
        <w:rPr>
          <w:rFonts w:eastAsia="Malgun Gothic"/>
          <w:lang w:eastAsia="ko-KR"/>
        </w:rPr>
      </w:pPr>
      <w:bookmarkStart w:id="410" w:name="_Toc139045110"/>
      <w:bookmarkStart w:id="411" w:name="_Toc60776848"/>
      <w:r>
        <w:rPr>
          <w:rFonts w:eastAsia="Malgun Gothic"/>
        </w:rPr>
        <w:t>5.3.14.4</w:t>
      </w:r>
      <w:r>
        <w:rPr>
          <w:rFonts w:eastAsia="Malgun Gothic"/>
        </w:rPr>
        <w:tab/>
        <w:t>T302, T390 expiry or stop (Barring alleviation)</w:t>
      </w:r>
      <w:bookmarkEnd w:id="410"/>
      <w:bookmarkEnd w:id="411"/>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412" w:name="_Toc60776849"/>
      <w:bookmarkStart w:id="413" w:name="_Toc139045111"/>
      <w:r>
        <w:rPr>
          <w:rFonts w:eastAsia="Malgun Gothic"/>
        </w:rPr>
        <w:t>5.3.14.5</w:t>
      </w:r>
      <w:r>
        <w:rPr>
          <w:rFonts w:eastAsia="Malgun Gothic"/>
        </w:rPr>
        <w:tab/>
        <w:t>Access barring check</w:t>
      </w:r>
      <w:bookmarkEnd w:id="412"/>
      <w:bookmarkEnd w:id="413"/>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414" w:name="_Toc60776850"/>
      <w:bookmarkStart w:id="415" w:name="_Toc139045112"/>
      <w:r>
        <w:rPr>
          <w:rFonts w:eastAsia="Malgun Gothic"/>
        </w:rPr>
        <w:t>5.3.15</w:t>
      </w:r>
      <w:r>
        <w:rPr>
          <w:rFonts w:eastAsia="Malgun Gothic"/>
        </w:rPr>
        <w:tab/>
        <w:t>RRC connection reject</w:t>
      </w:r>
      <w:bookmarkEnd w:id="414"/>
      <w:bookmarkEnd w:id="415"/>
    </w:p>
    <w:p w14:paraId="3CF5CD80" w14:textId="77777777" w:rsidR="00DA57E9" w:rsidRDefault="0062531B">
      <w:pPr>
        <w:pStyle w:val="Heading4"/>
      </w:pPr>
      <w:bookmarkStart w:id="416" w:name="_Toc139045113"/>
      <w:bookmarkStart w:id="417" w:name="_Toc60776851"/>
      <w:r>
        <w:t>5.3.15.1</w:t>
      </w:r>
      <w:r>
        <w:tab/>
        <w:t>Initiation</w:t>
      </w:r>
      <w:bookmarkEnd w:id="416"/>
      <w:bookmarkEnd w:id="417"/>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418" w:name="_Toc60776852"/>
      <w:bookmarkStart w:id="419" w:name="_Toc139045114"/>
      <w:r>
        <w:t>5.3.15.2</w:t>
      </w:r>
      <w:r>
        <w:tab/>
        <w:t xml:space="preserve">Reception of the </w:t>
      </w:r>
      <w:r>
        <w:rPr>
          <w:i/>
        </w:rPr>
        <w:t>RRCReject</w:t>
      </w:r>
      <w:r>
        <w:t xml:space="preserve"> by the UE</w:t>
      </w:r>
      <w:bookmarkEnd w:id="418"/>
      <w:bookmarkEnd w:id="419"/>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420" w:name="_Toc60776853"/>
      <w:bookmarkStart w:id="421" w:name="_Toc139045115"/>
      <w:r>
        <w:rPr>
          <w:b/>
          <w:bCs/>
          <w:color w:val="FF0000"/>
        </w:rPr>
        <w:t>Next Change</w:t>
      </w:r>
    </w:p>
    <w:p w14:paraId="3CF5CDA4" w14:textId="77777777" w:rsidR="00DA57E9" w:rsidRDefault="0062531B">
      <w:pPr>
        <w:pStyle w:val="Heading2"/>
      </w:pPr>
      <w:bookmarkStart w:id="422" w:name="_Toc60776865"/>
      <w:bookmarkStart w:id="423" w:name="_Toc139045127"/>
      <w:bookmarkEnd w:id="420"/>
      <w:bookmarkEnd w:id="421"/>
      <w:r>
        <w:t>5.5</w:t>
      </w:r>
      <w:r>
        <w:tab/>
        <w:t>Measurements</w:t>
      </w:r>
      <w:bookmarkEnd w:id="422"/>
      <w:bookmarkEnd w:id="423"/>
    </w:p>
    <w:p w14:paraId="3CF5CDA5" w14:textId="77777777" w:rsidR="00DA57E9" w:rsidRDefault="0062531B">
      <w:pPr>
        <w:pStyle w:val="Heading3"/>
      </w:pPr>
      <w:bookmarkStart w:id="424" w:name="_Toc60776866"/>
      <w:bookmarkStart w:id="425" w:name="_Toc139045128"/>
      <w:r>
        <w:t>5.5.1</w:t>
      </w:r>
      <w:r>
        <w:tab/>
        <w:t>Introduction</w:t>
      </w:r>
      <w:bookmarkEnd w:id="424"/>
      <w:bookmarkEnd w:id="425"/>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426" w:name="_Toc60776867"/>
      <w:bookmarkStart w:id="427" w:name="_Toc139045129"/>
      <w:r>
        <w:t>5.5.2</w:t>
      </w:r>
      <w:r>
        <w:tab/>
        <w:t>Measurement configuration</w:t>
      </w:r>
      <w:bookmarkEnd w:id="426"/>
      <w:bookmarkEnd w:id="427"/>
    </w:p>
    <w:p w14:paraId="3CF5CDE0" w14:textId="77777777" w:rsidR="00DA57E9" w:rsidRDefault="0062531B">
      <w:pPr>
        <w:pStyle w:val="Heading4"/>
      </w:pPr>
      <w:bookmarkStart w:id="428" w:name="_Toc60776868"/>
      <w:bookmarkStart w:id="429" w:name="_Toc139045130"/>
      <w:r>
        <w:t>5.5.2.1</w:t>
      </w:r>
      <w:r>
        <w:tab/>
        <w:t>General</w:t>
      </w:r>
      <w:bookmarkEnd w:id="428"/>
      <w:bookmarkEnd w:id="429"/>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430" w:name="_Toc60776869"/>
      <w:bookmarkStart w:id="431" w:name="_Toc139045131"/>
      <w:r>
        <w:t>5.5.2.2</w:t>
      </w:r>
      <w:r>
        <w:tab/>
        <w:t>Measurement identity removal</w:t>
      </w:r>
      <w:bookmarkEnd w:id="430"/>
      <w:bookmarkEnd w:id="431"/>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432" w:name="_Toc139045132"/>
      <w:bookmarkStart w:id="433" w:name="_Toc60776870"/>
      <w:r>
        <w:t>5.5.2.3</w:t>
      </w:r>
      <w:r>
        <w:tab/>
        <w:t>Measurement identity addition/modification</w:t>
      </w:r>
      <w:bookmarkEnd w:id="432"/>
      <w:bookmarkEnd w:id="433"/>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t>4&gt;</w:t>
      </w:r>
      <w:r>
        <w:tab/>
        <w:t xml:space="preserve">start timer T322 with the timer value set to 24 seconds for this </w:t>
      </w:r>
      <w:r>
        <w:rPr>
          <w:i/>
        </w:rPr>
        <w:t>measId</w:t>
      </w:r>
      <w:r>
        <w:t>.</w:t>
      </w:r>
    </w:p>
    <w:p w14:paraId="3CF5CE39" w14:textId="77777777" w:rsidR="00DA57E9" w:rsidRDefault="0062531B">
      <w:pPr>
        <w:pStyle w:val="Heading4"/>
      </w:pPr>
      <w:bookmarkStart w:id="434" w:name="_Toc60776871"/>
      <w:bookmarkStart w:id="435" w:name="_Toc139045133"/>
      <w:r>
        <w:t>5.5.2.4</w:t>
      </w:r>
      <w:r>
        <w:tab/>
        <w:t>Measurement object removal</w:t>
      </w:r>
      <w:bookmarkEnd w:id="434"/>
      <w:bookmarkEnd w:id="435"/>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436" w:name="_Toc139045134"/>
      <w:bookmarkStart w:id="437" w:name="_Toc60776872"/>
      <w:r>
        <w:t>5.5.2.5</w:t>
      </w:r>
      <w:r>
        <w:tab/>
        <w:t>Measurement object addition/modification</w:t>
      </w:r>
      <w:bookmarkEnd w:id="436"/>
      <w:bookmarkEnd w:id="437"/>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438" w:name="_Toc60776873"/>
      <w:bookmarkStart w:id="439" w:name="_Toc139045135"/>
      <w:r>
        <w:t>5.5.2.6</w:t>
      </w:r>
      <w:r>
        <w:tab/>
        <w:t>Reporting configuration removal</w:t>
      </w:r>
      <w:bookmarkEnd w:id="438"/>
      <w:bookmarkEnd w:id="439"/>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440" w:name="_Toc139045136"/>
      <w:bookmarkStart w:id="441" w:name="_Toc60776874"/>
      <w:r>
        <w:t>5.5.2.7</w:t>
      </w:r>
      <w:r>
        <w:tab/>
        <w:t>Reporting configuration addition/modification</w:t>
      </w:r>
      <w:bookmarkEnd w:id="440"/>
      <w:bookmarkEnd w:id="441"/>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442" w:name="_Toc139045137"/>
      <w:bookmarkStart w:id="443" w:name="_Toc60776875"/>
      <w:r>
        <w:t>5.5.2.8</w:t>
      </w:r>
      <w:r>
        <w:tab/>
        <w:t>Quantity configuration</w:t>
      </w:r>
      <w:bookmarkEnd w:id="442"/>
      <w:bookmarkEnd w:id="443"/>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444" w:name="_Toc60776876"/>
      <w:bookmarkStart w:id="445" w:name="_Toc139045138"/>
      <w:r>
        <w:t>5.5.2.9</w:t>
      </w:r>
      <w:r>
        <w:tab/>
        <w:t>Measurement gap configuration</w:t>
      </w:r>
      <w:bookmarkEnd w:id="444"/>
      <w:bookmarkEnd w:id="445"/>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446" w:name="_Toc60776877"/>
      <w:bookmarkStart w:id="447" w:name="_Toc139045139"/>
      <w:r>
        <w:t>5.5.2.10</w:t>
      </w:r>
      <w:r>
        <w:tab/>
        <w:t>Reference signal measurement timing configuration</w:t>
      </w:r>
      <w:bookmarkEnd w:id="446"/>
      <w:bookmarkEnd w:id="447"/>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448" w:name="_Toc139045140"/>
      <w:bookmarkStart w:id="449" w:name="_Toc60776878"/>
      <w:r>
        <w:t>5.5.2.10a</w:t>
      </w:r>
      <w:r>
        <w:tab/>
      </w:r>
      <w:r>
        <w:rPr>
          <w:lang w:eastAsia="zh-CN"/>
        </w:rPr>
        <w:t>RSSI</w:t>
      </w:r>
      <w:r>
        <w:t xml:space="preserve"> measurement timing configuration</w:t>
      </w:r>
      <w:bookmarkEnd w:id="448"/>
      <w:bookmarkEnd w:id="449"/>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450" w:name="_Toc60776879"/>
      <w:bookmarkStart w:id="451" w:name="_Toc139045141"/>
      <w:r>
        <w:t>5.5.2.11</w:t>
      </w:r>
      <w:r>
        <w:tab/>
        <w:t>Measurement gap sharing configuration</w:t>
      </w:r>
      <w:bookmarkEnd w:id="450"/>
      <w:bookmarkEnd w:id="451"/>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452" w:name="_Toc139045142"/>
      <w:bookmarkStart w:id="453" w:name="_Toc60776880"/>
      <w:r>
        <w:t>5.5.3</w:t>
      </w:r>
      <w:r>
        <w:tab/>
        <w:t>Performing measurements</w:t>
      </w:r>
      <w:bookmarkEnd w:id="452"/>
      <w:bookmarkEnd w:id="453"/>
    </w:p>
    <w:p w14:paraId="3CF5CF07" w14:textId="77777777" w:rsidR="00DA57E9" w:rsidRDefault="0062531B">
      <w:pPr>
        <w:pStyle w:val="Heading4"/>
      </w:pPr>
      <w:bookmarkStart w:id="454" w:name="_Toc60776881"/>
      <w:bookmarkStart w:id="455" w:name="_Toc139045143"/>
      <w:r>
        <w:t>5.5.3.1</w:t>
      </w:r>
      <w:r>
        <w:tab/>
        <w:t>General</w:t>
      </w:r>
      <w:bookmarkEnd w:id="454"/>
      <w:bookmarkEnd w:id="455"/>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Heading4"/>
      </w:pPr>
      <w:bookmarkStart w:id="456" w:name="_Toc60776882"/>
      <w:bookmarkStart w:id="457" w:name="_Toc139045144"/>
      <w:r>
        <w:t>5.5.3.2</w:t>
      </w:r>
      <w:r>
        <w:tab/>
        <w:t>Layer 3 filtering</w:t>
      </w:r>
      <w:bookmarkEnd w:id="456"/>
      <w:bookmarkEnd w:id="457"/>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58" w:author="Qualcomm Post123 (Umesh)" w:date="2023-09-13T13:02:00Z"/>
        </w:rPr>
      </w:pPr>
      <w:r>
        <w:t>NOTE 4:</w:t>
      </w:r>
      <w:r>
        <w:tab/>
        <w:t>For CLI-RSSI measurement, it is up to UE implementation whether to reset filtering upon BWP switch.</w:t>
      </w:r>
    </w:p>
    <w:p w14:paraId="3CF5CF8C" w14:textId="164FDE08" w:rsidR="00DA57E9" w:rsidRDefault="0062531B">
      <w:pPr>
        <w:pStyle w:val="NO"/>
      </w:pPr>
      <w:ins w:id="459" w:author="Qualcomm Post123 (Umesh)" w:date="2023-09-13T13:02:00Z">
        <w:r>
          <w:t>NOTE x:</w:t>
        </w:r>
        <w:r>
          <w:tab/>
          <w:t xml:space="preserve">For </w:t>
        </w:r>
      </w:ins>
      <w:ins w:id="460" w:author="QC-v06 (Umesh)" w:date="2023-09-22T14:23:00Z">
        <w:r w:rsidR="00774F27">
          <w:t xml:space="preserve">SSB </w:t>
        </w:r>
      </w:ins>
      <w:ins w:id="461" w:author="Qualcomm Post123 (Umesh)" w:date="2023-09-13T13:02:00Z">
        <w:r>
          <w:t>measurements for Aerial UE operation</w:t>
        </w:r>
      </w:ins>
      <w:ins w:id="462" w:author="Qualcomm Post123 (Umesh)" w:date="2023-09-13T13:05:00Z">
        <w:r>
          <w:t xml:space="preserve"> when multiple </w:t>
        </w:r>
        <w:commentRangeStart w:id="463"/>
        <w:r w:rsidR="000674E1">
          <w:t>height</w:t>
        </w:r>
      </w:ins>
      <w:ins w:id="464" w:author="QC-v06 (Umesh)" w:date="2023-09-25T17:45:00Z">
        <w:r w:rsidR="007B72E5">
          <w:t xml:space="preserve"> range</w:t>
        </w:r>
      </w:ins>
      <w:ins w:id="465" w:author="QC-v06 (Umesh)" w:date="2023-09-22T14:21:00Z">
        <w:r w:rsidR="000674E1">
          <w:t>-based</w:t>
        </w:r>
      </w:ins>
      <w:commentRangeEnd w:id="463"/>
      <w:ins w:id="466" w:author="Qualcomm Post123 (Umesh)" w:date="2023-09-13T13:08:00Z">
        <w:del w:id="467" w:author="QC-v06 (Umesh)" w:date="2023-09-22T14:21:00Z">
          <w:r w:rsidR="000674E1" w:rsidDel="00774F27">
            <w:rPr>
              <w:rStyle w:val="CommentReference"/>
            </w:rPr>
            <w:commentReference w:id="463"/>
          </w:r>
        </w:del>
      </w:ins>
      <w:ins w:id="468" w:author="Qualcomm Post123 (Umesh)" w:date="2023-09-13T13:05:00Z">
        <w:r>
          <w:t xml:space="preserve"> </w:t>
        </w:r>
      </w:ins>
      <w:ins w:id="469" w:author="QC-v06 (Umesh)" w:date="2023-09-25T17:44:00Z">
        <w:r w:rsidR="003F2893" w:rsidRPr="003F2893">
          <w:rPr>
            <w:i/>
            <w:iCs/>
          </w:rPr>
          <w:t>ssb</w:t>
        </w:r>
      </w:ins>
      <w:ins w:id="470" w:author="QC-v06 (Umesh)" w:date="2023-09-22T14:21:00Z">
        <w:r w:rsidR="00774F27" w:rsidRPr="00774F27">
          <w:rPr>
            <w:i/>
            <w:iCs/>
          </w:rPr>
          <w:t>-ToMeasure</w:t>
        </w:r>
        <w:r w:rsidR="00774F27">
          <w:t xml:space="preserve"> </w:t>
        </w:r>
      </w:ins>
      <w:ins w:id="471" w:author="Qualcomm Post123 (Umesh)" w:date="2023-09-13T13:09:00Z">
        <w:r>
          <w:t>are</w:t>
        </w:r>
      </w:ins>
      <w:ins w:id="472" w:author="Qualcomm Post123 (Umesh)" w:date="2023-09-13T13:05:00Z">
        <w:r>
          <w:t xml:space="preserve"> configured</w:t>
        </w:r>
      </w:ins>
      <w:ins w:id="473" w:author="Qualcomm Post123 (Umesh)" w:date="2023-09-13T13:02:00Z">
        <w:r>
          <w:t xml:space="preserve">, it is up to UE implementation whether to reset </w:t>
        </w:r>
      </w:ins>
      <w:ins w:id="474" w:author="Qualcomm Post123 (Umesh)" w:date="2023-09-13T13:03:00Z">
        <w:r>
          <w:t xml:space="preserve">filtering upon entering a </w:t>
        </w:r>
      </w:ins>
      <w:ins w:id="475" w:author="Qualcomm Post123 (Umesh)" w:date="2023-09-13T13:05:00Z">
        <w:r>
          <w:t>different</w:t>
        </w:r>
      </w:ins>
      <w:ins w:id="476" w:author="Qualcomm Post123 (Umesh)" w:date="2023-09-13T13:03:00Z">
        <w:r>
          <w:t xml:space="preserve"> height </w:t>
        </w:r>
      </w:ins>
      <w:ins w:id="477" w:author="QC-v06 (Umesh)" w:date="2023-09-25T17:47:00Z">
        <w:r w:rsidR="00BA6B84">
          <w:t>range</w:t>
        </w:r>
      </w:ins>
      <w:ins w:id="478" w:author="Qualcomm Post123 (Umesh)" w:date="2023-09-13T13:03:00Z">
        <w:r>
          <w:t>.</w:t>
        </w:r>
      </w:ins>
    </w:p>
    <w:p w14:paraId="3CF5CF8D" w14:textId="77777777" w:rsidR="00DA57E9" w:rsidRDefault="0062531B">
      <w:pPr>
        <w:pStyle w:val="Heading4"/>
      </w:pPr>
      <w:bookmarkStart w:id="479" w:name="_Toc60776883"/>
      <w:bookmarkStart w:id="480" w:name="_Toc139045145"/>
      <w:r>
        <w:t>5.5.3.3</w:t>
      </w:r>
      <w:r>
        <w:tab/>
        <w:t>Derivation of cell measurement results</w:t>
      </w:r>
      <w:bookmarkEnd w:id="479"/>
      <w:bookmarkEnd w:id="480"/>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481" w:name="_Toc139045146"/>
      <w:bookmarkStart w:id="482" w:name="_Toc60776884"/>
      <w:r>
        <w:t>5.5.3.3a</w:t>
      </w:r>
      <w:r>
        <w:tab/>
        <w:t>Derivation of layer 3 beam filtered measurement</w:t>
      </w:r>
      <w:bookmarkEnd w:id="481"/>
      <w:bookmarkEnd w:id="482"/>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483" w:name="_Toc139045147"/>
      <w:bookmarkStart w:id="484" w:name="_Toc60776885"/>
      <w:r>
        <w:rPr>
          <w:lang w:eastAsia="zh-CN"/>
        </w:rPr>
        <w:t>5.5.3.4</w:t>
      </w:r>
      <w:r>
        <w:rPr>
          <w:lang w:eastAsia="zh-CN"/>
        </w:rPr>
        <w:tab/>
        <w:t>Derivation of L2 U2N Relay UE measurement results</w:t>
      </w:r>
      <w:bookmarkEnd w:id="483"/>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485" w:name="_Toc139045148"/>
      <w:r>
        <w:t>5.5.4</w:t>
      </w:r>
      <w:r>
        <w:tab/>
        <w:t>Measurement report triggering</w:t>
      </w:r>
      <w:bookmarkEnd w:id="484"/>
      <w:bookmarkEnd w:id="485"/>
    </w:p>
    <w:p w14:paraId="3CF5CFAF" w14:textId="77777777" w:rsidR="00DA57E9" w:rsidRDefault="0062531B">
      <w:pPr>
        <w:pStyle w:val="Heading4"/>
      </w:pPr>
      <w:bookmarkStart w:id="486" w:name="_Toc60776886"/>
      <w:bookmarkStart w:id="487" w:name="_Toc139045149"/>
      <w:r>
        <w:t>5.5.4.1</w:t>
      </w:r>
      <w:r>
        <w:tab/>
        <w:t>General</w:t>
      </w:r>
      <w:bookmarkEnd w:id="486"/>
      <w:bookmarkEnd w:id="487"/>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62BF5206" w:rsidR="00DA57E9" w:rsidRDefault="0062531B">
      <w:pPr>
        <w:pStyle w:val="B4"/>
      </w:pPr>
      <w:r>
        <w:t>4&gt;</w:t>
      </w:r>
      <w:r>
        <w:tab/>
        <w:t xml:space="preserve">if the </w:t>
      </w:r>
      <w:r>
        <w:rPr>
          <w:i/>
        </w:rPr>
        <w:t>eventA3</w:t>
      </w:r>
      <w:ins w:id="488" w:author="QC-v06 (Umesh)" w:date="2023-09-22T15:04:00Z">
        <w:r w:rsidR="00C362FE">
          <w:rPr>
            <w:i/>
          </w:rPr>
          <w:t>,</w:t>
        </w:r>
      </w:ins>
      <w:r>
        <w:t xml:space="preserve"> </w:t>
      </w:r>
      <w:del w:id="489" w:author="QC-v06 (Umesh)" w:date="2023-09-22T15:04:00Z">
        <w:r w:rsidDel="00C362FE">
          <w:delText xml:space="preserve">or </w:delText>
        </w:r>
      </w:del>
      <w:r>
        <w:rPr>
          <w:i/>
        </w:rPr>
        <w:t>eventA5</w:t>
      </w:r>
      <w:ins w:id="490" w:author="QC-v06 (Umesh)" w:date="2023-09-22T15:05:00Z">
        <w:r w:rsidR="00C362FE">
          <w:rPr>
            <w:i/>
          </w:rPr>
          <w:t>, eventA3H1, eventA3H2, eventA5H1</w:t>
        </w:r>
        <w:r w:rsidR="00C362FE">
          <w:rPr>
            <w:iCs/>
          </w:rPr>
          <w:t xml:space="preserve"> or </w:t>
        </w:r>
        <w:r w:rsidR="00C362FE">
          <w:rPr>
            <w:i/>
          </w:rPr>
          <w:t>eventA5H2</w:t>
        </w:r>
      </w:ins>
      <w:r>
        <w:t xml:space="preserve"> 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6CEDA1D7" w:rsidR="00DA57E9" w:rsidRDefault="0062531B">
      <w:pPr>
        <w:pStyle w:val="B4"/>
      </w:pPr>
      <w:r>
        <w:t>4&gt;</w:t>
      </w:r>
      <w:r>
        <w:tab/>
        <w:t xml:space="preserve">for measurement events other than </w:t>
      </w:r>
      <w:r>
        <w:rPr>
          <w:i/>
        </w:rPr>
        <w:t>eventA1,</w:t>
      </w:r>
      <w:r>
        <w:t xml:space="preserve"> </w:t>
      </w:r>
      <w:r>
        <w:rPr>
          <w:i/>
        </w:rPr>
        <w:t>eventA2, eventD1</w:t>
      </w:r>
      <w:ins w:id="491" w:author="QC-v06 (Umesh)" w:date="2023-09-22T15:03:00Z">
        <w:r w:rsidR="00C362FE">
          <w:rPr>
            <w:i/>
          </w:rPr>
          <w:t xml:space="preserve">, </w:t>
        </w:r>
      </w:ins>
      <w:del w:id="492" w:author="QC-v06 (Umesh)" w:date="2023-09-22T15:03:00Z">
        <w:r w:rsidDel="00C362FE">
          <w:rPr>
            <w:i/>
          </w:rPr>
          <w:delText xml:space="preserve"> </w:delText>
        </w:r>
        <w:r w:rsidDel="00C362FE">
          <w:delText>or</w:delText>
        </w:r>
        <w:r w:rsidDel="00C362FE">
          <w:rPr>
            <w:i/>
          </w:rPr>
          <w:delText xml:space="preserve"> </w:delText>
        </w:r>
      </w:del>
      <w:r>
        <w:rPr>
          <w:i/>
        </w:rPr>
        <w:t>eventX2</w:t>
      </w:r>
      <w:ins w:id="493" w:author="QC-v06 (Umesh)" w:date="2023-09-22T15:03:00Z">
        <w:r w:rsidR="00C362FE">
          <w:rPr>
            <w:iCs/>
          </w:rPr>
          <w:t xml:space="preserve">, </w:t>
        </w:r>
        <w:r w:rsidR="00C362FE">
          <w:rPr>
            <w:i/>
          </w:rPr>
          <w:t>eventH1</w:t>
        </w:r>
      </w:ins>
      <w:ins w:id="494" w:author="QC-v06 (Umesh)" w:date="2023-09-22T15:04:00Z">
        <w:r w:rsidR="00C362FE">
          <w:rPr>
            <w:i/>
          </w:rPr>
          <w:t xml:space="preserve"> </w:t>
        </w:r>
      </w:ins>
      <w:ins w:id="495" w:author="QC-v06 (Umesh)" w:date="2023-09-22T15:03:00Z">
        <w:r w:rsidR="00C362FE">
          <w:t xml:space="preserve">or </w:t>
        </w:r>
        <w:r w:rsidR="00C362FE">
          <w:rPr>
            <w:i/>
            <w:iCs/>
          </w:rPr>
          <w:t>eventH2</w:t>
        </w:r>
      </w:ins>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96" w:author="Qualcomm (Umesh)" w:date="2023-08-10T21:40:00Z">
        <w:r>
          <w:rPr>
            <w:iCs/>
          </w:rPr>
          <w:t>,</w:t>
        </w:r>
        <w:r>
          <w:rPr>
            <w:color w:val="000000"/>
          </w:rPr>
          <w:t xml:space="preserve"> and if the corresponding</w:t>
        </w:r>
      </w:ins>
      <w:ins w:id="497" w:author="Qualcomm (Umesh)" w:date="2023-08-10T22:11:00Z">
        <w:r>
          <w:rPr>
            <w:color w:val="000000"/>
          </w:rPr>
          <w:t xml:space="preserve"> </w:t>
        </w:r>
      </w:ins>
      <w:ins w:id="498" w:author="Qualcomm (Umesh)" w:date="2023-08-10T21:40:00Z">
        <w:r>
          <w:rPr>
            <w:i/>
            <w:iCs/>
            <w:color w:val="000000"/>
          </w:rPr>
          <w:t>reportConfig</w:t>
        </w:r>
      </w:ins>
      <w:ins w:id="499" w:author="Qualcomm (Umesh)" w:date="2023-08-10T22:11:00Z">
        <w:r>
          <w:rPr>
            <w:color w:val="000000"/>
          </w:rPr>
          <w:t xml:space="preserve"> </w:t>
        </w:r>
      </w:ins>
      <w:ins w:id="500" w:author="Qualcomm (Umesh)" w:date="2023-08-10T21:40:00Z">
        <w:r>
          <w:rPr>
            <w:color w:val="000000"/>
          </w:rPr>
          <w:t>does not include</w:t>
        </w:r>
      </w:ins>
      <w:ins w:id="501" w:author="Qualcomm (Umesh)" w:date="2023-08-10T22:11:00Z">
        <w:r>
          <w:rPr>
            <w:color w:val="000000"/>
          </w:rPr>
          <w:t xml:space="preserve"> </w:t>
        </w:r>
      </w:ins>
      <w:ins w:id="502"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503" w:author="Qualcomm (Umesh)" w:date="2023-08-10T21:46:00Z">
        <w:r>
          <w:rPr>
            <w:iCs/>
          </w:rPr>
          <w:t>,</w:t>
        </w:r>
        <w:r>
          <w:rPr>
            <w:color w:val="000000"/>
          </w:rPr>
          <w:t xml:space="preserve"> and if the corresponding</w:t>
        </w:r>
      </w:ins>
      <w:ins w:id="504" w:author="Qualcomm (Umesh)" w:date="2023-08-10T22:11:00Z">
        <w:r>
          <w:rPr>
            <w:color w:val="000000"/>
          </w:rPr>
          <w:t xml:space="preserve"> </w:t>
        </w:r>
      </w:ins>
      <w:ins w:id="505" w:author="Qualcomm (Umesh)" w:date="2023-08-10T21:46:00Z">
        <w:r>
          <w:rPr>
            <w:i/>
            <w:iCs/>
            <w:color w:val="000000"/>
          </w:rPr>
          <w:t>reportConfig</w:t>
        </w:r>
      </w:ins>
      <w:ins w:id="506" w:author="Qualcomm (Umesh)" w:date="2023-08-10T22:11:00Z">
        <w:r>
          <w:rPr>
            <w:color w:val="000000"/>
          </w:rPr>
          <w:t xml:space="preserve"> </w:t>
        </w:r>
      </w:ins>
      <w:ins w:id="507" w:author="Qualcomm (Umesh)" w:date="2023-08-10T21:46:00Z">
        <w:r>
          <w:rPr>
            <w:color w:val="000000"/>
          </w:rPr>
          <w:t>does not include</w:t>
        </w:r>
      </w:ins>
      <w:ins w:id="508" w:author="Qualcomm (Umesh)" w:date="2023-08-10T22:11:00Z">
        <w:r>
          <w:rPr>
            <w:color w:val="000000"/>
          </w:rPr>
          <w:t xml:space="preserve"> </w:t>
        </w:r>
      </w:ins>
      <w:ins w:id="509"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510" w:author="Qualcomm (Umesh)" w:date="2023-08-10T21:49:00Z"/>
        </w:rPr>
      </w:pPr>
      <w:ins w:id="511"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512" w:author="Qualcomm (Umesh)" w:date="2023-08-10T22:11:00Z">
        <w:r>
          <w:rPr>
            <w:color w:val="000000"/>
          </w:rPr>
          <w:t xml:space="preserve"> </w:t>
        </w:r>
      </w:ins>
      <w:ins w:id="513" w:author="Qualcomm (Umesh)" w:date="2023-08-10T21:48:00Z">
        <w:r>
          <w:rPr>
            <w:i/>
            <w:iCs/>
            <w:color w:val="000000"/>
          </w:rPr>
          <w:t>reportConfig</w:t>
        </w:r>
        <w:r>
          <w:rPr>
            <w:color w:val="000000"/>
          </w:rPr>
          <w:t xml:space="preserve"> include</w:t>
        </w:r>
      </w:ins>
      <w:ins w:id="514" w:author="Qualcomm (Umesh)" w:date="2023-08-10T21:49:00Z">
        <w:r>
          <w:rPr>
            <w:color w:val="000000"/>
          </w:rPr>
          <w:t>s</w:t>
        </w:r>
      </w:ins>
      <w:ins w:id="515" w:author="Qualcomm (Umesh)" w:date="2023-08-10T22:11:00Z">
        <w:r>
          <w:rPr>
            <w:color w:val="000000"/>
          </w:rPr>
          <w:t xml:space="preserve"> </w:t>
        </w:r>
      </w:ins>
      <w:ins w:id="516"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517" w:author="Qualcomm (Umesh)" w:date="2023-08-10T21:49:00Z">
        <w:r>
          <w:rPr>
            <w:iCs/>
          </w:rPr>
          <w:t>:</w:t>
        </w:r>
      </w:ins>
      <w:ins w:id="518" w:author="Qualcomm (Umesh)" w:date="2023-08-10T21:48:00Z">
        <w:r>
          <w:t xml:space="preserve"> </w:t>
        </w:r>
      </w:ins>
    </w:p>
    <w:p w14:paraId="3CF5CFF4" w14:textId="77777777" w:rsidR="00DA57E9" w:rsidRDefault="0062531B">
      <w:pPr>
        <w:pStyle w:val="B3"/>
        <w:rPr>
          <w:ins w:id="519" w:author="Qualcomm (Umesh)" w:date="2023-08-10T21:49:00Z"/>
        </w:rPr>
      </w:pPr>
      <w:ins w:id="520" w:author="Qualcomm (Umesh)" w:date="2023-08-10T21:49:00Z">
        <w:r>
          <w:t>3&gt;</w:t>
        </w:r>
      </w:ins>
      <w:ins w:id="521" w:author="Qualcomm (Umesh)" w:date="2023-08-10T22:10:00Z">
        <w:r>
          <w:tab/>
        </w:r>
      </w:ins>
      <w:ins w:id="522" w:author="Qualcomm (Umesh)" w:date="2023-08-10T21:50:00Z">
        <w:r>
          <w:t>i</w:t>
        </w:r>
      </w:ins>
      <w:ins w:id="523"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524" w:author="Qualcomm (Umesh)" w:date="2023-08-10T21:49:00Z"/>
        </w:rPr>
      </w:pPr>
      <w:ins w:id="525" w:author="Qualcomm (Umesh)" w:date="2023-08-10T21:49:00Z">
        <w:r>
          <w:t>4&gt;</w:t>
        </w:r>
      </w:ins>
      <w:ins w:id="526" w:author="Qualcomm (Umesh)" w:date="2023-08-10T22:10:00Z">
        <w:r>
          <w:tab/>
        </w:r>
      </w:ins>
      <w:ins w:id="527"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528" w:author="Qualcomm (Umesh)" w:date="2023-08-10T21:49:00Z"/>
        </w:rPr>
      </w:pPr>
      <w:ins w:id="529" w:author="Qualcomm (Umesh)" w:date="2023-08-10T21:49:00Z">
        <w:r>
          <w:t>3&gt;</w:t>
        </w:r>
      </w:ins>
      <w:ins w:id="530" w:author="Qualcomm (Umesh)" w:date="2023-08-10T22:10:00Z">
        <w:r>
          <w:tab/>
        </w:r>
      </w:ins>
      <w:ins w:id="531" w:author="Qualcomm (Umesh)" w:date="2023-08-10T21:51:00Z">
        <w:r>
          <w:t>i</w:t>
        </w:r>
      </w:ins>
      <w:ins w:id="532"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533" w:author="Qualcomm (Umesh)" w:date="2023-08-10T21:49:00Z"/>
        </w:rPr>
      </w:pPr>
      <w:ins w:id="534" w:author="Qualcomm (Umesh)" w:date="2023-08-10T21:49:00Z">
        <w:r>
          <w:t>4&gt;</w:t>
        </w:r>
      </w:ins>
      <w:ins w:id="535" w:author="Qualcomm (Umesh)" w:date="2023-08-10T22:10:00Z">
        <w:r>
          <w:tab/>
        </w:r>
      </w:ins>
      <w:ins w:id="536"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537" w:author="Qualcomm (Umesh)" w:date="2023-08-10T21:49:00Z"/>
        </w:rPr>
      </w:pPr>
      <w:ins w:id="538" w:author="Qualcomm (Umesh)" w:date="2023-08-10T21:49:00Z">
        <w:r>
          <w:t>3&gt;</w:t>
        </w:r>
      </w:ins>
      <w:ins w:id="539" w:author="Qualcomm (Umesh)" w:date="2023-08-10T22:10:00Z">
        <w:r>
          <w:tab/>
        </w:r>
      </w:ins>
      <w:ins w:id="540" w:author="Qualcomm (Umesh)" w:date="2023-08-10T21:49:00Z">
        <w:r>
          <w:t>else:</w:t>
        </w:r>
      </w:ins>
    </w:p>
    <w:p w14:paraId="3CF5CFF9" w14:textId="77777777" w:rsidR="00DA57E9" w:rsidRDefault="0062531B">
      <w:pPr>
        <w:pStyle w:val="B4"/>
        <w:rPr>
          <w:ins w:id="541" w:author="Qualcomm (Umesh)" w:date="2023-08-10T21:49:00Z"/>
        </w:rPr>
      </w:pPr>
      <w:ins w:id="542" w:author="Qualcomm (Umesh)" w:date="2023-08-10T21:49:00Z">
        <w:r>
          <w:t>4&gt;</w:t>
        </w:r>
      </w:ins>
      <w:ins w:id="543" w:author="Qualcomm (Umesh)" w:date="2023-08-10T22:10:00Z">
        <w:r>
          <w:tab/>
        </w:r>
      </w:ins>
      <w:ins w:id="544"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545" w:author="Qualcomm (Umesh)" w:date="2023-08-10T21:49:00Z"/>
        </w:rPr>
      </w:pPr>
      <w:ins w:id="546" w:author="Qualcomm (Umesh)" w:date="2023-08-10T21:49:00Z">
        <w:r>
          <w:t>4&gt;</w:t>
        </w:r>
      </w:ins>
      <w:ins w:id="547" w:author="Qualcomm (Umesh)" w:date="2023-08-10T22:10:00Z">
        <w:r>
          <w:tab/>
        </w:r>
      </w:ins>
      <w:ins w:id="548" w:author="Qualcomm (Umesh)" w:date="2023-08-10T21:52:00Z">
        <w:r>
          <w:t>i</w:t>
        </w:r>
      </w:ins>
      <w:ins w:id="549"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50" w:author="Qualcomm (Umesh)" w:date="2023-08-10T21:49:00Z"/>
        </w:rPr>
      </w:pPr>
      <w:ins w:id="551" w:author="Qualcomm (Umesh)" w:date="2023-08-10T21:49:00Z">
        <w:r>
          <w:t>5&gt;</w:t>
        </w:r>
      </w:ins>
      <w:ins w:id="552" w:author="Qualcomm (Umesh)" w:date="2023-08-10T22:11:00Z">
        <w:r>
          <w:tab/>
        </w:r>
      </w:ins>
      <w:ins w:id="553"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54" w:author="QC-v06 (Umesh)" w:date="2023-09-22T15:32:00Z"/>
        </w:rPr>
      </w:pPr>
      <w:ins w:id="555" w:author="Qualcomm (Umesh)" w:date="2023-08-10T21:49:00Z">
        <w:r>
          <w:t>5&gt;</w:t>
        </w:r>
      </w:ins>
      <w:ins w:id="556" w:author="Qualcomm (Umesh)" w:date="2023-08-10T22:11:00Z">
        <w:r>
          <w:tab/>
        </w:r>
      </w:ins>
      <w:ins w:id="557" w:author="Qualcomm (Umesh)" w:date="2023-08-10T21:49:00Z">
        <w:r>
          <w:t>initiate the measurement reporting procedure, as specified in 5.5.5;</w:t>
        </w:r>
      </w:ins>
    </w:p>
    <w:p w14:paraId="65EBB687" w14:textId="2012578D" w:rsidR="003C62D9" w:rsidRDefault="003C62D9" w:rsidP="003C62D9">
      <w:pPr>
        <w:pStyle w:val="EditorsNote"/>
        <w:rPr>
          <w:ins w:id="558" w:author="Qualcomm (Umesh)" w:date="2023-08-10T21:49:00Z"/>
        </w:rPr>
      </w:pPr>
      <w:ins w:id="559" w:author="QC-v06 (Umesh)" w:date="2023-09-22T15:32:00Z">
        <w:r>
          <w:t xml:space="preserve">Editor’s Note: To be checked further whether additional conditions are needed to avoid the existing cells in </w:t>
        </w:r>
        <w:r w:rsidRPr="003C62D9">
          <w:rPr>
            <w:i/>
            <w:iCs/>
          </w:rPr>
          <w:t>cellsTriggeredList</w:t>
        </w:r>
        <w:r>
          <w:t xml:space="preserve"> to be added again to the list</w:t>
        </w:r>
      </w:ins>
      <w:ins w:id="560" w:author="QC-v06 (Umesh)" w:date="2023-09-22T15:33:00Z">
        <w:r>
          <w:t xml:space="preserve"> (i.e.</w:t>
        </w:r>
      </w:ins>
      <w:ins w:id="561" w:author="QC-v06 (Umesh)" w:date="2023-09-22T15:35:00Z">
        <w:r>
          <w:t xml:space="preserve"> both instances of</w:t>
        </w:r>
      </w:ins>
      <w:ins w:id="562" w:author="QC-v06 (Umesh)" w:date="2023-09-22T15:33:00Z">
        <w:r>
          <w:t xml:space="preserve"> “4&gt; include the include the concerned cell(s) in the </w:t>
        </w:r>
        <w:r>
          <w:rPr>
            <w:i/>
            <w:iCs/>
          </w:rPr>
          <w:t>cellsTriggeredList</w:t>
        </w:r>
        <w:r>
          <w:t xml:space="preserve"> defined within the </w:t>
        </w:r>
        <w:r>
          <w:rPr>
            <w:i/>
            <w:iCs/>
          </w:rPr>
          <w:t>VarMeasReportList</w:t>
        </w:r>
        <w:r>
          <w:t xml:space="preserve"> for this </w:t>
        </w:r>
        <w:r>
          <w:rPr>
            <w:i/>
            <w:iCs/>
          </w:rPr>
          <w:t>measId</w:t>
        </w:r>
        <w:r>
          <w:t>;”</w:t>
        </w:r>
      </w:ins>
      <w:ins w:id="563" w:author="QC-v06 (Umesh)" w:date="2023-09-22T15:35:00Z">
        <w:r>
          <w:t xml:space="preserve"> above</w:t>
        </w:r>
      </w:ins>
      <w:ins w:id="564" w:author="QC-v06 (Umesh)" w:date="2023-09-22T15:33:00Z">
        <w:r>
          <w:t xml:space="preserve">). This </w:t>
        </w:r>
      </w:ins>
      <w:ins w:id="565" w:author="QC-v06 (Umesh)" w:date="2023-09-22T15:34:00Z">
        <w:r>
          <w:t>applies to LTE spec also.</w:t>
        </w:r>
      </w:ins>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66" w:author="Qualcomm (Umesh)" w:date="2023-08-10T22:34:00Z">
        <w:r>
          <w:t xml:space="preserve">or </w:t>
        </w:r>
        <w:r>
          <w:rPr>
            <w:i/>
            <w:iCs/>
          </w:rPr>
          <w:t xml:space="preserve">eventH1 </w:t>
        </w:r>
        <w:r>
          <w:t xml:space="preserve">or </w:t>
        </w:r>
        <w:r>
          <w:rPr>
            <w:i/>
            <w:iCs/>
          </w:rPr>
          <w:t>eventH</w:t>
        </w:r>
      </w:ins>
      <w:ins w:id="567"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68"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569" w:name="_Toc139045150"/>
      <w:bookmarkStart w:id="570" w:name="_Toc60776887"/>
      <w:r>
        <w:t>5.5.4.2</w:t>
      </w:r>
      <w:r>
        <w:tab/>
        <w:t>Event A1 (Serving becomes better than threshold)</w:t>
      </w:r>
      <w:bookmarkEnd w:id="569"/>
      <w:bookmarkEnd w:id="570"/>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571" w:name="_Toc139045151"/>
      <w:bookmarkStart w:id="572" w:name="_Toc60776888"/>
      <w:r>
        <w:t>5.5.4.3</w:t>
      </w:r>
      <w:r>
        <w:tab/>
        <w:t>Event A2 (Serving becomes worse than threshold)</w:t>
      </w:r>
      <w:bookmarkEnd w:id="571"/>
      <w:bookmarkEnd w:id="572"/>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573" w:name="_Toc60776889"/>
      <w:bookmarkStart w:id="574" w:name="_Toc139045152"/>
      <w:r>
        <w:t>5.5.4.4</w:t>
      </w:r>
      <w:r>
        <w:tab/>
        <w:t>Event A3 (Neighbour becomes offset better than SpCell)</w:t>
      </w:r>
      <w:bookmarkEnd w:id="573"/>
      <w:bookmarkEnd w:id="574"/>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575" w:name="_Toc60776890"/>
      <w:bookmarkStart w:id="576" w:name="_Toc139045153"/>
      <w:r>
        <w:t>5.5.4.5</w:t>
      </w:r>
      <w:r>
        <w:tab/>
        <w:t>Event A4 (Neighbour becomes better than threshold)</w:t>
      </w:r>
      <w:bookmarkEnd w:id="575"/>
      <w:bookmarkEnd w:id="576"/>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577" w:name="_Toc139045154"/>
      <w:bookmarkStart w:id="578" w:name="_Toc60776891"/>
      <w:r>
        <w:t>5.5.4.6</w:t>
      </w:r>
      <w:r>
        <w:tab/>
        <w:t>Event A5 (SpCell becomes worse than threshold1 and neighbour becomes better than threshold2)</w:t>
      </w:r>
      <w:bookmarkEnd w:id="577"/>
      <w:bookmarkEnd w:id="578"/>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579" w:name="_Toc60776892"/>
      <w:bookmarkStart w:id="580" w:name="_Toc139045155"/>
      <w:r>
        <w:t>5.5.4.7</w:t>
      </w:r>
      <w:r>
        <w:tab/>
        <w:t>Event A6 (Neighbour becomes offset better than SCell)</w:t>
      </w:r>
      <w:bookmarkEnd w:id="579"/>
      <w:bookmarkEnd w:id="580"/>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581" w:name="_Toc139045156"/>
      <w:bookmarkStart w:id="582" w:name="_Toc60776893"/>
      <w:r>
        <w:t>5.5.4.8</w:t>
      </w:r>
      <w:r>
        <w:tab/>
        <w:t>Event B1 (Inter RAT neighbour becomes better than threshold)</w:t>
      </w:r>
      <w:bookmarkEnd w:id="581"/>
      <w:bookmarkEnd w:id="582"/>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583" w:name="_Toc60776894"/>
      <w:bookmarkStart w:id="584" w:name="_Toc139045157"/>
      <w:r>
        <w:t>5.5.4.9</w:t>
      </w:r>
      <w:r>
        <w:tab/>
        <w:t>Event B2 (PCell becomes worse than threshold1 and inter RAT neighbour becomes better than threshold2)</w:t>
      </w:r>
      <w:bookmarkEnd w:id="583"/>
      <w:bookmarkEnd w:id="584"/>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585" w:name="_Toc139045158"/>
      <w:bookmarkStart w:id="586" w:name="_Toc60776895"/>
      <w:r>
        <w:t>5.5.4.10</w:t>
      </w:r>
      <w:r>
        <w:tab/>
        <w:t>Event I1 (Interference becomes higher than threshold)</w:t>
      </w:r>
      <w:bookmarkEnd w:id="585"/>
      <w:bookmarkEnd w:id="586"/>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587" w:name="_Toc139045159"/>
      <w:bookmarkStart w:id="588" w:name="_Toc60776896"/>
      <w:r>
        <w:t>5.5.4.11</w:t>
      </w:r>
      <w:r>
        <w:tab/>
        <w:t>Event C1 (The NR sidelink channel busy ratio is above a threshold)</w:t>
      </w:r>
      <w:bookmarkEnd w:id="587"/>
      <w:bookmarkEnd w:id="588"/>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3.35pt;height:12.25pt" o:ole="" fillcolor="yellow">
            <v:imagedata r:id="rId53" o:title=""/>
          </v:shape>
          <o:OLEObject Type="Embed" ProgID="Equation.3" ShapeID="_x0000_i1041" DrawAspect="Content" ObjectID="_1757170097" r:id="rId54"/>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25pt" o:ole="">
            <v:imagedata r:id="rId55" o:title=""/>
          </v:shape>
          <o:OLEObject Type="Embed" ProgID="Equation.3" ShapeID="_x0000_i1042" DrawAspect="Content" ObjectID="_1757170098" r:id="rId56"/>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589" w:name="_Toc139045160"/>
      <w:bookmarkStart w:id="590" w:name="_Toc60776897"/>
      <w:r>
        <w:t>5.5.4.12</w:t>
      </w:r>
      <w:r>
        <w:tab/>
        <w:t>Event C2 (The NR sidelink channel busy ratio is below a threshold)</w:t>
      </w:r>
      <w:bookmarkEnd w:id="589"/>
      <w:bookmarkEnd w:id="590"/>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25pt" o:ole="">
            <v:imagedata r:id="rId55" o:title=""/>
          </v:shape>
          <o:OLEObject Type="Embed" ProgID="Equation.3" ShapeID="_x0000_i1043" DrawAspect="Content" ObjectID="_1757170099" r:id="rId57"/>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3.35pt;height:12.25pt" o:ole="" fillcolor="yellow">
            <v:imagedata r:id="rId53" o:title=""/>
          </v:shape>
          <o:OLEObject Type="Embed" ProgID="Equation.3" ShapeID="_x0000_i1044" DrawAspect="Content" ObjectID="_1757170100" r:id="rId58"/>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591" w:name="_Toc60776898"/>
      <w:bookmarkStart w:id="592" w:name="_Toc139045161"/>
      <w:r>
        <w:t>5.5.4.13</w:t>
      </w:r>
      <w:r>
        <w:tab/>
        <w:t>Void</w:t>
      </w:r>
      <w:bookmarkEnd w:id="591"/>
      <w:bookmarkEnd w:id="592"/>
    </w:p>
    <w:p w14:paraId="3CF5D13B" w14:textId="77777777" w:rsidR="00DA57E9" w:rsidRDefault="0062531B">
      <w:pPr>
        <w:pStyle w:val="Heading4"/>
      </w:pPr>
      <w:bookmarkStart w:id="593" w:name="_Toc139045162"/>
      <w:bookmarkStart w:id="594" w:name="_Toc60776899"/>
      <w:r>
        <w:t>5.5.4.14</w:t>
      </w:r>
      <w:r>
        <w:tab/>
        <w:t>Void</w:t>
      </w:r>
      <w:bookmarkEnd w:id="593"/>
      <w:bookmarkEnd w:id="594"/>
    </w:p>
    <w:p w14:paraId="3CF5D13C" w14:textId="77777777" w:rsidR="00DA57E9" w:rsidRDefault="0062531B">
      <w:pPr>
        <w:pStyle w:val="Heading4"/>
      </w:pPr>
      <w:bookmarkStart w:id="595" w:name="_Toc139045163"/>
      <w:r>
        <w:t>5.5.4.15</w:t>
      </w:r>
      <w:r>
        <w:tab/>
        <w:t>Event D1 (Distance between UE and referenceLocation1 is above threshold1 and distance between UE and referenceLocation2 is below threshold2)</w:t>
      </w:r>
      <w:bookmarkEnd w:id="595"/>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596" w:name="_Toc139045164"/>
      <w:r>
        <w:t>5.5.4.16</w:t>
      </w:r>
      <w:r>
        <w:tab/>
        <w:t>CondEvent T1 (Time measured at UE is within a duration from threshold)</w:t>
      </w:r>
      <w:bookmarkEnd w:id="596"/>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597" w:name="_Toc139045165"/>
      <w:bookmarkStart w:id="598" w:name="_Toc60776900"/>
      <w:r>
        <w:t>5.5.4.17</w:t>
      </w:r>
      <w:r>
        <w:tab/>
        <w:t>Event X1 (Serving L2 U2N Relay UE becomes worse than threshold1 and NR Cell becomes better than threshold2)</w:t>
      </w:r>
      <w:bookmarkEnd w:id="597"/>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599" w:name="_Toc139045166"/>
      <w:r>
        <w:t>5.5.4.18</w:t>
      </w:r>
      <w:r>
        <w:tab/>
        <w:t>Event X2 (Serving L2 U2N Relay UE becomes worse than threshold)</w:t>
      </w:r>
      <w:bookmarkEnd w:id="599"/>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600" w:name="_Toc139045167"/>
      <w:r>
        <w:t>5.5.4.19</w:t>
      </w:r>
      <w:r>
        <w:tab/>
        <w:t>Event Y1 (PCell becomes worse than threshold1 and candidate L2 U2N Relay UE becomes better than threshold2)</w:t>
      </w:r>
      <w:bookmarkEnd w:id="600"/>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601" w:name="_Toc139045168"/>
      <w:r>
        <w:t>5.5.4.20</w:t>
      </w:r>
      <w:r>
        <w:tab/>
        <w:t>Event Y2 (Candidate L2 U2N Relay UE becomes better than threshold)</w:t>
      </w:r>
      <w:bookmarkEnd w:id="601"/>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4F545A76" w:rsidR="00DA57E9" w:rsidRDefault="0062531B">
      <w:pPr>
        <w:pStyle w:val="Heading4"/>
        <w:rPr>
          <w:ins w:id="602" w:author="Qualcomm (Umesh)" w:date="2023-07-10T13:50:00Z"/>
          <w:lang w:eastAsia="zh-CN"/>
        </w:rPr>
      </w:pPr>
      <w:bookmarkStart w:id="603" w:name="_Toc139045169"/>
      <w:ins w:id="604" w:author="Qualcomm (Umesh)" w:date="2023-07-10T13:50:00Z">
        <w:r>
          <w:t>5.5.4.x</w:t>
        </w:r>
        <w:bookmarkStart w:id="605" w:name="_Toc36846417"/>
        <w:bookmarkStart w:id="606" w:name="_Toc36566639"/>
        <w:bookmarkStart w:id="607" w:name="_Toc139383003"/>
        <w:bookmarkStart w:id="608" w:name="_Toc46481911"/>
        <w:bookmarkStart w:id="609" w:name="_Toc46483145"/>
        <w:bookmarkStart w:id="610" w:name="_Toc36939070"/>
        <w:bookmarkStart w:id="611" w:name="_Toc29343387"/>
        <w:bookmarkStart w:id="612" w:name="_Toc29342248"/>
        <w:bookmarkStart w:id="613" w:name="_Toc37082050"/>
        <w:bookmarkStart w:id="614" w:name="_Toc20486956"/>
        <w:bookmarkStart w:id="615" w:name="_Toc36810053"/>
        <w:bookmarkStart w:id="616" w:name="_Toc46480677"/>
        <w:r>
          <w:tab/>
          <w:t xml:space="preserve">Event H1 (The Aerial UE height </w:t>
        </w:r>
      </w:ins>
      <w:ins w:id="617" w:author="QC-v06 (Umesh)" w:date="2023-09-25T15:09:00Z">
        <w:r w:rsidR="00A66FC2">
          <w:rPr>
            <w:lang w:eastAsia="zh-CN"/>
          </w:rPr>
          <w:t xml:space="preserve">becomes higher than </w:t>
        </w:r>
      </w:ins>
      <w:ins w:id="618" w:author="Qualcomm (Umesh)" w:date="2023-07-10T13:50:00Z">
        <w:r>
          <w:t>a threshold)</w:t>
        </w:r>
        <w:bookmarkEnd w:id="605"/>
        <w:bookmarkEnd w:id="606"/>
        <w:bookmarkEnd w:id="607"/>
        <w:bookmarkEnd w:id="608"/>
        <w:bookmarkEnd w:id="609"/>
        <w:bookmarkEnd w:id="610"/>
        <w:bookmarkEnd w:id="611"/>
        <w:bookmarkEnd w:id="612"/>
        <w:bookmarkEnd w:id="613"/>
        <w:bookmarkEnd w:id="614"/>
        <w:bookmarkEnd w:id="615"/>
        <w:bookmarkEnd w:id="616"/>
      </w:ins>
    </w:p>
    <w:p w14:paraId="3CF5D1B2" w14:textId="77777777" w:rsidR="00DA57E9" w:rsidRDefault="0062531B">
      <w:pPr>
        <w:rPr>
          <w:ins w:id="619" w:author="Qualcomm (Umesh)" w:date="2023-07-10T13:50:00Z"/>
        </w:rPr>
      </w:pPr>
      <w:ins w:id="620" w:author="Qualcomm (Umesh)" w:date="2023-07-10T13:50:00Z">
        <w:r>
          <w:t>The UE shall:</w:t>
        </w:r>
      </w:ins>
    </w:p>
    <w:p w14:paraId="3CF5D1B3" w14:textId="77777777" w:rsidR="00DA57E9" w:rsidRDefault="0062531B">
      <w:pPr>
        <w:pStyle w:val="B1"/>
        <w:rPr>
          <w:ins w:id="621" w:author="Qualcomm (Umesh)" w:date="2023-07-10T13:50:00Z"/>
        </w:rPr>
      </w:pPr>
      <w:ins w:id="622"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623" w:author="Qualcomm (Umesh)" w:date="2023-07-10T13:50:00Z"/>
        </w:rPr>
      </w:pPr>
      <w:ins w:id="624"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625" w:author="Qualcomm Post123 (Umesh)" w:date="2023-09-11T14:08:00Z"/>
        </w:rPr>
      </w:pPr>
      <w:ins w:id="626" w:author="Qualcomm (Umesh)" w:date="2023-07-10T13:50:00Z">
        <w:r>
          <w:rPr>
            <w:lang w:eastAsia="ko-KR"/>
          </w:rPr>
          <w:t>Inequality</w:t>
        </w:r>
        <w:r>
          <w:t xml:space="preserve"> H1-1 (Entering condition)</w:t>
        </w:r>
      </w:ins>
    </w:p>
    <w:p w14:paraId="3CF5D1B6" w14:textId="77777777" w:rsidR="00DA57E9" w:rsidRDefault="0062531B">
      <w:pPr>
        <w:rPr>
          <w:ins w:id="627" w:author="Qualcomm (Umesh)" w:date="2023-07-10T13:50:00Z"/>
          <w:i/>
          <w:iCs/>
        </w:rPr>
      </w:pPr>
      <w:ins w:id="628" w:author="Qualcomm Post123 (Umesh)" w:date="2023-09-11T14:08:00Z">
        <w:r>
          <w:rPr>
            <w:i/>
            <w:iCs/>
          </w:rPr>
          <w:t>Ms</w:t>
        </w:r>
      </w:ins>
      <w:ins w:id="629" w:author="Qualcomm Post123 (Umesh)" w:date="2023-09-11T14:09:00Z">
        <w:r>
          <w:rPr>
            <w:i/>
            <w:iCs/>
          </w:rPr>
          <w:t xml:space="preserve"> – </w:t>
        </w:r>
      </w:ins>
      <w:ins w:id="630" w:author="Qualcomm Post123 (Umesh)" w:date="2023-09-11T14:08:00Z">
        <w:r>
          <w:rPr>
            <w:i/>
            <w:iCs/>
          </w:rPr>
          <w:t>Hys</w:t>
        </w:r>
      </w:ins>
      <w:ins w:id="631" w:author="Qualcomm Post123 (Umesh)" w:date="2023-09-11T14:09:00Z">
        <w:r>
          <w:rPr>
            <w:i/>
            <w:iCs/>
          </w:rPr>
          <w:t xml:space="preserve"> </w:t>
        </w:r>
      </w:ins>
      <w:ins w:id="632" w:author="Qualcomm Post123 (Umesh)" w:date="2023-09-11T14:08:00Z">
        <w:r>
          <w:rPr>
            <w:i/>
            <w:iCs/>
          </w:rPr>
          <w:t>&gt;</w:t>
        </w:r>
      </w:ins>
      <w:ins w:id="633" w:author="Qualcomm Post123 (Umesh)" w:date="2023-09-11T14:09:00Z">
        <w:r>
          <w:rPr>
            <w:i/>
            <w:iCs/>
          </w:rPr>
          <w:t xml:space="preserve"> </w:t>
        </w:r>
      </w:ins>
      <w:ins w:id="634" w:author="Qualcomm Post123 (Umesh)" w:date="2023-09-11T14:08:00Z">
        <w:r>
          <w:rPr>
            <w:i/>
            <w:iCs/>
          </w:rPr>
          <w:t>Thresh</w:t>
        </w:r>
      </w:ins>
    </w:p>
    <w:p w14:paraId="3CF5D1B7" w14:textId="77777777" w:rsidR="00DA57E9" w:rsidRDefault="0062531B">
      <w:pPr>
        <w:rPr>
          <w:ins w:id="635" w:author="Qualcomm Post123 (Umesh)" w:date="2023-09-11T14:09:00Z"/>
        </w:rPr>
      </w:pPr>
      <w:ins w:id="636" w:author="Qualcomm (Umesh)" w:date="2023-07-10T13:50:00Z">
        <w:r>
          <w:rPr>
            <w:lang w:eastAsia="ko-KR"/>
          </w:rPr>
          <w:t>Inequality</w:t>
        </w:r>
        <w:r>
          <w:t xml:space="preserve"> H1-2 (Leaving condition)</w:t>
        </w:r>
      </w:ins>
    </w:p>
    <w:p w14:paraId="3CF5D1B8" w14:textId="77777777" w:rsidR="00DA57E9" w:rsidRDefault="0062531B">
      <w:pPr>
        <w:rPr>
          <w:ins w:id="637" w:author="Qualcomm (Umesh)" w:date="2023-07-10T13:50:00Z"/>
          <w:i/>
          <w:iCs/>
        </w:rPr>
      </w:pPr>
      <w:ins w:id="638" w:author="Qualcomm Post123 (Umesh)" w:date="2023-09-11T14:09:00Z">
        <w:r>
          <w:rPr>
            <w:i/>
            <w:iCs/>
          </w:rPr>
          <w:t>Ms + Hys &lt; Thresh</w:t>
        </w:r>
      </w:ins>
    </w:p>
    <w:p w14:paraId="3CF5D1B9" w14:textId="77777777" w:rsidR="00DA57E9" w:rsidRDefault="0062531B">
      <w:pPr>
        <w:rPr>
          <w:ins w:id="639" w:author="Qualcomm (Umesh)" w:date="2023-07-10T13:50:00Z"/>
        </w:rPr>
      </w:pPr>
      <w:ins w:id="640" w:author="Qualcomm (Umesh)" w:date="2023-07-10T13:50:00Z">
        <w:r>
          <w:t>The variables in the formula are defined as follows:</w:t>
        </w:r>
      </w:ins>
    </w:p>
    <w:p w14:paraId="3CF5D1BA" w14:textId="69AF43B6" w:rsidR="00DA57E9" w:rsidRDefault="0062531B">
      <w:pPr>
        <w:pStyle w:val="B1"/>
        <w:rPr>
          <w:ins w:id="641" w:author="Qualcomm (Umesh)" w:date="2023-07-10T13:50:00Z"/>
        </w:rPr>
      </w:pPr>
      <w:ins w:id="642" w:author="Qualcomm (Umesh)" w:date="2023-07-10T13:50:00Z">
        <w:r>
          <w:rPr>
            <w:b/>
            <w:i/>
          </w:rPr>
          <w:t>Ms</w:t>
        </w:r>
        <w:r>
          <w:rPr>
            <w:b/>
          </w:rPr>
          <w:t xml:space="preserve"> </w:t>
        </w:r>
        <w:r>
          <w:t>is the Aerial UE height</w:t>
        </w:r>
      </w:ins>
      <w:ins w:id="643" w:author="Qualcomm Post123 (Umesh)" w:date="2023-09-11T13:54:00Z">
        <w:r>
          <w:t xml:space="preserve"> relative to </w:t>
        </w:r>
      </w:ins>
      <w:ins w:id="644" w:author="Qualcomm Post123 (Umesh)" w:date="2023-09-11T14:28:00Z">
        <w:r>
          <w:t xml:space="preserve">the </w:t>
        </w:r>
      </w:ins>
      <w:ins w:id="645" w:author="Qualcomm Post123 (Umesh)" w:date="2023-09-11T13:54:00Z">
        <w:r>
          <w:t>sea level</w:t>
        </w:r>
      </w:ins>
      <w:ins w:id="646" w:author="Qualcomm (Umesh)" w:date="2023-07-10T13:50:00Z">
        <w:r>
          <w:t>.</w:t>
        </w:r>
      </w:ins>
    </w:p>
    <w:p w14:paraId="3CF5D1BB" w14:textId="77777777" w:rsidR="00DA57E9" w:rsidRDefault="0062531B">
      <w:pPr>
        <w:pStyle w:val="B1"/>
        <w:rPr>
          <w:ins w:id="647" w:author="Qualcomm (Umesh)" w:date="2023-07-10T13:50:00Z"/>
        </w:rPr>
      </w:pPr>
      <w:ins w:id="648" w:author="Qualcomm (Umesh)" w:date="2023-07-10T13:50:00Z">
        <w:r>
          <w:rPr>
            <w:b/>
            <w:i/>
          </w:rPr>
          <w:t>Hys</w:t>
        </w:r>
        <w:r>
          <w:t xml:space="preserve"> is the hysteresis parameter</w:t>
        </w:r>
      </w:ins>
      <w:ins w:id="649" w:author="Qualcomm Post123 (Umesh)" w:date="2023-09-11T14:47:00Z">
        <w:r>
          <w:t xml:space="preserve"> for this event</w:t>
        </w:r>
      </w:ins>
      <w:ins w:id="650" w:author="Qualcomm (Umesh)" w:date="2023-07-10T13:50:00Z">
        <w:r>
          <w:t xml:space="preserve"> (i.e. </w:t>
        </w:r>
        <w:r>
          <w:rPr>
            <w:i/>
          </w:rPr>
          <w:t>h1-Hysteresis</w:t>
        </w:r>
        <w:r>
          <w:t xml:space="preserve"> as defined within </w:t>
        </w:r>
      </w:ins>
      <w:ins w:id="651" w:author="Qualcomm (Umesh)" w:date="2023-08-10T22:10:00Z">
        <w:r>
          <w:rPr>
            <w:i/>
          </w:rPr>
          <w:t>r</w:t>
        </w:r>
      </w:ins>
      <w:ins w:id="652" w:author="Qualcomm (Umesh)" w:date="2023-07-10T13:50:00Z">
        <w:r>
          <w:rPr>
            <w:i/>
          </w:rPr>
          <w:t>eportConfig</w:t>
        </w:r>
      </w:ins>
      <w:ins w:id="653" w:author="Qualcomm (Umesh)" w:date="2023-08-10T20:00:00Z">
        <w:r>
          <w:rPr>
            <w:i/>
          </w:rPr>
          <w:t>NR</w:t>
        </w:r>
      </w:ins>
      <w:ins w:id="654" w:author="Qualcomm (Umesh)" w:date="2023-07-10T13:50:00Z">
        <w:r>
          <w:t xml:space="preserve"> for this event</w:t>
        </w:r>
      </w:ins>
      <w:ins w:id="655" w:author="Qualcomm Post123 (Umesh)" w:date="2023-09-11T13:45:00Z">
        <w:r>
          <w:t>)</w:t>
        </w:r>
      </w:ins>
      <w:ins w:id="656" w:author="Qualcomm (Umesh)" w:date="2023-07-10T13:50:00Z">
        <w:r>
          <w:t>.</w:t>
        </w:r>
      </w:ins>
    </w:p>
    <w:p w14:paraId="3CF5D1BC" w14:textId="77777777" w:rsidR="00DA57E9" w:rsidRDefault="0062531B">
      <w:pPr>
        <w:pStyle w:val="B1"/>
        <w:rPr>
          <w:ins w:id="657" w:author="Qualcomm (Umesh)" w:date="2023-07-10T13:50:00Z"/>
        </w:rPr>
      </w:pPr>
      <w:ins w:id="658" w:author="Qualcomm (Umesh)" w:date="2023-07-10T13:50:00Z">
        <w:r>
          <w:rPr>
            <w:b/>
            <w:i/>
          </w:rPr>
          <w:t>Thresh</w:t>
        </w:r>
        <w:r>
          <w:t xml:space="preserve"> is the threshold parameter for this event (i.e. </w:t>
        </w:r>
      </w:ins>
      <w:ins w:id="659" w:author="Qualcomm Post123 (Umesh)" w:date="2023-09-11T13:44:00Z">
        <w:r>
          <w:rPr>
            <w:i/>
          </w:rPr>
          <w:t>h1-Thre</w:t>
        </w:r>
      </w:ins>
      <w:ins w:id="660" w:author="Qualcomm Post123 (Umesh)" w:date="2023-09-11T13:45:00Z">
        <w:r>
          <w:rPr>
            <w:i/>
          </w:rPr>
          <w:t>shold</w:t>
        </w:r>
      </w:ins>
      <w:ins w:id="661" w:author="Qualcomm (Umesh)" w:date="2023-07-10T13:50:00Z">
        <w:r>
          <w:rPr>
            <w:i/>
            <w:lang w:eastAsia="zh-CN"/>
          </w:rPr>
          <w:t xml:space="preserve"> </w:t>
        </w:r>
        <w:r>
          <w:t>as defined within</w:t>
        </w:r>
      </w:ins>
      <w:ins w:id="662" w:author="Qualcomm Post123 (Umesh)" w:date="2023-09-11T13:56:00Z">
        <w:r>
          <w:t xml:space="preserve"> </w:t>
        </w:r>
      </w:ins>
      <w:ins w:id="663" w:author="Qualcomm Post123 (Umesh)" w:date="2023-09-11T13:45:00Z">
        <w:r>
          <w:rPr>
            <w:i/>
          </w:rPr>
          <w:t>reportConfigNR</w:t>
        </w:r>
      </w:ins>
      <w:ins w:id="664" w:author="Qualcomm Post123 (Umesh)" w:date="2023-09-11T13:47:00Z">
        <w:r>
          <w:rPr>
            <w:iCs/>
          </w:rPr>
          <w:t xml:space="preserve"> for this event</w:t>
        </w:r>
      </w:ins>
      <w:ins w:id="665" w:author="Qualcomm (Umesh)" w:date="2023-07-10T13:50:00Z">
        <w:r>
          <w:t>).</w:t>
        </w:r>
      </w:ins>
    </w:p>
    <w:p w14:paraId="3CF5D1BD" w14:textId="77777777" w:rsidR="00DA57E9" w:rsidRDefault="0062531B">
      <w:pPr>
        <w:pStyle w:val="B1"/>
        <w:rPr>
          <w:ins w:id="666" w:author="Qualcomm (Umesh)" w:date="2023-07-10T13:50:00Z"/>
        </w:rPr>
      </w:pPr>
      <w:ins w:id="667" w:author="Qualcomm (Umesh)" w:date="2023-07-10T13:50:00Z">
        <w:r>
          <w:rPr>
            <w:b/>
            <w:i/>
          </w:rPr>
          <w:t>Ms</w:t>
        </w:r>
      </w:ins>
      <w:ins w:id="668" w:author="Qualcomm Post123 (Umesh)" w:date="2023-09-11T13:47:00Z">
        <w:r>
          <w:rPr>
            <w:b/>
            <w:i/>
          </w:rPr>
          <w:t>, Hys</w:t>
        </w:r>
      </w:ins>
      <w:ins w:id="669" w:author="Qualcomm Post123 (Umesh)" w:date="2023-09-11T13:48:00Z">
        <w:r>
          <w:rPr>
            <w:b/>
            <w:i/>
          </w:rPr>
          <w:t>, Thresh</w:t>
        </w:r>
      </w:ins>
      <w:ins w:id="670" w:author="Qualcomm (Umesh)" w:date="2023-07-10T13:50:00Z">
        <w:r>
          <w:rPr>
            <w:b/>
            <w:i/>
          </w:rPr>
          <w:t xml:space="preserve"> </w:t>
        </w:r>
      </w:ins>
      <w:ins w:id="671" w:author="Qualcomm Post123 (Umesh)" w:date="2023-09-11T13:47:00Z">
        <w:r>
          <w:t>are</w:t>
        </w:r>
      </w:ins>
      <w:ins w:id="672" w:author="Qualcomm (Umesh)" w:date="2023-07-10T13:50:00Z">
        <w:r>
          <w:t xml:space="preserve"> expressed in meters.</w:t>
        </w:r>
      </w:ins>
    </w:p>
    <w:p w14:paraId="3CF5D1BE" w14:textId="4E57DD9B" w:rsidR="00DA57E9" w:rsidRDefault="0062531B">
      <w:pPr>
        <w:pStyle w:val="Heading4"/>
        <w:rPr>
          <w:ins w:id="673" w:author="Qualcomm (Umesh)" w:date="2023-07-10T13:50:00Z"/>
          <w:lang w:eastAsia="zh-CN"/>
        </w:rPr>
      </w:pPr>
      <w:bookmarkStart w:id="674" w:name="_Toc36846418"/>
      <w:bookmarkStart w:id="675" w:name="_Toc139383004"/>
      <w:bookmarkStart w:id="676" w:name="_Toc36566640"/>
      <w:bookmarkStart w:id="677" w:name="_Toc46481912"/>
      <w:bookmarkStart w:id="678" w:name="_Toc29343388"/>
      <w:bookmarkStart w:id="679" w:name="_Toc36810054"/>
      <w:bookmarkStart w:id="680" w:name="_Toc46480678"/>
      <w:bookmarkStart w:id="681" w:name="_Toc36939071"/>
      <w:bookmarkStart w:id="682" w:name="_Toc46483146"/>
      <w:bookmarkStart w:id="683" w:name="_Toc37082051"/>
      <w:bookmarkStart w:id="684" w:name="_Toc20486957"/>
      <w:bookmarkStart w:id="685" w:name="_Toc29342249"/>
      <w:ins w:id="686" w:author="Qualcomm (Umesh)" w:date="2023-07-10T13:50:00Z">
        <w:r>
          <w:t>5.5.4.y</w:t>
        </w:r>
        <w:r>
          <w:tab/>
          <w:t xml:space="preserve">Event H2 (The Aerial UE height </w:t>
        </w:r>
      </w:ins>
      <w:ins w:id="687" w:author="QC-v06 (Umesh)" w:date="2023-09-25T15:09:00Z">
        <w:r w:rsidR="00A66FC2">
          <w:rPr>
            <w:lang w:eastAsia="zh-CN"/>
          </w:rPr>
          <w:t xml:space="preserve">becomes lower than </w:t>
        </w:r>
      </w:ins>
      <w:ins w:id="688" w:author="Qualcomm (Umesh)" w:date="2023-07-10T13:50:00Z">
        <w:r>
          <w:t>a threshold)</w:t>
        </w:r>
        <w:bookmarkEnd w:id="674"/>
        <w:bookmarkEnd w:id="675"/>
        <w:bookmarkEnd w:id="676"/>
        <w:bookmarkEnd w:id="677"/>
        <w:bookmarkEnd w:id="678"/>
        <w:bookmarkEnd w:id="679"/>
        <w:bookmarkEnd w:id="680"/>
        <w:bookmarkEnd w:id="681"/>
        <w:bookmarkEnd w:id="682"/>
        <w:bookmarkEnd w:id="683"/>
        <w:bookmarkEnd w:id="684"/>
        <w:bookmarkEnd w:id="685"/>
      </w:ins>
    </w:p>
    <w:p w14:paraId="3CF5D1BF" w14:textId="77777777" w:rsidR="00DA57E9" w:rsidRDefault="0062531B">
      <w:pPr>
        <w:rPr>
          <w:ins w:id="689" w:author="Qualcomm (Umesh)" w:date="2023-07-10T13:50:00Z"/>
        </w:rPr>
      </w:pPr>
      <w:ins w:id="690" w:author="Qualcomm (Umesh)" w:date="2023-07-10T13:50:00Z">
        <w:r>
          <w:t>The UE shall:</w:t>
        </w:r>
      </w:ins>
    </w:p>
    <w:p w14:paraId="3CF5D1C0" w14:textId="77777777" w:rsidR="00DA57E9" w:rsidRDefault="0062531B">
      <w:pPr>
        <w:pStyle w:val="B1"/>
        <w:rPr>
          <w:ins w:id="691" w:author="Qualcomm (Umesh)" w:date="2023-07-10T13:50:00Z"/>
        </w:rPr>
      </w:pPr>
      <w:ins w:id="692"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93" w:author="Qualcomm (Umesh)" w:date="2023-07-10T13:50:00Z"/>
        </w:rPr>
      </w:pPr>
      <w:ins w:id="694"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95" w:author="Qualcomm Post123 (Umesh)" w:date="2023-09-11T14:10:00Z"/>
        </w:rPr>
      </w:pPr>
      <w:ins w:id="696" w:author="Qualcomm (Umesh)" w:date="2023-07-10T13:50:00Z">
        <w:r>
          <w:rPr>
            <w:lang w:eastAsia="ko-KR"/>
          </w:rPr>
          <w:t>Inequality</w:t>
        </w:r>
        <w:r>
          <w:t xml:space="preserve"> H2-1 (Entering condition)</w:t>
        </w:r>
      </w:ins>
    </w:p>
    <w:p w14:paraId="3CF5D1C3" w14:textId="77777777" w:rsidR="00DA57E9" w:rsidRDefault="0062531B">
      <w:pPr>
        <w:rPr>
          <w:ins w:id="697" w:author="Qualcomm (Umesh)" w:date="2023-07-10T13:50:00Z"/>
          <w:i/>
          <w:iCs/>
        </w:rPr>
      </w:pPr>
      <w:ins w:id="698" w:author="Qualcomm Post123 (Umesh)" w:date="2023-09-11T14:10:00Z">
        <w:r>
          <w:rPr>
            <w:i/>
            <w:iCs/>
          </w:rPr>
          <w:t>Ms + Hys &lt; Thresh</w:t>
        </w:r>
      </w:ins>
    </w:p>
    <w:p w14:paraId="3CF5D1C4" w14:textId="77777777" w:rsidR="00DA57E9" w:rsidRDefault="0062531B">
      <w:pPr>
        <w:rPr>
          <w:ins w:id="699" w:author="Qualcomm Post123 (Umesh)" w:date="2023-09-11T14:10:00Z"/>
        </w:rPr>
      </w:pPr>
      <w:ins w:id="700" w:author="Qualcomm (Umesh)" w:date="2023-07-10T13:50:00Z">
        <w:r>
          <w:rPr>
            <w:lang w:eastAsia="ko-KR"/>
          </w:rPr>
          <w:t>Inequality</w:t>
        </w:r>
        <w:r>
          <w:t xml:space="preserve"> H2-2 (Leaving condition)</w:t>
        </w:r>
      </w:ins>
    </w:p>
    <w:p w14:paraId="3CF5D1C5" w14:textId="77777777" w:rsidR="00DA57E9" w:rsidRDefault="0062531B">
      <w:pPr>
        <w:rPr>
          <w:ins w:id="701" w:author="Qualcomm (Umesh)" w:date="2023-07-10T13:50:00Z"/>
          <w:i/>
          <w:iCs/>
        </w:rPr>
      </w:pPr>
      <w:ins w:id="702" w:author="Qualcomm Post123 (Umesh)" w:date="2023-09-11T14:11:00Z">
        <w:r>
          <w:rPr>
            <w:i/>
            <w:iCs/>
          </w:rPr>
          <w:t>Ms – Hys &gt; Thresh</w:t>
        </w:r>
      </w:ins>
    </w:p>
    <w:p w14:paraId="3CF5D1C6" w14:textId="77777777" w:rsidR="00DA57E9" w:rsidRDefault="0062531B">
      <w:pPr>
        <w:rPr>
          <w:ins w:id="703" w:author="Qualcomm (Umesh)" w:date="2023-07-10T13:50:00Z"/>
        </w:rPr>
      </w:pPr>
      <w:ins w:id="704" w:author="Qualcomm (Umesh)" w:date="2023-07-10T13:50:00Z">
        <w:r>
          <w:t>The variables in the formula are defined as follows:</w:t>
        </w:r>
      </w:ins>
    </w:p>
    <w:p w14:paraId="3CF5D1C7" w14:textId="45534B1A" w:rsidR="00DA57E9" w:rsidRDefault="0062531B">
      <w:pPr>
        <w:pStyle w:val="B1"/>
        <w:rPr>
          <w:ins w:id="705" w:author="Qualcomm (Umesh)" w:date="2023-07-10T13:50:00Z"/>
        </w:rPr>
      </w:pPr>
      <w:ins w:id="706" w:author="Qualcomm (Umesh)" w:date="2023-07-10T13:50:00Z">
        <w:r>
          <w:rPr>
            <w:b/>
            <w:i/>
          </w:rPr>
          <w:t>Ms</w:t>
        </w:r>
        <w:r>
          <w:rPr>
            <w:b/>
          </w:rPr>
          <w:t xml:space="preserve"> </w:t>
        </w:r>
        <w:r>
          <w:t>is the Aerial UE height</w:t>
        </w:r>
      </w:ins>
      <w:ins w:id="707" w:author="Qualcomm Post123 (Umesh)" w:date="2023-09-11T13:55:00Z">
        <w:r>
          <w:t xml:space="preserve"> relative to </w:t>
        </w:r>
      </w:ins>
      <w:ins w:id="708" w:author="Qualcomm Post123 (Umesh)" w:date="2023-09-11T14:28:00Z">
        <w:r>
          <w:t xml:space="preserve">the </w:t>
        </w:r>
      </w:ins>
      <w:ins w:id="709" w:author="Qualcomm Post123 (Umesh)" w:date="2023-09-11T13:55:00Z">
        <w:r>
          <w:t>sea level</w:t>
        </w:r>
      </w:ins>
      <w:ins w:id="710" w:author="Qualcomm (Umesh)" w:date="2023-07-10T13:50:00Z">
        <w:r>
          <w:t>.</w:t>
        </w:r>
      </w:ins>
    </w:p>
    <w:p w14:paraId="3CF5D1C8" w14:textId="77777777" w:rsidR="00DA57E9" w:rsidRDefault="0062531B">
      <w:pPr>
        <w:pStyle w:val="B1"/>
        <w:rPr>
          <w:ins w:id="711" w:author="Qualcomm (Umesh)" w:date="2023-07-10T13:50:00Z"/>
        </w:rPr>
      </w:pPr>
      <w:ins w:id="712" w:author="Qualcomm (Umesh)" w:date="2023-07-10T13:50:00Z">
        <w:r>
          <w:rPr>
            <w:b/>
            <w:i/>
          </w:rPr>
          <w:t>Hys</w:t>
        </w:r>
        <w:r>
          <w:t xml:space="preserve"> is the hysteresis parameter </w:t>
        </w:r>
      </w:ins>
      <w:ins w:id="713" w:author="Qualcomm Post123 (Umesh)" w:date="2023-09-11T14:47:00Z">
        <w:r>
          <w:t xml:space="preserve">for this event </w:t>
        </w:r>
      </w:ins>
      <w:ins w:id="714" w:author="Qualcomm (Umesh)" w:date="2023-07-10T13:50:00Z">
        <w:r>
          <w:t xml:space="preserve">(i.e. </w:t>
        </w:r>
        <w:r>
          <w:rPr>
            <w:i/>
          </w:rPr>
          <w:t>h2-Hysteresis</w:t>
        </w:r>
        <w:r>
          <w:t xml:space="preserve"> as defined within </w:t>
        </w:r>
      </w:ins>
      <w:ins w:id="715" w:author="Qualcomm (Umesh)" w:date="2023-08-10T22:09:00Z">
        <w:r>
          <w:rPr>
            <w:i/>
          </w:rPr>
          <w:t>r</w:t>
        </w:r>
      </w:ins>
      <w:ins w:id="716" w:author="Qualcomm (Umesh)" w:date="2023-07-10T13:50:00Z">
        <w:r>
          <w:rPr>
            <w:i/>
          </w:rPr>
          <w:t>eportConfig</w:t>
        </w:r>
      </w:ins>
      <w:ins w:id="717" w:author="Qualcomm (Umesh)" w:date="2023-08-10T20:02:00Z">
        <w:r>
          <w:rPr>
            <w:i/>
          </w:rPr>
          <w:t>NR</w:t>
        </w:r>
      </w:ins>
      <w:ins w:id="718" w:author="Qualcomm (Umesh)" w:date="2023-07-10T13:50:00Z">
        <w:r>
          <w:t xml:space="preserve"> for this event</w:t>
        </w:r>
      </w:ins>
      <w:ins w:id="719" w:author="Qualcomm Post123 (Umesh)" w:date="2023-09-11T13:57:00Z">
        <w:r>
          <w:t>)</w:t>
        </w:r>
      </w:ins>
      <w:ins w:id="720" w:author="Qualcomm (Umesh)" w:date="2023-07-10T13:50:00Z">
        <w:r>
          <w:t>.</w:t>
        </w:r>
      </w:ins>
    </w:p>
    <w:p w14:paraId="3CF5D1C9" w14:textId="77777777" w:rsidR="00DA57E9" w:rsidRDefault="0062531B">
      <w:pPr>
        <w:pStyle w:val="B1"/>
        <w:rPr>
          <w:ins w:id="721" w:author="Qualcomm (Umesh)" w:date="2023-07-10T13:50:00Z"/>
        </w:rPr>
      </w:pPr>
      <w:ins w:id="722" w:author="Qualcomm (Umesh)" w:date="2023-07-10T13:50:00Z">
        <w:r>
          <w:rPr>
            <w:b/>
            <w:i/>
          </w:rPr>
          <w:t>Thresh</w:t>
        </w:r>
        <w:r>
          <w:t xml:space="preserve"> is the threshold parameter for this event (i.e. </w:t>
        </w:r>
      </w:ins>
      <w:ins w:id="723" w:author="Qualcomm Post123 (Umesh)" w:date="2023-09-11T13:58:00Z">
        <w:r>
          <w:rPr>
            <w:i/>
          </w:rPr>
          <w:t>h2-Threshold</w:t>
        </w:r>
      </w:ins>
      <w:ins w:id="724" w:author="Qualcomm (Umesh)" w:date="2023-07-10T13:50:00Z">
        <w:r>
          <w:rPr>
            <w:i/>
            <w:lang w:eastAsia="zh-CN"/>
          </w:rPr>
          <w:t xml:space="preserve"> </w:t>
        </w:r>
        <w:r>
          <w:t xml:space="preserve">as defined within </w:t>
        </w:r>
      </w:ins>
      <w:ins w:id="725" w:author="Qualcomm Post123 (Umesh)" w:date="2023-09-11T13:58:00Z">
        <w:r>
          <w:rPr>
            <w:i/>
          </w:rPr>
          <w:t>reportConfigNR</w:t>
        </w:r>
        <w:r>
          <w:rPr>
            <w:iCs/>
          </w:rPr>
          <w:t xml:space="preserve"> for this event</w:t>
        </w:r>
      </w:ins>
      <w:ins w:id="726" w:author="Qualcomm (Umesh)" w:date="2023-07-10T13:50:00Z">
        <w:r>
          <w:t>).</w:t>
        </w:r>
      </w:ins>
    </w:p>
    <w:p w14:paraId="3CF5D1CA" w14:textId="77777777" w:rsidR="00DA57E9" w:rsidRDefault="0062531B">
      <w:pPr>
        <w:pStyle w:val="B1"/>
        <w:rPr>
          <w:ins w:id="727" w:author="Qualcomm Post123 (Umesh)" w:date="2023-09-11T14:21:00Z"/>
        </w:rPr>
      </w:pPr>
      <w:ins w:id="728" w:author="Qualcomm (Umesh)" w:date="2023-07-10T13:50:00Z">
        <w:r>
          <w:rPr>
            <w:b/>
            <w:i/>
          </w:rPr>
          <w:t>Ms</w:t>
        </w:r>
      </w:ins>
      <w:ins w:id="729" w:author="Qualcomm Post123 (Umesh)" w:date="2023-09-11T13:58:00Z">
        <w:r>
          <w:rPr>
            <w:b/>
            <w:i/>
          </w:rPr>
          <w:t>, Hys, Thresh</w:t>
        </w:r>
      </w:ins>
      <w:ins w:id="730" w:author="Qualcomm (Umesh)" w:date="2023-07-10T13:50:00Z">
        <w:r>
          <w:rPr>
            <w:b/>
            <w:i/>
          </w:rPr>
          <w:t xml:space="preserve"> </w:t>
        </w:r>
      </w:ins>
      <w:ins w:id="731" w:author="Qualcomm Post123 (Umesh)" w:date="2023-09-11T13:58:00Z">
        <w:r>
          <w:t>are</w:t>
        </w:r>
      </w:ins>
      <w:ins w:id="732" w:author="Qualcomm (Umesh)" w:date="2023-07-10T13:50:00Z">
        <w:r>
          <w:t xml:space="preserve"> expressed in meters.</w:t>
        </w:r>
      </w:ins>
    </w:p>
    <w:p w14:paraId="3CF5D1CB" w14:textId="1CC7764F" w:rsidR="00DA57E9" w:rsidRDefault="0062531B">
      <w:pPr>
        <w:pStyle w:val="Heading4"/>
        <w:rPr>
          <w:ins w:id="733" w:author="Qualcomm Post123 (Umesh)" w:date="2023-09-11T14:21:00Z"/>
        </w:rPr>
      </w:pPr>
      <w:ins w:id="734" w:author="Qualcomm Post123 (Umesh)" w:date="2023-09-11T14:21:00Z">
        <w:r>
          <w:t>5.5.4.</w:t>
        </w:r>
      </w:ins>
      <w:ins w:id="735" w:author="Qualcomm Post123 (Umesh)" w:date="2023-09-11T14:41:00Z">
        <w:r>
          <w:t>a</w:t>
        </w:r>
      </w:ins>
      <w:ins w:id="736" w:author="Qualcomm Post123 (Umesh)" w:date="2023-09-11T14:21:00Z">
        <w:r>
          <w:tab/>
          <w:t>Event A3H1 (Neighbour becomes offset better than SpCell</w:t>
        </w:r>
      </w:ins>
      <w:ins w:id="737" w:author="Qualcomm Post123 (Umesh)" w:date="2023-09-11T14:22:00Z">
        <w:r>
          <w:t xml:space="preserve"> and </w:t>
        </w:r>
      </w:ins>
      <w:ins w:id="738" w:author="Qualcomm Post123 (Umesh)" w:date="2023-09-11T14:41:00Z">
        <w:r>
          <w:t>t</w:t>
        </w:r>
      </w:ins>
      <w:ins w:id="739" w:author="Qualcomm Post123 (Umesh)" w:date="2023-09-11T14:22:00Z">
        <w:r>
          <w:t xml:space="preserve">he Aerial UE height </w:t>
        </w:r>
      </w:ins>
      <w:ins w:id="740" w:author="QC-v06 (Umesh)" w:date="2023-09-25T15:09:00Z">
        <w:r w:rsidR="00A66FC2">
          <w:rPr>
            <w:lang w:eastAsia="zh-CN"/>
          </w:rPr>
          <w:t>becomes higher than</w:t>
        </w:r>
      </w:ins>
      <w:ins w:id="741" w:author="Qualcomm Post123 (Umesh)" w:date="2023-09-11T14:22:00Z">
        <w:r>
          <w:t xml:space="preserve"> a threshold</w:t>
        </w:r>
      </w:ins>
      <w:ins w:id="742" w:author="Qualcomm Post123 (Umesh)" w:date="2023-09-11T14:21:00Z">
        <w:r>
          <w:t>)</w:t>
        </w:r>
      </w:ins>
    </w:p>
    <w:p w14:paraId="3CF5D1CC" w14:textId="77777777" w:rsidR="00DA57E9" w:rsidRDefault="0062531B">
      <w:pPr>
        <w:rPr>
          <w:ins w:id="743" w:author="Qualcomm Post123 (Umesh)" w:date="2023-09-11T14:21:00Z"/>
        </w:rPr>
      </w:pPr>
      <w:ins w:id="744" w:author="Qualcomm Post123 (Umesh)" w:date="2023-09-11T14:21:00Z">
        <w:r>
          <w:t>The UE shall:</w:t>
        </w:r>
      </w:ins>
    </w:p>
    <w:p w14:paraId="3CF5D1CD" w14:textId="77777777" w:rsidR="00DA57E9" w:rsidRDefault="0062531B">
      <w:pPr>
        <w:pStyle w:val="B1"/>
        <w:rPr>
          <w:ins w:id="745" w:author="Qualcomm Post123 (Umesh)" w:date="2023-09-11T14:21:00Z"/>
        </w:rPr>
      </w:pPr>
      <w:ins w:id="746" w:author="Qualcomm Post123 (Umesh)" w:date="2023-09-11T14:21:00Z">
        <w:r>
          <w:t>1&gt;</w:t>
        </w:r>
        <w:r>
          <w:tab/>
          <w:t xml:space="preserve">consider the entering condition for this event to be satisfied when </w:t>
        </w:r>
      </w:ins>
      <w:ins w:id="747" w:author="Qualcomm Post123 (Umesh)" w:date="2023-09-11T14:54:00Z">
        <w:r>
          <w:t xml:space="preserve">both </w:t>
        </w:r>
      </w:ins>
      <w:ins w:id="748" w:author="Qualcomm Post123 (Umesh)" w:date="2023-09-11T14:21:00Z">
        <w:r>
          <w:t>condition A3</w:t>
        </w:r>
      </w:ins>
      <w:ins w:id="749" w:author="Qualcomm Post123 (Umesh)" w:date="2023-09-11T14:23:00Z">
        <w:r>
          <w:t>H1</w:t>
        </w:r>
      </w:ins>
      <w:ins w:id="750" w:author="Qualcomm Post123 (Umesh)" w:date="2023-09-11T14:21:00Z">
        <w:r>
          <w:t>-1</w:t>
        </w:r>
      </w:ins>
      <w:ins w:id="751" w:author="Qualcomm Post123 (Umesh)" w:date="2023-09-11T14:23:00Z">
        <w:r>
          <w:t xml:space="preserve"> and</w:t>
        </w:r>
      </w:ins>
      <w:ins w:id="752" w:author="Qualcomm Post123 (Umesh)" w:date="2023-09-11T14:54:00Z">
        <w:r>
          <w:t xml:space="preserve"> condition</w:t>
        </w:r>
      </w:ins>
      <w:ins w:id="753" w:author="Qualcomm Post123 (Umesh)" w:date="2023-09-11T14:23:00Z">
        <w:r>
          <w:t xml:space="preserve"> A3H1-2</w:t>
        </w:r>
      </w:ins>
      <w:ins w:id="754" w:author="Qualcomm Post123 (Umesh)" w:date="2023-09-11T14:21:00Z">
        <w:r>
          <w:t xml:space="preserve">, as specified below, </w:t>
        </w:r>
      </w:ins>
      <w:ins w:id="755" w:author="Qualcomm Post123 (Umesh)" w:date="2023-09-11T14:23:00Z">
        <w:r>
          <w:t>are</w:t>
        </w:r>
      </w:ins>
      <w:ins w:id="756" w:author="Qualcomm Post123 (Umesh)" w:date="2023-09-11T14:21:00Z">
        <w:r>
          <w:t xml:space="preserve"> fulfilled;</w:t>
        </w:r>
      </w:ins>
    </w:p>
    <w:p w14:paraId="3CF5D1CE" w14:textId="77777777" w:rsidR="00DA57E9" w:rsidRDefault="0062531B">
      <w:pPr>
        <w:pStyle w:val="B1"/>
        <w:rPr>
          <w:ins w:id="757" w:author="Qualcomm Post123 (Umesh)" w:date="2023-09-11T14:21:00Z"/>
        </w:rPr>
      </w:pPr>
      <w:ins w:id="758" w:author="Qualcomm Post123 (Umesh)" w:date="2023-09-12T09:44:00Z">
        <w:r>
          <w:t>1&gt;</w:t>
        </w:r>
        <w:r>
          <w:tab/>
        </w:r>
      </w:ins>
      <w:ins w:id="759" w:author="Qualcomm Post123 (Umesh)" w:date="2023-09-11T14:21:00Z">
        <w:r>
          <w:t>consider the leaving condition for this event to be satisfied when condition A3</w:t>
        </w:r>
      </w:ins>
      <w:ins w:id="760" w:author="Qualcomm Post123 (Umesh)" w:date="2023-09-11T14:23:00Z">
        <w:r>
          <w:t>H1</w:t>
        </w:r>
      </w:ins>
      <w:ins w:id="761" w:author="Qualcomm Post123 (Umesh)" w:date="2023-09-11T14:21:00Z">
        <w:r>
          <w:t>-</w:t>
        </w:r>
      </w:ins>
      <w:ins w:id="762" w:author="Qualcomm Post123 (Umesh)" w:date="2023-09-11T14:23:00Z">
        <w:r>
          <w:t xml:space="preserve">3 </w:t>
        </w:r>
      </w:ins>
      <w:ins w:id="763" w:author="Qualcomm Post123 (Umesh)" w:date="2023-09-11T14:53:00Z">
        <w:r>
          <w:t>or</w:t>
        </w:r>
      </w:ins>
      <w:ins w:id="764" w:author="Qualcomm Post123 (Umesh)" w:date="2023-09-11T14:23:00Z">
        <w:r>
          <w:t xml:space="preserve"> </w:t>
        </w:r>
      </w:ins>
      <w:ins w:id="765" w:author="Qualcomm Post123 (Umesh)" w:date="2023-09-11T17:01:00Z">
        <w:r>
          <w:t xml:space="preserve">condition </w:t>
        </w:r>
      </w:ins>
      <w:ins w:id="766" w:author="Qualcomm Post123 (Umesh)" w:date="2023-09-11T14:23:00Z">
        <w:r>
          <w:t>A3H1</w:t>
        </w:r>
      </w:ins>
      <w:ins w:id="767" w:author="Qualcomm Post123 (Umesh)" w:date="2023-09-11T14:24:00Z">
        <w:r>
          <w:t>-4</w:t>
        </w:r>
      </w:ins>
      <w:ins w:id="768" w:author="Qualcomm Post123 (Umesh)" w:date="2023-09-11T14:21:00Z">
        <w:r>
          <w:t xml:space="preserve">, </w:t>
        </w:r>
      </w:ins>
      <w:ins w:id="769" w:author="Qualcomm Post123 (Umesh)" w:date="2023-09-11T14:54:00Z">
        <w:r>
          <w:t xml:space="preserve">i.e. at least one of the two, </w:t>
        </w:r>
      </w:ins>
      <w:ins w:id="770" w:author="Qualcomm Post123 (Umesh)" w:date="2023-09-11T14:21:00Z">
        <w:r>
          <w:t>as specified below, is fulfilled;</w:t>
        </w:r>
      </w:ins>
    </w:p>
    <w:p w14:paraId="3CF5D1CF" w14:textId="77777777" w:rsidR="00DA57E9" w:rsidRDefault="0062531B">
      <w:pPr>
        <w:pStyle w:val="B1"/>
        <w:rPr>
          <w:ins w:id="771" w:author="Qualcomm Post123 (Umesh)" w:date="2023-09-11T14:21:00Z"/>
        </w:rPr>
      </w:pPr>
      <w:ins w:id="772" w:author="Qualcomm Post123 (Umesh)" w:date="2023-09-12T09:44:00Z">
        <w:r>
          <w:t>1&gt;</w:t>
        </w:r>
        <w:r>
          <w:tab/>
        </w:r>
      </w:ins>
      <w:ins w:id="773"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74" w:author="Qualcomm Post123 (Umesh)" w:date="2023-09-11T14:21:00Z"/>
        </w:rPr>
      </w:pPr>
      <w:ins w:id="775"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76" w:author="Qualcomm Post123 (Umesh)" w:date="2023-09-11T14:21:00Z"/>
        </w:rPr>
      </w:pPr>
      <w:ins w:id="777" w:author="Qualcomm Post123 (Umesh)" w:date="2023-09-11T14:21:00Z">
        <w:r>
          <w:rPr>
            <w:lang w:eastAsia="ko-KR"/>
          </w:rPr>
          <w:t>Inequality</w:t>
        </w:r>
        <w:r>
          <w:t xml:space="preserve"> A3</w:t>
        </w:r>
      </w:ins>
      <w:ins w:id="778" w:author="Qualcomm Post123 (Umesh)" w:date="2023-09-11T14:24:00Z">
        <w:r>
          <w:t>H1</w:t>
        </w:r>
      </w:ins>
      <w:ins w:id="779" w:author="Qualcomm Post123 (Umesh)" w:date="2023-09-11T14:21:00Z">
        <w:r>
          <w:t>-1 (Entering condition</w:t>
        </w:r>
      </w:ins>
      <w:ins w:id="780" w:author="Qualcomm Post123 (Umesh)" w:date="2023-09-11T14:24:00Z">
        <w:r>
          <w:t xml:space="preserve"> 1</w:t>
        </w:r>
      </w:ins>
      <w:ins w:id="781" w:author="Qualcomm Post123 (Umesh)" w:date="2023-09-11T14:21:00Z">
        <w:r>
          <w:t>)</w:t>
        </w:r>
      </w:ins>
    </w:p>
    <w:p w14:paraId="3CF5D1D2" w14:textId="77777777" w:rsidR="00DA57E9" w:rsidRDefault="0062531B">
      <w:pPr>
        <w:pStyle w:val="EQ"/>
        <w:rPr>
          <w:ins w:id="782" w:author="Qualcomm Post123 (Umesh)" w:date="2023-09-11T14:21:00Z"/>
          <w:i/>
          <w:iCs/>
        </w:rPr>
      </w:pPr>
      <w:ins w:id="783" w:author="Qualcomm Post123 (Umesh)" w:date="2023-09-11T14:21:00Z">
        <w:r>
          <w:rPr>
            <w:i/>
            <w:iCs/>
          </w:rPr>
          <w:t>Mn + Ofn + Ocn – Hys</w:t>
        </w:r>
      </w:ins>
      <w:ins w:id="784" w:author="Qualcomm Post123 (Umesh)" w:date="2023-09-11T14:30:00Z">
        <w:r>
          <w:rPr>
            <w:i/>
            <w:iCs/>
          </w:rPr>
          <w:t>1</w:t>
        </w:r>
      </w:ins>
      <w:ins w:id="785" w:author="Qualcomm Post123 (Umesh)" w:date="2023-09-11T14:21:00Z">
        <w:r>
          <w:rPr>
            <w:i/>
            <w:iCs/>
          </w:rPr>
          <w:t xml:space="preserve"> &gt; Mp + Ofp + Ocp + Off</w:t>
        </w:r>
      </w:ins>
    </w:p>
    <w:p w14:paraId="3CF5D1D3" w14:textId="77777777" w:rsidR="00DA57E9" w:rsidRDefault="0062531B">
      <w:pPr>
        <w:rPr>
          <w:ins w:id="786" w:author="Qualcomm Post123 (Umesh)" w:date="2023-09-11T14:24:00Z"/>
        </w:rPr>
      </w:pPr>
      <w:ins w:id="787" w:author="Qualcomm Post123 (Umesh)" w:date="2023-09-11T14:24:00Z">
        <w:r>
          <w:rPr>
            <w:lang w:eastAsia="ko-KR"/>
          </w:rPr>
          <w:t>Inequality</w:t>
        </w:r>
        <w:r>
          <w:t xml:space="preserve"> A3H</w:t>
        </w:r>
      </w:ins>
      <w:ins w:id="788" w:author="Qualcomm Post123 (Umesh)" w:date="2023-09-11T17:02:00Z">
        <w:r>
          <w:t>1</w:t>
        </w:r>
      </w:ins>
      <w:ins w:id="789" w:author="Qualcomm Post123 (Umesh)" w:date="2023-09-11T14:24:00Z">
        <w:r>
          <w:t>-2 (Entering condition 2)</w:t>
        </w:r>
      </w:ins>
    </w:p>
    <w:p w14:paraId="3CF5D1D4" w14:textId="77777777" w:rsidR="00DA57E9" w:rsidRDefault="0062531B">
      <w:pPr>
        <w:rPr>
          <w:ins w:id="790" w:author="Qualcomm Post123 (Umesh)" w:date="2023-09-11T14:24:00Z"/>
          <w:i/>
          <w:iCs/>
        </w:rPr>
      </w:pPr>
      <w:ins w:id="791" w:author="Qualcomm Post123 (Umesh)" w:date="2023-09-11T14:24:00Z">
        <w:r>
          <w:rPr>
            <w:i/>
            <w:iCs/>
          </w:rPr>
          <w:t>Ms – Hys</w:t>
        </w:r>
      </w:ins>
      <w:ins w:id="792" w:author="Qualcomm Post123 (Umesh)" w:date="2023-09-11T14:30:00Z">
        <w:r>
          <w:rPr>
            <w:i/>
            <w:iCs/>
          </w:rPr>
          <w:t>2</w:t>
        </w:r>
      </w:ins>
      <w:ins w:id="793" w:author="Qualcomm Post123 (Umesh)" w:date="2023-09-11T14:24:00Z">
        <w:r>
          <w:rPr>
            <w:i/>
            <w:iCs/>
          </w:rPr>
          <w:t xml:space="preserve"> &gt; Thresh</w:t>
        </w:r>
      </w:ins>
    </w:p>
    <w:p w14:paraId="3CF5D1D5" w14:textId="77777777" w:rsidR="00DA57E9" w:rsidRDefault="0062531B">
      <w:pPr>
        <w:rPr>
          <w:ins w:id="794" w:author="Qualcomm Post123 (Umesh)" w:date="2023-09-11T14:21:00Z"/>
        </w:rPr>
      </w:pPr>
      <w:ins w:id="795" w:author="Qualcomm Post123 (Umesh)" w:date="2023-09-11T14:21:00Z">
        <w:r>
          <w:rPr>
            <w:lang w:eastAsia="ko-KR"/>
          </w:rPr>
          <w:t>Inequality</w:t>
        </w:r>
        <w:r>
          <w:t xml:space="preserve"> A3</w:t>
        </w:r>
      </w:ins>
      <w:ins w:id="796" w:author="Qualcomm Post123 (Umesh)" w:date="2023-09-11T14:24:00Z">
        <w:r>
          <w:t>H1</w:t>
        </w:r>
      </w:ins>
      <w:ins w:id="797" w:author="Qualcomm Post123 (Umesh)" w:date="2023-09-11T14:21:00Z">
        <w:r>
          <w:t>-</w:t>
        </w:r>
      </w:ins>
      <w:ins w:id="798" w:author="Qualcomm Post123 (Umesh)" w:date="2023-09-11T14:25:00Z">
        <w:r>
          <w:t>3</w:t>
        </w:r>
      </w:ins>
      <w:ins w:id="799" w:author="Qualcomm Post123 (Umesh)" w:date="2023-09-11T14:21:00Z">
        <w:r>
          <w:t xml:space="preserve"> (Leaving condition</w:t>
        </w:r>
      </w:ins>
      <w:ins w:id="800" w:author="Qualcomm Post123 (Umesh)" w:date="2023-09-11T14:25:00Z">
        <w:r>
          <w:t xml:space="preserve"> 1</w:t>
        </w:r>
      </w:ins>
      <w:ins w:id="801" w:author="Qualcomm Post123 (Umesh)" w:date="2023-09-11T14:21:00Z">
        <w:r>
          <w:t>)</w:t>
        </w:r>
      </w:ins>
    </w:p>
    <w:p w14:paraId="3CF5D1D6" w14:textId="77777777" w:rsidR="00DA57E9" w:rsidRDefault="0062531B">
      <w:pPr>
        <w:pStyle w:val="EQ"/>
        <w:rPr>
          <w:ins w:id="802" w:author="Qualcomm Post123 (Umesh)" w:date="2023-09-11T14:21:00Z"/>
          <w:i/>
          <w:iCs/>
        </w:rPr>
      </w:pPr>
      <w:ins w:id="803" w:author="Qualcomm Post123 (Umesh)" w:date="2023-09-11T14:21:00Z">
        <w:r>
          <w:rPr>
            <w:i/>
            <w:iCs/>
          </w:rPr>
          <w:t>Mn + Ofn + Ocn + Hys</w:t>
        </w:r>
      </w:ins>
      <w:ins w:id="804" w:author="Qualcomm Post123 (Umesh)" w:date="2023-09-11T14:31:00Z">
        <w:r>
          <w:rPr>
            <w:i/>
            <w:iCs/>
          </w:rPr>
          <w:t>1</w:t>
        </w:r>
      </w:ins>
      <w:ins w:id="805" w:author="Qualcomm Post123 (Umesh)" w:date="2023-09-11T14:21:00Z">
        <w:r>
          <w:rPr>
            <w:i/>
            <w:iCs/>
          </w:rPr>
          <w:t xml:space="preserve"> &lt; Mp + Ofp + Ocp + Off</w:t>
        </w:r>
      </w:ins>
    </w:p>
    <w:p w14:paraId="3CF5D1D7" w14:textId="77777777" w:rsidR="00DA57E9" w:rsidRDefault="0062531B">
      <w:pPr>
        <w:rPr>
          <w:ins w:id="806" w:author="Qualcomm Post123 (Umesh)" w:date="2023-09-11T14:25:00Z"/>
        </w:rPr>
      </w:pPr>
      <w:ins w:id="807" w:author="Qualcomm Post123 (Umesh)" w:date="2023-09-11T14:25:00Z">
        <w:r>
          <w:rPr>
            <w:lang w:eastAsia="ko-KR"/>
          </w:rPr>
          <w:t>Inequality</w:t>
        </w:r>
        <w:r>
          <w:t xml:space="preserve"> A3H1-4 (Leaving condition 2)</w:t>
        </w:r>
      </w:ins>
    </w:p>
    <w:p w14:paraId="3CF5D1D8" w14:textId="77777777" w:rsidR="00DA57E9" w:rsidRDefault="0062531B">
      <w:pPr>
        <w:rPr>
          <w:ins w:id="808" w:author="Qualcomm Post123 (Umesh)" w:date="2023-09-11T14:25:00Z"/>
          <w:i/>
          <w:iCs/>
        </w:rPr>
      </w:pPr>
      <w:ins w:id="809" w:author="Qualcomm Post123 (Umesh)" w:date="2023-09-11T14:25:00Z">
        <w:r>
          <w:rPr>
            <w:i/>
            <w:iCs/>
          </w:rPr>
          <w:t>Ms + Hys</w:t>
        </w:r>
      </w:ins>
      <w:ins w:id="810" w:author="Qualcomm Post123 (Umesh)" w:date="2023-09-11T14:31:00Z">
        <w:r>
          <w:rPr>
            <w:i/>
            <w:iCs/>
          </w:rPr>
          <w:t>2</w:t>
        </w:r>
      </w:ins>
      <w:ins w:id="811" w:author="Qualcomm Post123 (Umesh)" w:date="2023-09-11T14:25:00Z">
        <w:r>
          <w:rPr>
            <w:i/>
            <w:iCs/>
          </w:rPr>
          <w:t xml:space="preserve"> &lt; Thresh</w:t>
        </w:r>
      </w:ins>
    </w:p>
    <w:p w14:paraId="3CF5D1D9" w14:textId="77777777" w:rsidR="00DA57E9" w:rsidRDefault="0062531B">
      <w:pPr>
        <w:rPr>
          <w:ins w:id="812" w:author="Qualcomm Post123 (Umesh)" w:date="2023-09-11T14:21:00Z"/>
        </w:rPr>
      </w:pPr>
      <w:ins w:id="813" w:author="Qualcomm Post123 (Umesh)" w:date="2023-09-11T14:21:00Z">
        <w:r>
          <w:t>The variables in the formula are defined as follows:</w:t>
        </w:r>
      </w:ins>
    </w:p>
    <w:p w14:paraId="3CF5D1DA" w14:textId="77777777" w:rsidR="00DA57E9" w:rsidRDefault="0062531B">
      <w:pPr>
        <w:pStyle w:val="B1"/>
        <w:rPr>
          <w:ins w:id="814" w:author="Qualcomm Post123 (Umesh)" w:date="2023-09-11T14:21:00Z"/>
        </w:rPr>
      </w:pPr>
      <w:ins w:id="815"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816" w:author="Qualcomm Post123 (Umesh)" w:date="2023-09-11T14:21:00Z"/>
        </w:rPr>
      </w:pPr>
      <w:ins w:id="817"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818" w:author="Qualcomm Post123 (Umesh)" w:date="2023-09-11T14:21:00Z"/>
        </w:rPr>
      </w:pPr>
      <w:ins w:id="819"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820" w:author="Qualcomm Post123 (Umesh)" w:date="2023-09-11T14:21:00Z"/>
        </w:rPr>
      </w:pPr>
      <w:ins w:id="821"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822" w:author="Qualcomm Post123 (Umesh)" w:date="2023-09-11T14:21:00Z"/>
        </w:rPr>
      </w:pPr>
      <w:ins w:id="823"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824" w:author="Qualcomm Post123 (Umesh)" w:date="2023-09-11T14:21:00Z"/>
        </w:rPr>
      </w:pPr>
      <w:ins w:id="825"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826" w:author="Qualcomm Post123 (Umesh)" w:date="2023-09-11T14:39:00Z"/>
        </w:rPr>
      </w:pPr>
      <w:ins w:id="827" w:author="Qualcomm Post123 (Umesh)" w:date="2023-09-11T14:39:00Z">
        <w:r>
          <w:rPr>
            <w:b/>
            <w:i/>
          </w:rPr>
          <w:t>Hys1</w:t>
        </w:r>
        <w:r>
          <w:t xml:space="preserve"> is the hysteresis parameter</w:t>
        </w:r>
      </w:ins>
      <w:ins w:id="828" w:author="Qualcomm Post123 (Umesh)" w:date="2023-09-11T14:47:00Z">
        <w:r>
          <w:t xml:space="preserve"> for this event</w:t>
        </w:r>
      </w:ins>
      <w:ins w:id="829"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830" w:author="Qualcomm Post123 (Umesh)" w:date="2023-09-11T14:21:00Z"/>
        </w:rPr>
      </w:pPr>
      <w:ins w:id="831"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832" w:author="Qualcomm Post123 (Umesh)" w:date="2023-09-11T14:35:00Z"/>
        </w:rPr>
      </w:pPr>
      <w:ins w:id="833"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834" w:author="Qualcomm Post123 (Umesh)" w:date="2023-09-11T14:35:00Z"/>
        </w:rPr>
      </w:pPr>
      <w:ins w:id="835" w:author="Qualcomm Post123 (Umesh)" w:date="2023-09-11T14:35:00Z">
        <w:r>
          <w:rPr>
            <w:b/>
            <w:i/>
          </w:rPr>
          <w:t>Hys2</w:t>
        </w:r>
        <w:r>
          <w:t xml:space="preserve"> is the hysteresis parameter</w:t>
        </w:r>
      </w:ins>
      <w:ins w:id="836" w:author="Qualcomm Post123 (Umesh)" w:date="2023-09-11T14:46:00Z">
        <w:r>
          <w:t xml:space="preserve"> for this event</w:t>
        </w:r>
      </w:ins>
      <w:ins w:id="837"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838" w:author="Qualcomm Post123 (Umesh)" w:date="2023-09-11T14:36:00Z"/>
        </w:rPr>
      </w:pPr>
      <w:ins w:id="839"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840" w:author="Qualcomm Post123 (Umesh)" w:date="2023-09-11T14:21:00Z"/>
        </w:rPr>
      </w:pPr>
      <w:ins w:id="841"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842" w:author="Qualcomm Post123 (Umesh)" w:date="2023-09-11T14:38:00Z"/>
        </w:rPr>
      </w:pPr>
      <w:ins w:id="843" w:author="Qualcomm Post123 (Umesh)" w:date="2023-09-11T14:21:00Z">
        <w:r>
          <w:rPr>
            <w:b/>
            <w:i/>
          </w:rPr>
          <w:t>Ofn</w:t>
        </w:r>
        <w:r>
          <w:t xml:space="preserve">, </w:t>
        </w:r>
        <w:r>
          <w:rPr>
            <w:b/>
            <w:i/>
          </w:rPr>
          <w:t>Ocn</w:t>
        </w:r>
        <w:r>
          <w:t xml:space="preserve">, </w:t>
        </w:r>
      </w:ins>
      <w:ins w:id="844" w:author="Qualcomm Post123 (Umesh)" w:date="2023-09-11T14:37:00Z">
        <w:r>
          <w:rPr>
            <w:b/>
            <w:i/>
          </w:rPr>
          <w:t>Hys1</w:t>
        </w:r>
        <w:r>
          <w:t xml:space="preserve">, </w:t>
        </w:r>
      </w:ins>
      <w:ins w:id="845"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846" w:author="Qualcomm Post123 (Umesh)" w:date="2023-09-11T14:38:00Z"/>
        </w:rPr>
      </w:pPr>
      <w:ins w:id="847" w:author="Qualcomm Post123 (Umesh)" w:date="2023-09-11T14:38:00Z">
        <w:r>
          <w:rPr>
            <w:b/>
            <w:i/>
          </w:rPr>
          <w:t>Ms, Hys</w:t>
        </w:r>
      </w:ins>
      <w:ins w:id="848" w:author="Qualcomm Post123 (Umesh)" w:date="2023-09-11T14:39:00Z">
        <w:r>
          <w:rPr>
            <w:b/>
            <w:i/>
          </w:rPr>
          <w:t>2</w:t>
        </w:r>
      </w:ins>
      <w:ins w:id="849" w:author="Qualcomm Post123 (Umesh)" w:date="2023-09-11T14:38:00Z">
        <w:r>
          <w:rPr>
            <w:b/>
            <w:i/>
          </w:rPr>
          <w:t xml:space="preserve">, Thresh </w:t>
        </w:r>
        <w:r>
          <w:t>are expressed in meters.</w:t>
        </w:r>
      </w:ins>
    </w:p>
    <w:p w14:paraId="3CF5D1E8" w14:textId="4F09B133" w:rsidR="00DA57E9" w:rsidRDefault="0062531B">
      <w:pPr>
        <w:pStyle w:val="Heading4"/>
        <w:rPr>
          <w:ins w:id="850" w:author="Qualcomm Post123 (Umesh)" w:date="2023-09-11T17:00:00Z"/>
        </w:rPr>
      </w:pPr>
      <w:ins w:id="851" w:author="Qualcomm Post123 (Umesh)" w:date="2023-09-11T17:00:00Z">
        <w:r>
          <w:t>5.5.4.</w:t>
        </w:r>
      </w:ins>
      <w:ins w:id="852" w:author="Qualcomm Post123 (Umesh)" w:date="2023-09-11T17:01:00Z">
        <w:r>
          <w:t>b</w:t>
        </w:r>
      </w:ins>
      <w:ins w:id="853" w:author="Qualcomm Post123 (Umesh)" w:date="2023-09-11T17:00:00Z">
        <w:r>
          <w:tab/>
          <w:t>Event A3H</w:t>
        </w:r>
      </w:ins>
      <w:ins w:id="854" w:author="Qualcomm Post123 (Umesh)" w:date="2023-09-11T17:01:00Z">
        <w:r>
          <w:t>2</w:t>
        </w:r>
      </w:ins>
      <w:ins w:id="855" w:author="Qualcomm Post123 (Umesh)" w:date="2023-09-11T17:00:00Z">
        <w:r>
          <w:t xml:space="preserve"> (Neighbour becomes offset better than SpCell and the Aerial UE height </w:t>
        </w:r>
      </w:ins>
      <w:ins w:id="856" w:author="QC-v06 (Umesh)" w:date="2023-09-25T15:09:00Z">
        <w:r w:rsidR="00A66FC2">
          <w:rPr>
            <w:lang w:eastAsia="zh-CN"/>
          </w:rPr>
          <w:t>becomes lower than</w:t>
        </w:r>
      </w:ins>
      <w:ins w:id="857" w:author="Qualcomm Post123 (Umesh)" w:date="2023-09-11T17:00:00Z">
        <w:r>
          <w:t xml:space="preserve"> a threshold)</w:t>
        </w:r>
      </w:ins>
    </w:p>
    <w:p w14:paraId="3CF5D1E9" w14:textId="77777777" w:rsidR="00DA57E9" w:rsidRDefault="0062531B">
      <w:pPr>
        <w:rPr>
          <w:ins w:id="858" w:author="Qualcomm Post123 (Umesh)" w:date="2023-09-11T17:00:00Z"/>
        </w:rPr>
      </w:pPr>
      <w:ins w:id="859" w:author="Qualcomm Post123 (Umesh)" w:date="2023-09-11T17:00:00Z">
        <w:r>
          <w:t>The UE shall:</w:t>
        </w:r>
      </w:ins>
    </w:p>
    <w:p w14:paraId="3CF5D1EA" w14:textId="77777777" w:rsidR="00DA57E9" w:rsidRDefault="0062531B">
      <w:pPr>
        <w:pStyle w:val="B1"/>
        <w:rPr>
          <w:ins w:id="860" w:author="Qualcomm Post123 (Umesh)" w:date="2023-09-11T17:00:00Z"/>
        </w:rPr>
      </w:pPr>
      <w:ins w:id="861" w:author="Qualcomm Post123 (Umesh)" w:date="2023-09-11T17:00:00Z">
        <w:r>
          <w:t>1&gt;</w:t>
        </w:r>
        <w:r>
          <w:tab/>
          <w:t>consider the entering condition for this event to be satisfied when both condition A3H</w:t>
        </w:r>
      </w:ins>
      <w:ins w:id="862" w:author="Qualcomm Post123 (Umesh)" w:date="2023-09-11T17:01:00Z">
        <w:r>
          <w:t>2</w:t>
        </w:r>
      </w:ins>
      <w:ins w:id="863" w:author="Qualcomm Post123 (Umesh)" w:date="2023-09-11T17:00:00Z">
        <w:r>
          <w:t>-1 and condition A3H</w:t>
        </w:r>
      </w:ins>
      <w:ins w:id="864" w:author="Qualcomm Post123 (Umesh)" w:date="2023-09-11T17:01:00Z">
        <w:r>
          <w:t>2</w:t>
        </w:r>
      </w:ins>
      <w:ins w:id="865" w:author="Qualcomm Post123 (Umesh)" w:date="2023-09-11T17:00:00Z">
        <w:r>
          <w:t>-2, as specified below, are fulfilled;</w:t>
        </w:r>
      </w:ins>
    </w:p>
    <w:p w14:paraId="3CF5D1EB" w14:textId="77777777" w:rsidR="00DA57E9" w:rsidRDefault="0062531B">
      <w:pPr>
        <w:pStyle w:val="B1"/>
        <w:rPr>
          <w:ins w:id="866" w:author="Qualcomm Post123 (Umesh)" w:date="2023-09-11T17:00:00Z"/>
        </w:rPr>
      </w:pPr>
      <w:ins w:id="867" w:author="Qualcomm Post123 (Umesh)" w:date="2023-09-12T09:44:00Z">
        <w:r>
          <w:t>1&gt;</w:t>
        </w:r>
        <w:r>
          <w:tab/>
        </w:r>
      </w:ins>
      <w:ins w:id="868" w:author="Qualcomm Post123 (Umesh)" w:date="2023-09-11T17:00:00Z">
        <w:r>
          <w:t>consider the leaving condition for this event to be satisfied when condition A3H</w:t>
        </w:r>
      </w:ins>
      <w:ins w:id="869" w:author="Qualcomm Post123 (Umesh)" w:date="2023-09-11T17:01:00Z">
        <w:r>
          <w:t>2</w:t>
        </w:r>
      </w:ins>
      <w:ins w:id="870" w:author="Qualcomm Post123 (Umesh)" w:date="2023-09-11T17:00:00Z">
        <w:r>
          <w:t xml:space="preserve">-3 or </w:t>
        </w:r>
      </w:ins>
      <w:ins w:id="871" w:author="Qualcomm Post123 (Umesh)" w:date="2023-09-11T17:01:00Z">
        <w:r>
          <w:t xml:space="preserve">condition </w:t>
        </w:r>
      </w:ins>
      <w:ins w:id="872" w:author="Qualcomm Post123 (Umesh)" w:date="2023-09-11T17:00:00Z">
        <w:r>
          <w:t>A3H</w:t>
        </w:r>
      </w:ins>
      <w:ins w:id="873" w:author="Qualcomm Post123 (Umesh)" w:date="2023-09-11T17:01:00Z">
        <w:r>
          <w:t>2</w:t>
        </w:r>
      </w:ins>
      <w:ins w:id="874" w:author="Qualcomm Post123 (Umesh)" w:date="2023-09-11T17:00:00Z">
        <w:r>
          <w:t>-4, i.e. at least one of the two, as specified below, is fulfilled;</w:t>
        </w:r>
      </w:ins>
    </w:p>
    <w:p w14:paraId="3CF5D1EC" w14:textId="77777777" w:rsidR="00DA57E9" w:rsidRDefault="0062531B">
      <w:pPr>
        <w:pStyle w:val="B1"/>
        <w:ind w:left="284" w:firstLine="0"/>
        <w:rPr>
          <w:ins w:id="875" w:author="Qualcomm Post123 (Umesh)" w:date="2023-09-11T17:00:00Z"/>
        </w:rPr>
      </w:pPr>
      <w:ins w:id="876" w:author="Qualcomm Post123 (Umesh)" w:date="2023-09-12T09:45:00Z">
        <w:r>
          <w:t>1&gt;</w:t>
        </w:r>
        <w:r>
          <w:tab/>
        </w:r>
      </w:ins>
      <w:ins w:id="877"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78" w:author="Qualcomm Post123 (Umesh)" w:date="2023-09-11T17:00:00Z"/>
        </w:rPr>
      </w:pPr>
      <w:ins w:id="879"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80" w:author="Qualcomm Post123 (Umesh)" w:date="2023-09-11T17:00:00Z"/>
        </w:rPr>
      </w:pPr>
      <w:ins w:id="881" w:author="Qualcomm Post123 (Umesh)" w:date="2023-09-11T17:00:00Z">
        <w:r>
          <w:rPr>
            <w:lang w:eastAsia="ko-KR"/>
          </w:rPr>
          <w:t>Inequality</w:t>
        </w:r>
        <w:r>
          <w:t xml:space="preserve"> A3H</w:t>
        </w:r>
      </w:ins>
      <w:ins w:id="882" w:author="Qualcomm Post123 (Umesh)" w:date="2023-09-11T17:02:00Z">
        <w:r>
          <w:t>2</w:t>
        </w:r>
      </w:ins>
      <w:ins w:id="883" w:author="Qualcomm Post123 (Umesh)" w:date="2023-09-11T17:00:00Z">
        <w:r>
          <w:t>-1 (Entering condition 1)</w:t>
        </w:r>
      </w:ins>
    </w:p>
    <w:p w14:paraId="3CF5D1EF" w14:textId="77777777" w:rsidR="00DA57E9" w:rsidRDefault="0062531B">
      <w:pPr>
        <w:pStyle w:val="EQ"/>
        <w:rPr>
          <w:ins w:id="884" w:author="Qualcomm Post123 (Umesh)" w:date="2023-09-11T17:00:00Z"/>
          <w:i/>
          <w:iCs/>
        </w:rPr>
      </w:pPr>
      <w:ins w:id="885" w:author="Qualcomm Post123 (Umesh)" w:date="2023-09-11T17:00:00Z">
        <w:r>
          <w:rPr>
            <w:i/>
            <w:iCs/>
          </w:rPr>
          <w:t>Mn + Ofn + Ocn – Hys1 &gt; Mp + Ofp + Ocp + Off</w:t>
        </w:r>
      </w:ins>
    </w:p>
    <w:p w14:paraId="3CF5D1F0" w14:textId="77777777" w:rsidR="00DA57E9" w:rsidRDefault="0062531B">
      <w:pPr>
        <w:rPr>
          <w:ins w:id="886" w:author="Qualcomm Post123 (Umesh)" w:date="2023-09-11T17:00:00Z"/>
        </w:rPr>
      </w:pPr>
      <w:ins w:id="887" w:author="Qualcomm Post123 (Umesh)" w:date="2023-09-11T17:00:00Z">
        <w:r>
          <w:rPr>
            <w:lang w:eastAsia="ko-KR"/>
          </w:rPr>
          <w:t>Inequality</w:t>
        </w:r>
        <w:r>
          <w:t xml:space="preserve"> A3H2-2 (Entering condition 2)</w:t>
        </w:r>
      </w:ins>
    </w:p>
    <w:p w14:paraId="3CF5D1F1" w14:textId="77777777" w:rsidR="00DA57E9" w:rsidRDefault="0062531B">
      <w:pPr>
        <w:rPr>
          <w:ins w:id="888" w:author="Qualcomm Post123 (Umesh)" w:date="2023-09-11T17:00:00Z"/>
          <w:i/>
          <w:iCs/>
        </w:rPr>
      </w:pPr>
      <w:ins w:id="889" w:author="Qualcomm Post123 (Umesh)" w:date="2023-09-11T17:00:00Z">
        <w:r>
          <w:rPr>
            <w:i/>
            <w:iCs/>
          </w:rPr>
          <w:t xml:space="preserve">Ms </w:t>
        </w:r>
      </w:ins>
      <w:ins w:id="890" w:author="Qualcomm Post123 (Umesh)" w:date="2023-09-11T17:02:00Z">
        <w:r>
          <w:rPr>
            <w:i/>
            <w:iCs/>
          </w:rPr>
          <w:t>+</w:t>
        </w:r>
      </w:ins>
      <w:ins w:id="891" w:author="Qualcomm Post123 (Umesh)" w:date="2023-09-11T17:00:00Z">
        <w:r>
          <w:rPr>
            <w:i/>
            <w:iCs/>
          </w:rPr>
          <w:t xml:space="preserve"> Hys2 </w:t>
        </w:r>
      </w:ins>
      <w:ins w:id="892" w:author="Qualcomm Post123 (Umesh)" w:date="2023-09-11T17:02:00Z">
        <w:r>
          <w:rPr>
            <w:i/>
            <w:iCs/>
          </w:rPr>
          <w:t>&lt;</w:t>
        </w:r>
      </w:ins>
      <w:ins w:id="893" w:author="Qualcomm Post123 (Umesh)" w:date="2023-09-11T17:00:00Z">
        <w:r>
          <w:rPr>
            <w:i/>
            <w:iCs/>
          </w:rPr>
          <w:t xml:space="preserve"> Thresh</w:t>
        </w:r>
      </w:ins>
    </w:p>
    <w:p w14:paraId="3CF5D1F2" w14:textId="77777777" w:rsidR="00DA57E9" w:rsidRDefault="0062531B">
      <w:pPr>
        <w:rPr>
          <w:ins w:id="894" w:author="Qualcomm Post123 (Umesh)" w:date="2023-09-11T17:00:00Z"/>
        </w:rPr>
      </w:pPr>
      <w:ins w:id="895" w:author="Qualcomm Post123 (Umesh)" w:date="2023-09-11T17:00:00Z">
        <w:r>
          <w:rPr>
            <w:lang w:eastAsia="ko-KR"/>
          </w:rPr>
          <w:t>Inequality</w:t>
        </w:r>
        <w:r>
          <w:t xml:space="preserve"> A3H</w:t>
        </w:r>
      </w:ins>
      <w:ins w:id="896" w:author="Qualcomm Post123 (Umesh)" w:date="2023-09-11T17:02:00Z">
        <w:r>
          <w:t>2</w:t>
        </w:r>
      </w:ins>
      <w:ins w:id="897" w:author="Qualcomm Post123 (Umesh)" w:date="2023-09-11T17:00:00Z">
        <w:r>
          <w:t>-3 (Leaving condition 1)</w:t>
        </w:r>
      </w:ins>
    </w:p>
    <w:p w14:paraId="3CF5D1F3" w14:textId="77777777" w:rsidR="00DA57E9" w:rsidRDefault="0062531B">
      <w:pPr>
        <w:pStyle w:val="EQ"/>
        <w:rPr>
          <w:ins w:id="898" w:author="Qualcomm Post123 (Umesh)" w:date="2023-09-11T17:00:00Z"/>
          <w:i/>
          <w:iCs/>
        </w:rPr>
      </w:pPr>
      <w:ins w:id="899" w:author="Qualcomm Post123 (Umesh)" w:date="2023-09-11T17:00:00Z">
        <w:r>
          <w:rPr>
            <w:i/>
            <w:iCs/>
          </w:rPr>
          <w:t>Mn + Ofn + Ocn + Hys1 &lt; Mp + Ofp + Ocp + Off</w:t>
        </w:r>
      </w:ins>
    </w:p>
    <w:p w14:paraId="3CF5D1F4" w14:textId="77777777" w:rsidR="00DA57E9" w:rsidRDefault="0062531B">
      <w:pPr>
        <w:rPr>
          <w:ins w:id="900" w:author="Qualcomm Post123 (Umesh)" w:date="2023-09-11T17:00:00Z"/>
        </w:rPr>
      </w:pPr>
      <w:ins w:id="901" w:author="Qualcomm Post123 (Umesh)" w:date="2023-09-11T17:00:00Z">
        <w:r>
          <w:rPr>
            <w:lang w:eastAsia="ko-KR"/>
          </w:rPr>
          <w:t>Inequality</w:t>
        </w:r>
        <w:r>
          <w:t xml:space="preserve"> A3H1-4 (Leaving condition 2)</w:t>
        </w:r>
      </w:ins>
    </w:p>
    <w:p w14:paraId="3CF5D1F5" w14:textId="77777777" w:rsidR="00DA57E9" w:rsidRDefault="0062531B">
      <w:pPr>
        <w:rPr>
          <w:ins w:id="902" w:author="Qualcomm Post123 (Umesh)" w:date="2023-09-11T17:03:00Z"/>
          <w:i/>
          <w:iCs/>
        </w:rPr>
      </w:pPr>
      <w:ins w:id="903" w:author="Qualcomm Post123 (Umesh)" w:date="2023-09-11T17:03:00Z">
        <w:r>
          <w:rPr>
            <w:i/>
            <w:iCs/>
          </w:rPr>
          <w:t>Ms – Hys &gt; Thresh</w:t>
        </w:r>
      </w:ins>
    </w:p>
    <w:p w14:paraId="3CF5D1F6" w14:textId="77777777" w:rsidR="00DA57E9" w:rsidRDefault="0062531B">
      <w:pPr>
        <w:rPr>
          <w:ins w:id="904" w:author="Qualcomm Post123 (Umesh)" w:date="2023-09-11T17:00:00Z"/>
        </w:rPr>
      </w:pPr>
      <w:ins w:id="905" w:author="Qualcomm Post123 (Umesh)" w:date="2023-09-11T17:00:00Z">
        <w:r>
          <w:t>The variables in the formula are defined as follows:</w:t>
        </w:r>
      </w:ins>
    </w:p>
    <w:p w14:paraId="3CF5D1F7" w14:textId="77777777" w:rsidR="00DA57E9" w:rsidRDefault="0062531B">
      <w:pPr>
        <w:pStyle w:val="B1"/>
        <w:rPr>
          <w:ins w:id="906" w:author="Qualcomm Post123 (Umesh)" w:date="2023-09-11T17:00:00Z"/>
        </w:rPr>
      </w:pPr>
      <w:ins w:id="907"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908" w:author="Qualcomm Post123 (Umesh)" w:date="2023-09-11T17:00:00Z"/>
        </w:rPr>
      </w:pPr>
      <w:ins w:id="909"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910" w:author="Qualcomm Post123 (Umesh)" w:date="2023-09-11T17:00:00Z"/>
        </w:rPr>
      </w:pPr>
      <w:ins w:id="911"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912" w:author="Qualcomm Post123 (Umesh)" w:date="2023-09-11T17:00:00Z"/>
        </w:rPr>
      </w:pPr>
      <w:ins w:id="913"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914" w:author="Qualcomm Post123 (Umesh)" w:date="2023-09-11T17:00:00Z"/>
        </w:rPr>
      </w:pPr>
      <w:ins w:id="915"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916" w:author="Qualcomm Post123 (Umesh)" w:date="2023-09-11T17:00:00Z"/>
        </w:rPr>
      </w:pPr>
      <w:ins w:id="917"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918" w:author="Qualcomm Post123 (Umesh)" w:date="2023-09-11T17:00:00Z"/>
        </w:rPr>
      </w:pPr>
      <w:ins w:id="919"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920" w:author="Qualcomm Post123 (Umesh)" w:date="2023-09-11T17:00:00Z"/>
        </w:rPr>
      </w:pPr>
      <w:ins w:id="921"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922" w:author="Qualcomm Post123 (Umesh)" w:date="2023-09-11T17:00:00Z"/>
        </w:rPr>
      </w:pPr>
      <w:ins w:id="923"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924" w:author="Qualcomm Post123 (Umesh)" w:date="2023-09-11T17:00:00Z"/>
        </w:rPr>
      </w:pPr>
      <w:ins w:id="925" w:author="Qualcomm Post123 (Umesh)" w:date="2023-09-11T17:00:00Z">
        <w:r>
          <w:rPr>
            <w:b/>
            <w:i/>
          </w:rPr>
          <w:t>Hys2</w:t>
        </w:r>
        <w:r>
          <w:t xml:space="preserve"> is the hysteresis parameter for this event (i.e. </w:t>
        </w:r>
        <w:r>
          <w:rPr>
            <w:i/>
          </w:rPr>
          <w:t>h</w:t>
        </w:r>
      </w:ins>
      <w:ins w:id="926" w:author="Qualcomm Post123 (Umesh)" w:date="2023-09-11T17:03:00Z">
        <w:r>
          <w:rPr>
            <w:i/>
          </w:rPr>
          <w:t>2</w:t>
        </w:r>
      </w:ins>
      <w:ins w:id="927"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928" w:author="Qualcomm Post123 (Umesh)" w:date="2023-09-11T17:00:00Z"/>
        </w:rPr>
      </w:pPr>
      <w:ins w:id="929" w:author="Qualcomm Post123 (Umesh)" w:date="2023-09-11T17:00:00Z">
        <w:r>
          <w:rPr>
            <w:b/>
            <w:i/>
          </w:rPr>
          <w:t>Thresh</w:t>
        </w:r>
        <w:r>
          <w:t xml:space="preserve"> is the threshold parameter for this event (i.e. </w:t>
        </w:r>
        <w:r>
          <w:rPr>
            <w:i/>
          </w:rPr>
          <w:t>h</w:t>
        </w:r>
      </w:ins>
      <w:ins w:id="930" w:author="Qualcomm Post123 (Umesh)" w:date="2023-09-11T17:03:00Z">
        <w:r>
          <w:rPr>
            <w:i/>
          </w:rPr>
          <w:t>2</w:t>
        </w:r>
      </w:ins>
      <w:ins w:id="931"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932" w:author="Qualcomm Post123 (Umesh)" w:date="2023-09-11T17:00:00Z"/>
        </w:rPr>
      </w:pPr>
      <w:ins w:id="933"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934" w:author="Qualcomm Post123 (Umesh)" w:date="2023-09-11T17:00:00Z"/>
        </w:rPr>
      </w:pPr>
      <w:ins w:id="935"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936" w:author="Qualcomm Post123 (Umesh)" w:date="2023-09-11T17:00:00Z"/>
        </w:rPr>
      </w:pPr>
      <w:ins w:id="937" w:author="Qualcomm Post123 (Umesh)" w:date="2023-09-11T17:00:00Z">
        <w:r>
          <w:rPr>
            <w:b/>
            <w:i/>
          </w:rPr>
          <w:t xml:space="preserve">Ms, Hys2, Thresh </w:t>
        </w:r>
        <w:r>
          <w:t>are expressed in meters.</w:t>
        </w:r>
      </w:ins>
    </w:p>
    <w:p w14:paraId="3CF5D205" w14:textId="0E9B45E9" w:rsidR="00DA57E9" w:rsidRDefault="0062531B">
      <w:pPr>
        <w:pStyle w:val="Heading4"/>
        <w:rPr>
          <w:ins w:id="938" w:author="Qualcomm Post123 (Umesh)" w:date="2023-09-11T14:21:00Z"/>
        </w:rPr>
      </w:pPr>
      <w:ins w:id="939" w:author="Qualcomm Post123 (Umesh)" w:date="2023-09-11T14:21:00Z">
        <w:r>
          <w:t>5.5.4.</w:t>
        </w:r>
      </w:ins>
      <w:ins w:id="940" w:author="Qualcomm Post123 (Umesh)" w:date="2023-09-11T14:41:00Z">
        <w:r>
          <w:t>c</w:t>
        </w:r>
      </w:ins>
      <w:ins w:id="941" w:author="Qualcomm Post123 (Umesh)" w:date="2023-09-11T14:21:00Z">
        <w:r>
          <w:tab/>
          <w:t>Event A4</w:t>
        </w:r>
      </w:ins>
      <w:ins w:id="942" w:author="Qualcomm Post123 (Umesh)" w:date="2023-09-11T14:48:00Z">
        <w:r>
          <w:t>H1</w:t>
        </w:r>
      </w:ins>
      <w:ins w:id="943" w:author="Qualcomm Post123 (Umesh)" w:date="2023-09-11T14:21:00Z">
        <w:r>
          <w:t xml:space="preserve"> (Neighbour becomes better than threshold</w:t>
        </w:r>
      </w:ins>
      <w:ins w:id="944" w:author="Qualcomm Post123 (Umesh)" w:date="2023-09-11T14:51:00Z">
        <w:r>
          <w:t>1</w:t>
        </w:r>
      </w:ins>
      <w:ins w:id="945" w:author="Qualcomm Post123 (Umesh)" w:date="2023-09-11T14:42:00Z">
        <w:r>
          <w:t xml:space="preserve"> and the Aerial UE height </w:t>
        </w:r>
      </w:ins>
      <w:ins w:id="946" w:author="QC-v06 (Umesh)" w:date="2023-09-25T15:10:00Z">
        <w:r w:rsidR="00A66FC2">
          <w:rPr>
            <w:lang w:eastAsia="zh-CN"/>
          </w:rPr>
          <w:t xml:space="preserve">becomes higher than </w:t>
        </w:r>
      </w:ins>
      <w:ins w:id="947" w:author="Qualcomm Post123 (Umesh)" w:date="2023-09-11T14:42:00Z">
        <w:r>
          <w:t>a threshold</w:t>
        </w:r>
      </w:ins>
      <w:ins w:id="948" w:author="Qualcomm Post123 (Umesh)" w:date="2023-09-11T14:51:00Z">
        <w:r>
          <w:t>2</w:t>
        </w:r>
      </w:ins>
      <w:ins w:id="949" w:author="Qualcomm Post123 (Umesh)" w:date="2023-09-11T14:21:00Z">
        <w:r>
          <w:t>)</w:t>
        </w:r>
      </w:ins>
    </w:p>
    <w:p w14:paraId="3CF5D206" w14:textId="77777777" w:rsidR="00DA57E9" w:rsidRDefault="0062531B">
      <w:pPr>
        <w:rPr>
          <w:ins w:id="950" w:author="Qualcomm Post123 (Umesh)" w:date="2023-09-11T14:21:00Z"/>
        </w:rPr>
      </w:pPr>
      <w:ins w:id="951" w:author="Qualcomm Post123 (Umesh)" w:date="2023-09-11T14:21:00Z">
        <w:r>
          <w:t>The UE shall:</w:t>
        </w:r>
      </w:ins>
    </w:p>
    <w:p w14:paraId="3CF5D207" w14:textId="77777777" w:rsidR="00DA57E9" w:rsidRDefault="0062531B">
      <w:pPr>
        <w:pStyle w:val="B1"/>
        <w:rPr>
          <w:ins w:id="952" w:author="Qualcomm Post123 (Umesh)" w:date="2023-09-11T14:21:00Z"/>
        </w:rPr>
      </w:pPr>
      <w:ins w:id="953" w:author="Qualcomm Post123 (Umesh)" w:date="2023-09-11T14:21:00Z">
        <w:r>
          <w:t>1&gt;</w:t>
        </w:r>
        <w:r>
          <w:tab/>
          <w:t xml:space="preserve">consider the entering condition for this event to be satisfied when </w:t>
        </w:r>
      </w:ins>
      <w:ins w:id="954" w:author="Qualcomm Post123 (Umesh)" w:date="2023-09-11T14:54:00Z">
        <w:r>
          <w:t xml:space="preserve">both </w:t>
        </w:r>
      </w:ins>
      <w:ins w:id="955" w:author="Qualcomm Post123 (Umesh)" w:date="2023-09-11T14:21:00Z">
        <w:r>
          <w:t>condition A4</w:t>
        </w:r>
      </w:ins>
      <w:ins w:id="956" w:author="Qualcomm Post123 (Umesh)" w:date="2023-09-11T14:42:00Z">
        <w:r>
          <w:t>H1</w:t>
        </w:r>
      </w:ins>
      <w:ins w:id="957" w:author="Qualcomm Post123 (Umesh)" w:date="2023-09-11T14:21:00Z">
        <w:r>
          <w:t>-1</w:t>
        </w:r>
      </w:ins>
      <w:ins w:id="958" w:author="Qualcomm Post123 (Umesh)" w:date="2023-09-11T14:42:00Z">
        <w:r>
          <w:t xml:space="preserve"> and </w:t>
        </w:r>
      </w:ins>
      <w:ins w:id="959" w:author="Qualcomm Post123 (Umesh)" w:date="2023-09-11T14:54:00Z">
        <w:r>
          <w:t>condi</w:t>
        </w:r>
      </w:ins>
      <w:ins w:id="960" w:author="Qualcomm Post123 (Umesh)" w:date="2023-09-11T14:55:00Z">
        <w:r>
          <w:t xml:space="preserve">tion </w:t>
        </w:r>
      </w:ins>
      <w:ins w:id="961" w:author="Qualcomm Post123 (Umesh)" w:date="2023-09-11T14:42:00Z">
        <w:r>
          <w:t>A4H1-2</w:t>
        </w:r>
      </w:ins>
      <w:ins w:id="962" w:author="Qualcomm Post123 (Umesh)" w:date="2023-09-11T14:21:00Z">
        <w:r>
          <w:t xml:space="preserve">, as specified below, </w:t>
        </w:r>
      </w:ins>
      <w:ins w:id="963" w:author="Qualcomm Post123 (Umesh)" w:date="2023-09-11T14:42:00Z">
        <w:r>
          <w:t>are</w:t>
        </w:r>
      </w:ins>
      <w:ins w:id="964" w:author="Qualcomm Post123 (Umesh)" w:date="2023-09-11T14:21:00Z">
        <w:r>
          <w:t xml:space="preserve"> fulfilled;</w:t>
        </w:r>
      </w:ins>
    </w:p>
    <w:p w14:paraId="3CF5D208" w14:textId="77777777" w:rsidR="00DA57E9" w:rsidRDefault="0062531B">
      <w:pPr>
        <w:pStyle w:val="B1"/>
        <w:rPr>
          <w:ins w:id="965" w:author="Qualcomm Post123 (Umesh)" w:date="2023-09-11T14:21:00Z"/>
        </w:rPr>
      </w:pPr>
      <w:ins w:id="966" w:author="Qualcomm Post123 (Umesh)" w:date="2023-09-11T14:21:00Z">
        <w:r>
          <w:t>1&gt;</w:t>
        </w:r>
        <w:r>
          <w:tab/>
          <w:t>consider the leaving condition for this event to be satisfied when condition A4</w:t>
        </w:r>
      </w:ins>
      <w:ins w:id="967" w:author="Qualcomm Post123 (Umesh)" w:date="2023-09-11T14:42:00Z">
        <w:r>
          <w:t>H1</w:t>
        </w:r>
      </w:ins>
      <w:ins w:id="968" w:author="Qualcomm Post123 (Umesh)" w:date="2023-09-11T14:21:00Z">
        <w:r>
          <w:t>-</w:t>
        </w:r>
      </w:ins>
      <w:ins w:id="969" w:author="Qualcomm Post123 (Umesh)" w:date="2023-09-11T14:42:00Z">
        <w:r>
          <w:t xml:space="preserve">3 </w:t>
        </w:r>
      </w:ins>
      <w:ins w:id="970" w:author="Qualcomm Post123 (Umesh)" w:date="2023-09-11T14:55:00Z">
        <w:r>
          <w:t>or</w:t>
        </w:r>
      </w:ins>
      <w:ins w:id="971" w:author="Qualcomm Post123 (Umesh)" w:date="2023-09-11T14:42:00Z">
        <w:r>
          <w:t xml:space="preserve"> </w:t>
        </w:r>
      </w:ins>
      <w:ins w:id="972" w:author="Qualcomm Post123 (Umesh)" w:date="2023-09-11T17:04:00Z">
        <w:r>
          <w:t xml:space="preserve">condition </w:t>
        </w:r>
      </w:ins>
      <w:ins w:id="973" w:author="Qualcomm Post123 (Umesh)" w:date="2023-09-11T14:42:00Z">
        <w:r>
          <w:t>A4H1-4</w:t>
        </w:r>
      </w:ins>
      <w:ins w:id="974" w:author="Qualcomm Post123 (Umesh)" w:date="2023-09-11T14:21:00Z">
        <w:r>
          <w:t xml:space="preserve">, </w:t>
        </w:r>
      </w:ins>
      <w:ins w:id="975" w:author="Qualcomm Post123 (Umesh)" w:date="2023-09-11T14:55:00Z">
        <w:r>
          <w:t xml:space="preserve">i.e. at least one of the two, </w:t>
        </w:r>
      </w:ins>
      <w:ins w:id="976" w:author="Qualcomm Post123 (Umesh)" w:date="2023-09-11T14:21:00Z">
        <w:r>
          <w:t xml:space="preserve">as specified below, </w:t>
        </w:r>
      </w:ins>
      <w:ins w:id="977" w:author="Qualcomm Post123 (Umesh)" w:date="2023-09-11T14:55:00Z">
        <w:r>
          <w:t>is</w:t>
        </w:r>
      </w:ins>
      <w:ins w:id="978" w:author="Qualcomm Post123 (Umesh)" w:date="2023-09-11T14:21:00Z">
        <w:r>
          <w:t xml:space="preserve"> fulfilled.</w:t>
        </w:r>
      </w:ins>
    </w:p>
    <w:p w14:paraId="3CF5D209" w14:textId="77777777" w:rsidR="00DA57E9" w:rsidRDefault="0062531B">
      <w:pPr>
        <w:rPr>
          <w:ins w:id="979" w:author="Qualcomm Post123 (Umesh)" w:date="2023-09-11T14:21:00Z"/>
        </w:rPr>
      </w:pPr>
      <w:ins w:id="980" w:author="Qualcomm Post123 (Umesh)" w:date="2023-09-11T14:21:00Z">
        <w:r>
          <w:rPr>
            <w:lang w:eastAsia="ko-KR"/>
          </w:rPr>
          <w:t>Inequality</w:t>
        </w:r>
        <w:r>
          <w:t xml:space="preserve"> A4</w:t>
        </w:r>
      </w:ins>
      <w:ins w:id="981" w:author="Qualcomm Post123 (Umesh)" w:date="2023-09-11T14:43:00Z">
        <w:r>
          <w:t>H1</w:t>
        </w:r>
      </w:ins>
      <w:ins w:id="982" w:author="Qualcomm Post123 (Umesh)" w:date="2023-09-11T14:21:00Z">
        <w:r>
          <w:t>-1 (Entering condition</w:t>
        </w:r>
      </w:ins>
      <w:ins w:id="983" w:author="Qualcomm Post123 (Umesh)" w:date="2023-09-11T14:43:00Z">
        <w:r>
          <w:t xml:space="preserve"> 1</w:t>
        </w:r>
      </w:ins>
      <w:ins w:id="984" w:author="Qualcomm Post123 (Umesh)" w:date="2023-09-11T14:21:00Z">
        <w:r>
          <w:t>)</w:t>
        </w:r>
      </w:ins>
    </w:p>
    <w:p w14:paraId="3CF5D20A" w14:textId="77777777" w:rsidR="00DA57E9" w:rsidRDefault="0062531B">
      <w:pPr>
        <w:pStyle w:val="EQ"/>
        <w:rPr>
          <w:ins w:id="985" w:author="Qualcomm Post123 (Umesh)" w:date="2023-09-11T14:21:00Z"/>
          <w:i/>
          <w:iCs/>
        </w:rPr>
      </w:pPr>
      <w:ins w:id="986" w:author="Qualcomm Post123 (Umesh)" w:date="2023-09-11T14:21:00Z">
        <w:r>
          <w:rPr>
            <w:i/>
            <w:iCs/>
          </w:rPr>
          <w:t>Mn + Ofn + Ocn – Hys</w:t>
        </w:r>
      </w:ins>
      <w:ins w:id="987" w:author="Qualcomm Post123 (Umesh)" w:date="2023-09-11T14:43:00Z">
        <w:r>
          <w:rPr>
            <w:i/>
            <w:iCs/>
          </w:rPr>
          <w:t>1</w:t>
        </w:r>
      </w:ins>
      <w:ins w:id="988" w:author="Qualcomm Post123 (Umesh)" w:date="2023-09-11T14:21:00Z">
        <w:r>
          <w:rPr>
            <w:i/>
            <w:iCs/>
          </w:rPr>
          <w:t xml:space="preserve"> &gt; Thresh</w:t>
        </w:r>
      </w:ins>
      <w:ins w:id="989" w:author="Qualcomm Post123 (Umesh)" w:date="2023-09-11T14:43:00Z">
        <w:r>
          <w:rPr>
            <w:i/>
            <w:iCs/>
          </w:rPr>
          <w:t>1</w:t>
        </w:r>
      </w:ins>
    </w:p>
    <w:p w14:paraId="3CF5D20B" w14:textId="77777777" w:rsidR="00DA57E9" w:rsidRDefault="0062531B">
      <w:pPr>
        <w:rPr>
          <w:ins w:id="990" w:author="Qualcomm Post123 (Umesh)" w:date="2023-09-11T14:43:00Z"/>
        </w:rPr>
      </w:pPr>
      <w:ins w:id="991" w:author="Qualcomm Post123 (Umesh)" w:date="2023-09-11T14:43:00Z">
        <w:r>
          <w:rPr>
            <w:lang w:eastAsia="ko-KR"/>
          </w:rPr>
          <w:t>Inequality</w:t>
        </w:r>
        <w:r>
          <w:t xml:space="preserve"> A4H1-2 (Entering condition 2)</w:t>
        </w:r>
      </w:ins>
    </w:p>
    <w:p w14:paraId="3CF5D20C" w14:textId="77777777" w:rsidR="00DA57E9" w:rsidRDefault="0062531B">
      <w:pPr>
        <w:rPr>
          <w:ins w:id="992" w:author="Qualcomm Post123 (Umesh)" w:date="2023-09-11T14:43:00Z"/>
          <w:i/>
          <w:iCs/>
        </w:rPr>
      </w:pPr>
      <w:ins w:id="993" w:author="Qualcomm Post123 (Umesh)" w:date="2023-09-11T14:43:00Z">
        <w:r>
          <w:rPr>
            <w:i/>
            <w:iCs/>
          </w:rPr>
          <w:t>Ms – Hys2 &gt; Thresh2</w:t>
        </w:r>
      </w:ins>
    </w:p>
    <w:p w14:paraId="3CF5D20D" w14:textId="77777777" w:rsidR="00DA57E9" w:rsidRDefault="0062531B">
      <w:pPr>
        <w:rPr>
          <w:ins w:id="994" w:author="Qualcomm Post123 (Umesh)" w:date="2023-09-11T14:21:00Z"/>
        </w:rPr>
      </w:pPr>
      <w:ins w:id="995" w:author="Qualcomm Post123 (Umesh)" w:date="2023-09-11T14:21:00Z">
        <w:r>
          <w:rPr>
            <w:lang w:eastAsia="ko-KR"/>
          </w:rPr>
          <w:t>Inequality</w:t>
        </w:r>
        <w:r>
          <w:t xml:space="preserve"> A4</w:t>
        </w:r>
      </w:ins>
      <w:ins w:id="996" w:author="Qualcomm Post123 (Umesh)" w:date="2023-09-11T14:43:00Z">
        <w:r>
          <w:t>H1</w:t>
        </w:r>
      </w:ins>
      <w:ins w:id="997" w:author="Qualcomm Post123 (Umesh)" w:date="2023-09-11T14:21:00Z">
        <w:r>
          <w:t>-</w:t>
        </w:r>
      </w:ins>
      <w:ins w:id="998" w:author="Qualcomm Post123 (Umesh)" w:date="2023-09-11T14:43:00Z">
        <w:r>
          <w:t>3</w:t>
        </w:r>
      </w:ins>
      <w:ins w:id="999" w:author="Qualcomm Post123 (Umesh)" w:date="2023-09-11T14:21:00Z">
        <w:r>
          <w:t xml:space="preserve"> (Leaving condition</w:t>
        </w:r>
      </w:ins>
      <w:ins w:id="1000" w:author="Qualcomm Post123 (Umesh)" w:date="2023-09-11T14:43:00Z">
        <w:r>
          <w:t xml:space="preserve"> 1</w:t>
        </w:r>
      </w:ins>
      <w:ins w:id="1001" w:author="Qualcomm Post123 (Umesh)" w:date="2023-09-11T14:21:00Z">
        <w:r>
          <w:t>)</w:t>
        </w:r>
      </w:ins>
    </w:p>
    <w:p w14:paraId="3CF5D20E" w14:textId="77777777" w:rsidR="00DA57E9" w:rsidRDefault="0062531B">
      <w:pPr>
        <w:pStyle w:val="EQ"/>
        <w:rPr>
          <w:ins w:id="1002" w:author="Qualcomm Post123 (Umesh)" w:date="2023-09-11T14:21:00Z"/>
          <w:i/>
          <w:iCs/>
        </w:rPr>
      </w:pPr>
      <w:ins w:id="1003" w:author="Qualcomm Post123 (Umesh)" w:date="2023-09-11T14:21:00Z">
        <w:r>
          <w:rPr>
            <w:i/>
            <w:iCs/>
          </w:rPr>
          <w:t>Mn + Ofn + Ocn + Hys</w:t>
        </w:r>
      </w:ins>
      <w:ins w:id="1004" w:author="Qualcomm Post123 (Umesh)" w:date="2023-09-11T14:43:00Z">
        <w:r>
          <w:rPr>
            <w:i/>
            <w:iCs/>
          </w:rPr>
          <w:t>1</w:t>
        </w:r>
      </w:ins>
      <w:ins w:id="1005" w:author="Qualcomm Post123 (Umesh)" w:date="2023-09-11T14:21:00Z">
        <w:r>
          <w:rPr>
            <w:i/>
            <w:iCs/>
          </w:rPr>
          <w:t xml:space="preserve"> &lt; Thresh</w:t>
        </w:r>
      </w:ins>
      <w:ins w:id="1006" w:author="Qualcomm Post123 (Umesh)" w:date="2023-09-11T14:43:00Z">
        <w:r>
          <w:rPr>
            <w:i/>
            <w:iCs/>
          </w:rPr>
          <w:t>1</w:t>
        </w:r>
      </w:ins>
    </w:p>
    <w:p w14:paraId="3CF5D20F" w14:textId="77777777" w:rsidR="00DA57E9" w:rsidRDefault="0062531B">
      <w:pPr>
        <w:rPr>
          <w:ins w:id="1007" w:author="Qualcomm Post123 (Umesh)" w:date="2023-09-11T14:44:00Z"/>
        </w:rPr>
      </w:pPr>
      <w:ins w:id="1008" w:author="Qualcomm Post123 (Umesh)" w:date="2023-09-11T14:44:00Z">
        <w:r>
          <w:rPr>
            <w:lang w:eastAsia="ko-KR"/>
          </w:rPr>
          <w:t>Inequality</w:t>
        </w:r>
        <w:r>
          <w:t xml:space="preserve"> A4H1-4 (Leaving condition 2)</w:t>
        </w:r>
      </w:ins>
    </w:p>
    <w:p w14:paraId="3CF5D210" w14:textId="77777777" w:rsidR="00DA57E9" w:rsidRDefault="0062531B">
      <w:pPr>
        <w:rPr>
          <w:ins w:id="1009" w:author="Qualcomm Post123 (Umesh)" w:date="2023-09-11T14:44:00Z"/>
          <w:i/>
          <w:iCs/>
        </w:rPr>
      </w:pPr>
      <w:ins w:id="1010" w:author="Qualcomm Post123 (Umesh)" w:date="2023-09-11T14:44:00Z">
        <w:r>
          <w:rPr>
            <w:i/>
            <w:iCs/>
          </w:rPr>
          <w:t>Ms + Hys2 &lt; Thresh2</w:t>
        </w:r>
      </w:ins>
    </w:p>
    <w:p w14:paraId="3CF5D211" w14:textId="77777777" w:rsidR="00DA57E9" w:rsidRDefault="0062531B">
      <w:pPr>
        <w:rPr>
          <w:ins w:id="1011" w:author="Qualcomm Post123 (Umesh)" w:date="2023-09-11T14:21:00Z"/>
        </w:rPr>
      </w:pPr>
      <w:ins w:id="1012" w:author="Qualcomm Post123 (Umesh)" w:date="2023-09-11T14:21:00Z">
        <w:r>
          <w:t>The variables in the formula are defined as follows:</w:t>
        </w:r>
      </w:ins>
    </w:p>
    <w:p w14:paraId="3CF5D212" w14:textId="77777777" w:rsidR="00DA57E9" w:rsidRDefault="0062531B">
      <w:pPr>
        <w:pStyle w:val="B1"/>
        <w:rPr>
          <w:ins w:id="1013" w:author="Qualcomm Post123 (Umesh)" w:date="2023-09-11T14:21:00Z"/>
        </w:rPr>
      </w:pPr>
      <w:ins w:id="1014"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1015" w:author="Qualcomm Post123 (Umesh)" w:date="2023-09-11T14:21:00Z"/>
          <w:i/>
        </w:rPr>
      </w:pPr>
      <w:ins w:id="101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1017" w:author="Qualcomm Post123 (Umesh)" w:date="2023-09-11T14:21:00Z"/>
        </w:rPr>
      </w:pPr>
      <w:ins w:id="1018"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1019" w:author="Qualcomm Post123 (Umesh)" w:date="2023-09-11T14:21:00Z"/>
        </w:rPr>
      </w:pPr>
      <w:ins w:id="1020" w:author="Qualcomm Post123 (Umesh)" w:date="2023-09-11T14:21:00Z">
        <w:r>
          <w:rPr>
            <w:b/>
            <w:i/>
          </w:rPr>
          <w:t>Hys</w:t>
        </w:r>
      </w:ins>
      <w:ins w:id="1021" w:author="Qualcomm Post123 (Umesh)" w:date="2023-09-11T14:44:00Z">
        <w:r>
          <w:rPr>
            <w:b/>
            <w:i/>
          </w:rPr>
          <w:t>1</w:t>
        </w:r>
      </w:ins>
      <w:ins w:id="1022" w:author="Qualcomm Post123 (Umesh)" w:date="2023-09-11T14:21:00Z">
        <w:r>
          <w:t xml:space="preserve"> is the hysteresis parameter for this event (i.e. </w:t>
        </w:r>
      </w:ins>
      <w:ins w:id="1023" w:author="Qualcomm Post123 (Umesh)" w:date="2023-09-11T14:45:00Z">
        <w:r>
          <w:rPr>
            <w:i/>
          </w:rPr>
          <w:t>a4-</w:t>
        </w:r>
      </w:ins>
      <w:ins w:id="1024" w:author="Qualcomm Post123 (Umesh)" w:date="2023-09-11T14:50:00Z">
        <w:r>
          <w:rPr>
            <w:i/>
          </w:rPr>
          <w:t>H</w:t>
        </w:r>
      </w:ins>
      <w:ins w:id="1025"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1026" w:author="Qualcomm Post123 (Umesh)" w:date="2023-09-11T14:21:00Z"/>
        </w:rPr>
      </w:pPr>
      <w:ins w:id="1027" w:author="Qualcomm Post123 (Umesh)" w:date="2023-09-11T14:21:00Z">
        <w:r>
          <w:rPr>
            <w:b/>
            <w:i/>
          </w:rPr>
          <w:t>Thresh</w:t>
        </w:r>
      </w:ins>
      <w:ins w:id="1028" w:author="Qualcomm Post123 (Umesh)" w:date="2023-09-11T14:45:00Z">
        <w:r>
          <w:rPr>
            <w:b/>
            <w:i/>
          </w:rPr>
          <w:t>1</w:t>
        </w:r>
      </w:ins>
      <w:ins w:id="1029"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1030" w:author="Qualcomm Post123 (Umesh)" w:date="2023-09-11T14:49:00Z"/>
        </w:rPr>
      </w:pPr>
      <w:ins w:id="1031"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1032" w:author="Qualcomm Post123 (Umesh)" w:date="2023-09-11T14:49:00Z"/>
        </w:rPr>
      </w:pPr>
      <w:ins w:id="1033"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034" w:author="Qualcomm Post123 (Umesh)" w:date="2023-09-11T14:49:00Z"/>
        </w:rPr>
      </w:pPr>
      <w:ins w:id="1035"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036" w:author="Qualcomm Post123 (Umesh)" w:date="2023-09-11T14:21:00Z"/>
        </w:rPr>
      </w:pPr>
      <w:ins w:id="1037"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038" w:author="Qualcomm Post123 (Umesh)" w:date="2023-09-11T14:21:00Z"/>
        </w:rPr>
      </w:pPr>
      <w:ins w:id="1039" w:author="Qualcomm Post123 (Umesh)" w:date="2023-09-11T14:21:00Z">
        <w:r>
          <w:rPr>
            <w:b/>
            <w:i/>
          </w:rPr>
          <w:t xml:space="preserve">Ofn, Ocn, Hys </w:t>
        </w:r>
        <w:r>
          <w:t>are expressed in dB.</w:t>
        </w:r>
      </w:ins>
    </w:p>
    <w:p w14:paraId="3CF5D21C" w14:textId="77777777" w:rsidR="00DA57E9" w:rsidRDefault="0062531B">
      <w:pPr>
        <w:pStyle w:val="B1"/>
        <w:rPr>
          <w:ins w:id="1040" w:author="Qualcomm Post123 (Umesh)" w:date="2023-09-11T14:21:00Z"/>
        </w:rPr>
      </w:pPr>
      <w:ins w:id="1041" w:author="Qualcomm Post123 (Umesh)" w:date="2023-09-11T14:21:00Z">
        <w:r>
          <w:rPr>
            <w:b/>
            <w:i/>
          </w:rPr>
          <w:t>Thres</w:t>
        </w:r>
        <w:r>
          <w:rPr>
            <w:b/>
            <w:i/>
            <w:lang w:eastAsia="ko-KR"/>
          </w:rPr>
          <w:t>h</w:t>
        </w:r>
      </w:ins>
      <w:ins w:id="1042" w:author="Qualcomm Post123 (Umesh)" w:date="2023-09-11T14:49:00Z">
        <w:r>
          <w:rPr>
            <w:b/>
            <w:i/>
            <w:lang w:eastAsia="ko-KR"/>
          </w:rPr>
          <w:t>1</w:t>
        </w:r>
      </w:ins>
      <w:ins w:id="1043"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044" w:author="Qualcomm Post123 (Umesh)" w:date="2023-09-11T14:50:00Z"/>
        </w:rPr>
      </w:pPr>
      <w:ins w:id="1045" w:author="Qualcomm Post123 (Umesh)" w:date="2023-09-11T14:50:00Z">
        <w:r>
          <w:rPr>
            <w:b/>
            <w:i/>
          </w:rPr>
          <w:t xml:space="preserve">Ms, Hys2, Thresh2 </w:t>
        </w:r>
        <w:r>
          <w:t>are expressed in meters.</w:t>
        </w:r>
      </w:ins>
    </w:p>
    <w:p w14:paraId="3CF5D21E" w14:textId="1223AEAD" w:rsidR="00DA57E9" w:rsidRDefault="0062531B">
      <w:pPr>
        <w:pStyle w:val="Heading4"/>
        <w:rPr>
          <w:ins w:id="1046" w:author="Qualcomm Post123 (Umesh)" w:date="2023-09-11T17:04:00Z"/>
        </w:rPr>
      </w:pPr>
      <w:ins w:id="1047" w:author="Qualcomm Post123 (Umesh)" w:date="2023-09-11T17:04:00Z">
        <w:r>
          <w:t>5.5.4.d</w:t>
        </w:r>
        <w:r>
          <w:tab/>
          <w:t xml:space="preserve">Event A4H2 (Neighbour becomes better than threshold1 and the Aerial UE height </w:t>
        </w:r>
      </w:ins>
      <w:ins w:id="1048" w:author="QC-v06 (Umesh)" w:date="2023-09-25T15:10:00Z">
        <w:r w:rsidR="00A66FC2">
          <w:rPr>
            <w:lang w:eastAsia="zh-CN"/>
          </w:rPr>
          <w:t xml:space="preserve">becomes lower than </w:t>
        </w:r>
      </w:ins>
      <w:ins w:id="1049" w:author="Qualcomm Post123 (Umesh)" w:date="2023-09-11T17:04:00Z">
        <w:r>
          <w:t>a threshold2)</w:t>
        </w:r>
      </w:ins>
    </w:p>
    <w:p w14:paraId="3CF5D21F" w14:textId="77777777" w:rsidR="00DA57E9" w:rsidRDefault="0062531B">
      <w:pPr>
        <w:rPr>
          <w:ins w:id="1050" w:author="Qualcomm Post123 (Umesh)" w:date="2023-09-11T17:04:00Z"/>
        </w:rPr>
      </w:pPr>
      <w:ins w:id="1051" w:author="Qualcomm Post123 (Umesh)" w:date="2023-09-11T17:04:00Z">
        <w:r>
          <w:t>The UE shall:</w:t>
        </w:r>
      </w:ins>
    </w:p>
    <w:p w14:paraId="3CF5D220" w14:textId="77777777" w:rsidR="00DA57E9" w:rsidRDefault="0062531B">
      <w:pPr>
        <w:pStyle w:val="B1"/>
        <w:rPr>
          <w:ins w:id="1052" w:author="Qualcomm Post123 (Umesh)" w:date="2023-09-11T17:04:00Z"/>
        </w:rPr>
      </w:pPr>
      <w:ins w:id="1053"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54" w:author="Qualcomm Post123 (Umesh)" w:date="2023-09-11T17:04:00Z"/>
        </w:rPr>
      </w:pPr>
      <w:ins w:id="1055" w:author="Qualcomm Post123 (Umesh)" w:date="2023-09-11T17:04:00Z">
        <w:r>
          <w:t>1&gt;</w:t>
        </w:r>
        <w:r>
          <w:tab/>
          <w:t>consider the leaving condition for this event to be satisfied when condition A4H</w:t>
        </w:r>
      </w:ins>
      <w:ins w:id="1056" w:author="Qualcomm Post123 (Umesh)" w:date="2023-09-11T17:05:00Z">
        <w:r>
          <w:t>2</w:t>
        </w:r>
      </w:ins>
      <w:ins w:id="1057" w:author="Qualcomm Post123 (Umesh)" w:date="2023-09-11T17:04:00Z">
        <w:r>
          <w:t>-3 or condition A4H</w:t>
        </w:r>
      </w:ins>
      <w:ins w:id="1058" w:author="Qualcomm Post123 (Umesh)" w:date="2023-09-11T17:05:00Z">
        <w:r>
          <w:t>2</w:t>
        </w:r>
      </w:ins>
      <w:ins w:id="1059" w:author="Qualcomm Post123 (Umesh)" w:date="2023-09-11T17:04:00Z">
        <w:r>
          <w:t>-4, i.e. at least one of the two, as specified below, is fulfilled.</w:t>
        </w:r>
      </w:ins>
    </w:p>
    <w:p w14:paraId="3CF5D222" w14:textId="77777777" w:rsidR="00DA57E9" w:rsidRDefault="0062531B">
      <w:pPr>
        <w:rPr>
          <w:ins w:id="1060" w:author="Qualcomm Post123 (Umesh)" w:date="2023-09-11T17:04:00Z"/>
        </w:rPr>
      </w:pPr>
      <w:ins w:id="1061" w:author="Qualcomm Post123 (Umesh)" w:date="2023-09-11T17:04:00Z">
        <w:r>
          <w:rPr>
            <w:lang w:eastAsia="ko-KR"/>
          </w:rPr>
          <w:t>Inequality</w:t>
        </w:r>
        <w:r>
          <w:t xml:space="preserve"> A4H</w:t>
        </w:r>
      </w:ins>
      <w:ins w:id="1062" w:author="Qualcomm Post123 (Umesh)" w:date="2023-09-11T17:05:00Z">
        <w:r>
          <w:t>2</w:t>
        </w:r>
      </w:ins>
      <w:ins w:id="1063" w:author="Qualcomm Post123 (Umesh)" w:date="2023-09-11T17:04:00Z">
        <w:r>
          <w:t>-1 (Entering condition 1)</w:t>
        </w:r>
      </w:ins>
    </w:p>
    <w:p w14:paraId="3CF5D223" w14:textId="77777777" w:rsidR="00DA57E9" w:rsidRDefault="0062531B">
      <w:pPr>
        <w:pStyle w:val="EQ"/>
        <w:rPr>
          <w:ins w:id="1064" w:author="Qualcomm Post123 (Umesh)" w:date="2023-09-11T17:04:00Z"/>
          <w:i/>
          <w:iCs/>
        </w:rPr>
      </w:pPr>
      <w:ins w:id="1065" w:author="Qualcomm Post123 (Umesh)" w:date="2023-09-11T17:04:00Z">
        <w:r>
          <w:rPr>
            <w:i/>
            <w:iCs/>
          </w:rPr>
          <w:t>Mn + Ofn + Ocn – Hys1 &gt; Thresh1</w:t>
        </w:r>
      </w:ins>
    </w:p>
    <w:p w14:paraId="3CF5D224" w14:textId="77777777" w:rsidR="00DA57E9" w:rsidRDefault="0062531B">
      <w:pPr>
        <w:rPr>
          <w:ins w:id="1066" w:author="Qualcomm Post123 (Umesh)" w:date="2023-09-11T17:04:00Z"/>
        </w:rPr>
      </w:pPr>
      <w:ins w:id="1067" w:author="Qualcomm Post123 (Umesh)" w:date="2023-09-11T17:04:00Z">
        <w:r>
          <w:rPr>
            <w:lang w:eastAsia="ko-KR"/>
          </w:rPr>
          <w:t>Inequality</w:t>
        </w:r>
        <w:r>
          <w:t xml:space="preserve"> A4H</w:t>
        </w:r>
      </w:ins>
      <w:ins w:id="1068" w:author="Qualcomm Post123 (Umesh)" w:date="2023-09-11T17:05:00Z">
        <w:r>
          <w:t>2</w:t>
        </w:r>
      </w:ins>
      <w:ins w:id="1069" w:author="Qualcomm Post123 (Umesh)" w:date="2023-09-11T17:04:00Z">
        <w:r>
          <w:t>-2 (Entering condition 2)</w:t>
        </w:r>
      </w:ins>
    </w:p>
    <w:p w14:paraId="3CF5D225" w14:textId="77777777" w:rsidR="00DA57E9" w:rsidRDefault="0062531B">
      <w:pPr>
        <w:rPr>
          <w:ins w:id="1070" w:author="Qualcomm Post123 (Umesh)" w:date="2023-09-11T17:06:00Z"/>
          <w:i/>
          <w:iCs/>
        </w:rPr>
      </w:pPr>
      <w:ins w:id="1071" w:author="Qualcomm Post123 (Umesh)" w:date="2023-09-11T17:06:00Z">
        <w:r>
          <w:rPr>
            <w:i/>
            <w:iCs/>
          </w:rPr>
          <w:t>Ms + Hys2 &lt; Thresh2</w:t>
        </w:r>
      </w:ins>
    </w:p>
    <w:p w14:paraId="3CF5D226" w14:textId="77777777" w:rsidR="00DA57E9" w:rsidRDefault="0062531B">
      <w:pPr>
        <w:rPr>
          <w:ins w:id="1072" w:author="Qualcomm Post123 (Umesh)" w:date="2023-09-11T17:04:00Z"/>
        </w:rPr>
      </w:pPr>
      <w:ins w:id="1073" w:author="Qualcomm Post123 (Umesh)" w:date="2023-09-11T17:04:00Z">
        <w:r>
          <w:rPr>
            <w:lang w:eastAsia="ko-KR"/>
          </w:rPr>
          <w:t>Inequality</w:t>
        </w:r>
        <w:r>
          <w:t xml:space="preserve"> A4H</w:t>
        </w:r>
      </w:ins>
      <w:ins w:id="1074" w:author="Qualcomm Post123 (Umesh)" w:date="2023-09-11T17:06:00Z">
        <w:r>
          <w:t>2</w:t>
        </w:r>
      </w:ins>
      <w:ins w:id="1075" w:author="Qualcomm Post123 (Umesh)" w:date="2023-09-11T17:04:00Z">
        <w:r>
          <w:t>-3 (Leaving condition 1)</w:t>
        </w:r>
      </w:ins>
    </w:p>
    <w:p w14:paraId="3CF5D227" w14:textId="77777777" w:rsidR="00DA57E9" w:rsidRDefault="0062531B">
      <w:pPr>
        <w:pStyle w:val="EQ"/>
        <w:rPr>
          <w:ins w:id="1076" w:author="Qualcomm Post123 (Umesh)" w:date="2023-09-11T17:04:00Z"/>
          <w:i/>
          <w:iCs/>
        </w:rPr>
      </w:pPr>
      <w:ins w:id="1077" w:author="Qualcomm Post123 (Umesh)" w:date="2023-09-11T17:04:00Z">
        <w:r>
          <w:rPr>
            <w:i/>
            <w:iCs/>
          </w:rPr>
          <w:t>Mn + Ofn + Ocn + Hys1 &lt; Thresh1</w:t>
        </w:r>
      </w:ins>
    </w:p>
    <w:p w14:paraId="3CF5D228" w14:textId="77777777" w:rsidR="00DA57E9" w:rsidRDefault="0062531B">
      <w:pPr>
        <w:rPr>
          <w:ins w:id="1078" w:author="Qualcomm Post123 (Umesh)" w:date="2023-09-11T17:04:00Z"/>
        </w:rPr>
      </w:pPr>
      <w:ins w:id="1079" w:author="Qualcomm Post123 (Umesh)" w:date="2023-09-11T17:04:00Z">
        <w:r>
          <w:rPr>
            <w:lang w:eastAsia="ko-KR"/>
          </w:rPr>
          <w:t>Inequality</w:t>
        </w:r>
        <w:r>
          <w:t xml:space="preserve"> A4H</w:t>
        </w:r>
      </w:ins>
      <w:ins w:id="1080" w:author="Qualcomm Post123 (Umesh)" w:date="2023-09-11T17:06:00Z">
        <w:r>
          <w:t>2</w:t>
        </w:r>
      </w:ins>
      <w:ins w:id="1081" w:author="Qualcomm Post123 (Umesh)" w:date="2023-09-11T17:04:00Z">
        <w:r>
          <w:t>-4 (Leaving condition 2)</w:t>
        </w:r>
      </w:ins>
    </w:p>
    <w:p w14:paraId="3CF5D229" w14:textId="77777777" w:rsidR="00DA57E9" w:rsidRDefault="0062531B">
      <w:pPr>
        <w:rPr>
          <w:ins w:id="1082" w:author="Qualcomm Post123 (Umesh)" w:date="2023-09-11T17:06:00Z"/>
          <w:i/>
          <w:iCs/>
        </w:rPr>
      </w:pPr>
      <w:ins w:id="1083" w:author="Qualcomm Post123 (Umesh)" w:date="2023-09-11T17:06:00Z">
        <w:r>
          <w:rPr>
            <w:i/>
            <w:iCs/>
          </w:rPr>
          <w:t>Ms – Hys2 &gt; Thresh2</w:t>
        </w:r>
      </w:ins>
    </w:p>
    <w:p w14:paraId="3CF5D22A" w14:textId="77777777" w:rsidR="00DA57E9" w:rsidRDefault="0062531B">
      <w:pPr>
        <w:rPr>
          <w:ins w:id="1084" w:author="Qualcomm Post123 (Umesh)" w:date="2023-09-11T17:04:00Z"/>
        </w:rPr>
      </w:pPr>
      <w:ins w:id="1085" w:author="Qualcomm Post123 (Umesh)" w:date="2023-09-11T17:04:00Z">
        <w:r>
          <w:t>The variables in the formula are defined as follows:</w:t>
        </w:r>
      </w:ins>
    </w:p>
    <w:p w14:paraId="3CF5D22B" w14:textId="77777777" w:rsidR="00DA57E9" w:rsidRDefault="0062531B">
      <w:pPr>
        <w:pStyle w:val="B1"/>
        <w:rPr>
          <w:ins w:id="1086" w:author="Qualcomm Post123 (Umesh)" w:date="2023-09-11T17:04:00Z"/>
        </w:rPr>
      </w:pPr>
      <w:ins w:id="1087"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88" w:author="Qualcomm Post123 (Umesh)" w:date="2023-09-11T17:04:00Z"/>
          <w:i/>
        </w:rPr>
      </w:pPr>
      <w:ins w:id="1089" w:author="Qualcomm Post123 (Umesh)" w:date="2023-09-11T17:04: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90" w:author="Qualcomm Post123 (Umesh)" w:date="2023-09-11T17:04:00Z"/>
        </w:rPr>
      </w:pPr>
      <w:ins w:id="1091"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92" w:author="Qualcomm Post123 (Umesh)" w:date="2023-09-11T17:04:00Z"/>
        </w:rPr>
      </w:pPr>
      <w:ins w:id="1093"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94" w:author="Qualcomm Post123 (Umesh)" w:date="2023-09-11T17:04:00Z"/>
        </w:rPr>
      </w:pPr>
      <w:ins w:id="1095"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96" w:author="Qualcomm Post123 (Umesh)" w:date="2023-09-11T17:04:00Z"/>
        </w:rPr>
      </w:pPr>
      <w:ins w:id="1097"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98" w:author="Qualcomm Post123 (Umesh)" w:date="2023-09-11T17:04:00Z"/>
        </w:rPr>
      </w:pPr>
      <w:ins w:id="1099" w:author="Qualcomm Post123 (Umesh)" w:date="2023-09-11T17:04:00Z">
        <w:r>
          <w:rPr>
            <w:b/>
            <w:i/>
          </w:rPr>
          <w:t>Hys2</w:t>
        </w:r>
        <w:r>
          <w:t xml:space="preserve"> is the hysteresis parameter for this event (i.e. </w:t>
        </w:r>
        <w:r>
          <w:rPr>
            <w:i/>
          </w:rPr>
          <w:t>h</w:t>
        </w:r>
      </w:ins>
      <w:ins w:id="1100" w:author="Qualcomm Post123 (Umesh)" w:date="2023-09-11T17:07:00Z">
        <w:r>
          <w:rPr>
            <w:i/>
          </w:rPr>
          <w:t>2</w:t>
        </w:r>
      </w:ins>
      <w:ins w:id="1101"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102" w:author="Qualcomm Post123 (Umesh)" w:date="2023-09-11T17:04:00Z"/>
        </w:rPr>
      </w:pPr>
      <w:ins w:id="1103" w:author="Qualcomm Post123 (Umesh)" w:date="2023-09-11T17:04:00Z">
        <w:r>
          <w:rPr>
            <w:b/>
            <w:i/>
          </w:rPr>
          <w:t>Thresh2</w:t>
        </w:r>
        <w:r>
          <w:t xml:space="preserve"> is the threshold parameter for this event (i.e. </w:t>
        </w:r>
        <w:r>
          <w:rPr>
            <w:i/>
          </w:rPr>
          <w:t>h</w:t>
        </w:r>
      </w:ins>
      <w:ins w:id="1104" w:author="Qualcomm Post123 (Umesh)" w:date="2023-09-11T17:07:00Z">
        <w:r>
          <w:rPr>
            <w:i/>
          </w:rPr>
          <w:t>2</w:t>
        </w:r>
      </w:ins>
      <w:ins w:id="1105"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106" w:author="Qualcomm Post123 (Umesh)" w:date="2023-09-11T17:04:00Z"/>
        </w:rPr>
      </w:pPr>
      <w:ins w:id="1107"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108" w:author="Qualcomm Post123 (Umesh)" w:date="2023-09-11T17:04:00Z"/>
        </w:rPr>
      </w:pPr>
      <w:ins w:id="1109" w:author="Qualcomm Post123 (Umesh)" w:date="2023-09-11T17:04:00Z">
        <w:r>
          <w:rPr>
            <w:b/>
            <w:i/>
          </w:rPr>
          <w:t xml:space="preserve">Ofn, Ocn, Hys </w:t>
        </w:r>
        <w:r>
          <w:t>are expressed in dB.</w:t>
        </w:r>
      </w:ins>
    </w:p>
    <w:p w14:paraId="3CF5D235" w14:textId="77777777" w:rsidR="00DA57E9" w:rsidRDefault="0062531B">
      <w:pPr>
        <w:pStyle w:val="B1"/>
        <w:rPr>
          <w:ins w:id="1110" w:author="Qualcomm Post123 (Umesh)" w:date="2023-09-11T17:04:00Z"/>
        </w:rPr>
      </w:pPr>
      <w:ins w:id="1111"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112" w:author="Qualcomm Post123 (Umesh)" w:date="2023-09-11T17:04:00Z"/>
        </w:rPr>
      </w:pPr>
      <w:ins w:id="1113" w:author="Qualcomm Post123 (Umesh)" w:date="2023-09-11T17:04:00Z">
        <w:r>
          <w:rPr>
            <w:b/>
            <w:i/>
          </w:rPr>
          <w:t xml:space="preserve">Ms, Hys2, Thresh2 </w:t>
        </w:r>
        <w:r>
          <w:t>are expressed in meters.</w:t>
        </w:r>
      </w:ins>
    </w:p>
    <w:p w14:paraId="3CF5D237" w14:textId="56F69FB5" w:rsidR="00DA57E9" w:rsidRDefault="0062531B">
      <w:pPr>
        <w:pStyle w:val="Heading4"/>
        <w:rPr>
          <w:ins w:id="1114" w:author="Qualcomm Post123 (Umesh)" w:date="2023-09-11T14:21:00Z"/>
        </w:rPr>
      </w:pPr>
      <w:ins w:id="1115" w:author="Qualcomm Post123 (Umesh)" w:date="2023-09-11T14:21:00Z">
        <w:r>
          <w:t>5.5.4.</w:t>
        </w:r>
      </w:ins>
      <w:ins w:id="1116" w:author="Qualcomm Post123 (Umesh)" w:date="2023-09-11T14:50:00Z">
        <w:r>
          <w:t>e</w:t>
        </w:r>
      </w:ins>
      <w:ins w:id="1117" w:author="Qualcomm Post123 (Umesh)" w:date="2023-09-11T14:21:00Z">
        <w:r>
          <w:tab/>
          <w:t>Event A5</w:t>
        </w:r>
      </w:ins>
      <w:ins w:id="1118" w:author="Qualcomm Post123 (Umesh)" w:date="2023-09-11T14:50:00Z">
        <w:r>
          <w:t>H1</w:t>
        </w:r>
      </w:ins>
      <w:ins w:id="1119" w:author="Qualcomm Post123 (Umesh)" w:date="2023-09-11T14:21:00Z">
        <w:r>
          <w:t xml:space="preserve"> (SpCell becomes worse than threshold1 and neighbour becomes better than threshold2</w:t>
        </w:r>
      </w:ins>
      <w:ins w:id="1120" w:author="Qualcomm Post123 (Umesh)" w:date="2023-09-11T14:51:00Z">
        <w:r>
          <w:t xml:space="preserve"> and the Aerial UE height </w:t>
        </w:r>
      </w:ins>
      <w:ins w:id="1121" w:author="QC-v06 (Umesh)" w:date="2023-09-25T15:10:00Z">
        <w:r w:rsidR="00A66FC2">
          <w:rPr>
            <w:lang w:eastAsia="zh-CN"/>
          </w:rPr>
          <w:t xml:space="preserve">becomes higher than </w:t>
        </w:r>
      </w:ins>
      <w:ins w:id="1122" w:author="Qualcomm Post123 (Umesh)" w:date="2023-09-11T14:51:00Z">
        <w:r>
          <w:t>a threshold3</w:t>
        </w:r>
      </w:ins>
      <w:ins w:id="1123" w:author="Qualcomm Post123 (Umesh)" w:date="2023-09-11T14:21:00Z">
        <w:r>
          <w:t>)</w:t>
        </w:r>
      </w:ins>
    </w:p>
    <w:p w14:paraId="3CF5D238" w14:textId="77777777" w:rsidR="00DA57E9" w:rsidRDefault="0062531B">
      <w:pPr>
        <w:rPr>
          <w:ins w:id="1124" w:author="Qualcomm Post123 (Umesh)" w:date="2023-09-11T14:21:00Z"/>
        </w:rPr>
      </w:pPr>
      <w:ins w:id="1125" w:author="Qualcomm Post123 (Umesh)" w:date="2023-09-11T14:21:00Z">
        <w:r>
          <w:t>The UE shall:</w:t>
        </w:r>
      </w:ins>
    </w:p>
    <w:p w14:paraId="3CF5D239" w14:textId="77777777" w:rsidR="00DA57E9" w:rsidRDefault="0062531B">
      <w:pPr>
        <w:pStyle w:val="B1"/>
        <w:rPr>
          <w:ins w:id="1126" w:author="Qualcomm Post123 (Umesh)" w:date="2023-09-11T14:21:00Z"/>
        </w:rPr>
      </w:pPr>
      <w:ins w:id="1127" w:author="Qualcomm Post123 (Umesh)" w:date="2023-09-11T14:21:00Z">
        <w:r>
          <w:t>1&gt;</w:t>
        </w:r>
        <w:r>
          <w:tab/>
          <w:t xml:space="preserve">consider the entering condition for this event to be satisfied when </w:t>
        </w:r>
      </w:ins>
      <w:ins w:id="1128" w:author="Qualcomm Post123 (Umesh)" w:date="2023-09-11T14:52:00Z">
        <w:r>
          <w:t xml:space="preserve">all of </w:t>
        </w:r>
      </w:ins>
      <w:ins w:id="1129" w:author="Qualcomm Post123 (Umesh)" w:date="2023-09-11T14:21:00Z">
        <w:r>
          <w:t>condition A5</w:t>
        </w:r>
      </w:ins>
      <w:ins w:id="1130" w:author="Qualcomm Post123 (Umesh)" w:date="2023-09-11T14:52:00Z">
        <w:r>
          <w:t>H1</w:t>
        </w:r>
      </w:ins>
      <w:ins w:id="1131" w:author="Qualcomm Post123 (Umesh)" w:date="2023-09-11T14:21:00Z">
        <w:r>
          <w:t>-1 and condition A5</w:t>
        </w:r>
      </w:ins>
      <w:ins w:id="1132" w:author="Qualcomm Post123 (Umesh)" w:date="2023-09-11T14:52:00Z">
        <w:r>
          <w:t>H1</w:t>
        </w:r>
      </w:ins>
      <w:ins w:id="1133" w:author="Qualcomm Post123 (Umesh)" w:date="2023-09-11T14:21:00Z">
        <w:r>
          <w:t>-2</w:t>
        </w:r>
      </w:ins>
      <w:ins w:id="1134" w:author="Qualcomm Post123 (Umesh)" w:date="2023-09-11T14:52:00Z">
        <w:r>
          <w:t xml:space="preserve"> and condition A5H1-3</w:t>
        </w:r>
      </w:ins>
      <w:ins w:id="1135" w:author="Qualcomm Post123 (Umesh)" w:date="2023-09-11T14:21:00Z">
        <w:r>
          <w:t>, as specified below, are fulfilled;</w:t>
        </w:r>
      </w:ins>
    </w:p>
    <w:p w14:paraId="3CF5D23A" w14:textId="77777777" w:rsidR="00DA57E9" w:rsidRDefault="0062531B">
      <w:pPr>
        <w:pStyle w:val="B1"/>
        <w:rPr>
          <w:ins w:id="1136" w:author="Qualcomm Post123 (Umesh)" w:date="2023-09-11T14:21:00Z"/>
        </w:rPr>
      </w:pPr>
      <w:ins w:id="1137" w:author="Qualcomm Post123 (Umesh)" w:date="2023-09-11T14:21:00Z">
        <w:r>
          <w:t>1&gt;</w:t>
        </w:r>
        <w:r>
          <w:tab/>
          <w:t>consider the leaving condition for this event to be satisfied when condition A5</w:t>
        </w:r>
      </w:ins>
      <w:ins w:id="1138" w:author="Qualcomm Post123 (Umesh)" w:date="2023-09-11T14:56:00Z">
        <w:r>
          <w:t>H1</w:t>
        </w:r>
      </w:ins>
      <w:ins w:id="1139" w:author="Qualcomm Post123 (Umesh)" w:date="2023-09-11T14:21:00Z">
        <w:r>
          <w:t>-</w:t>
        </w:r>
      </w:ins>
      <w:ins w:id="1140" w:author="Qualcomm Post123 (Umesh)" w:date="2023-09-11T14:56:00Z">
        <w:r>
          <w:t>4</w:t>
        </w:r>
      </w:ins>
      <w:ins w:id="1141" w:author="Qualcomm Post123 (Umesh)" w:date="2023-09-11T14:21:00Z">
        <w:r>
          <w:t xml:space="preserve"> or condition A5</w:t>
        </w:r>
      </w:ins>
      <w:ins w:id="1142" w:author="Qualcomm Post123 (Umesh)" w:date="2023-09-11T14:56:00Z">
        <w:r>
          <w:t>H1</w:t>
        </w:r>
      </w:ins>
      <w:ins w:id="1143" w:author="Qualcomm Post123 (Umesh)" w:date="2023-09-11T14:21:00Z">
        <w:r>
          <w:t>-</w:t>
        </w:r>
      </w:ins>
      <w:ins w:id="1144" w:author="Qualcomm Post123 (Umesh)" w:date="2023-09-11T14:56:00Z">
        <w:r>
          <w:t>5 or condition A5H1-6</w:t>
        </w:r>
      </w:ins>
      <w:ins w:id="1145" w:author="Qualcomm Post123 (Umesh)" w:date="2023-09-11T14:21:00Z">
        <w:r>
          <w:t xml:space="preserve">, i.e. at least one of the </w:t>
        </w:r>
      </w:ins>
      <w:ins w:id="1146" w:author="Qualcomm Post123 (Umesh)" w:date="2023-09-11T14:56:00Z">
        <w:r>
          <w:t>three</w:t>
        </w:r>
      </w:ins>
      <w:ins w:id="1147" w:author="Qualcomm Post123 (Umesh)" w:date="2023-09-11T14:21:00Z">
        <w:r>
          <w:t>, as specified below, is fulfilled;</w:t>
        </w:r>
      </w:ins>
    </w:p>
    <w:p w14:paraId="3CF5D23B" w14:textId="77777777" w:rsidR="00DA57E9" w:rsidRDefault="0062531B">
      <w:pPr>
        <w:pStyle w:val="B1"/>
        <w:rPr>
          <w:ins w:id="1148" w:author="Qualcomm Post123 (Umesh)" w:date="2023-09-11T14:21:00Z"/>
        </w:rPr>
      </w:pPr>
      <w:ins w:id="1149" w:author="Qualcomm Post123 (Umesh)" w:date="2023-09-11T14:21:00Z">
        <w:r>
          <w:t>1&gt;</w:t>
        </w:r>
        <w:r>
          <w:tab/>
          <w:t xml:space="preserve">use the SpCell for </w:t>
        </w:r>
        <w:r>
          <w:rPr>
            <w:i/>
          </w:rPr>
          <w:t>Mp</w:t>
        </w:r>
        <w:r>
          <w:t>.</w:t>
        </w:r>
      </w:ins>
    </w:p>
    <w:p w14:paraId="3CF5D23C" w14:textId="77777777" w:rsidR="00DA57E9" w:rsidRDefault="0062531B">
      <w:pPr>
        <w:pStyle w:val="NO"/>
        <w:rPr>
          <w:ins w:id="1150" w:author="Qualcomm Post123 (Umesh)" w:date="2023-09-11T14:21:00Z"/>
        </w:rPr>
      </w:pPr>
      <w:ins w:id="1151"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52" w:author="Qualcomm Post123 (Umesh)" w:date="2023-09-11T14:21:00Z"/>
        </w:rPr>
      </w:pPr>
      <w:ins w:id="1153" w:author="Qualcomm Post123 (Umesh)" w:date="2023-09-11T14:21:00Z">
        <w:r>
          <w:rPr>
            <w:lang w:eastAsia="ko-KR"/>
          </w:rPr>
          <w:t>Inequality</w:t>
        </w:r>
        <w:r>
          <w:t xml:space="preserve"> A5</w:t>
        </w:r>
      </w:ins>
      <w:ins w:id="1154" w:author="Qualcomm Post123 (Umesh)" w:date="2023-09-11T14:56:00Z">
        <w:r>
          <w:t>H1</w:t>
        </w:r>
      </w:ins>
      <w:ins w:id="1155" w:author="Qualcomm Post123 (Umesh)" w:date="2023-09-11T14:21:00Z">
        <w:r>
          <w:t>-1 (Entering condition 1)</w:t>
        </w:r>
      </w:ins>
    </w:p>
    <w:p w14:paraId="3CF5D23E" w14:textId="77777777" w:rsidR="00DA57E9" w:rsidRDefault="0062531B">
      <w:pPr>
        <w:pStyle w:val="EQ"/>
        <w:rPr>
          <w:ins w:id="1156" w:author="Qualcomm Post123 (Umesh)" w:date="2023-09-11T14:21:00Z"/>
          <w:i/>
          <w:iCs/>
        </w:rPr>
      </w:pPr>
      <w:ins w:id="1157" w:author="Qualcomm Post123 (Umesh)" w:date="2023-09-11T14:21:00Z">
        <w:r>
          <w:rPr>
            <w:i/>
            <w:iCs/>
          </w:rPr>
          <w:t>Mp + Hys</w:t>
        </w:r>
      </w:ins>
      <w:ins w:id="1158" w:author="Qualcomm Post123 (Umesh)" w:date="2023-09-11T14:57:00Z">
        <w:r>
          <w:rPr>
            <w:i/>
            <w:iCs/>
          </w:rPr>
          <w:t>1</w:t>
        </w:r>
      </w:ins>
      <w:ins w:id="1159" w:author="Qualcomm Post123 (Umesh)" w:date="2023-09-11T14:21:00Z">
        <w:r>
          <w:rPr>
            <w:i/>
            <w:iCs/>
          </w:rPr>
          <w:t xml:space="preserve"> &lt; Thresh1</w:t>
        </w:r>
      </w:ins>
    </w:p>
    <w:p w14:paraId="3CF5D23F" w14:textId="77777777" w:rsidR="00DA57E9" w:rsidRDefault="0062531B">
      <w:pPr>
        <w:rPr>
          <w:ins w:id="1160" w:author="Qualcomm Post123 (Umesh)" w:date="2023-09-11T14:21:00Z"/>
        </w:rPr>
      </w:pPr>
      <w:ins w:id="1161" w:author="Qualcomm Post123 (Umesh)" w:date="2023-09-11T14:21:00Z">
        <w:r>
          <w:rPr>
            <w:lang w:eastAsia="ko-KR"/>
          </w:rPr>
          <w:t>Inequality</w:t>
        </w:r>
        <w:r>
          <w:t xml:space="preserve"> A5</w:t>
        </w:r>
      </w:ins>
      <w:ins w:id="1162" w:author="Qualcomm Post123 (Umesh)" w:date="2023-09-11T14:57:00Z">
        <w:r>
          <w:t>H1</w:t>
        </w:r>
      </w:ins>
      <w:ins w:id="1163" w:author="Qualcomm Post123 (Umesh)" w:date="2023-09-11T14:21:00Z">
        <w:r>
          <w:t>-2 (Entering condition 2)</w:t>
        </w:r>
      </w:ins>
    </w:p>
    <w:p w14:paraId="3CF5D240" w14:textId="77777777" w:rsidR="00DA57E9" w:rsidRDefault="0062531B">
      <w:pPr>
        <w:pStyle w:val="EQ"/>
        <w:rPr>
          <w:ins w:id="1164" w:author="Qualcomm Post123 (Umesh)" w:date="2023-09-11T14:21:00Z"/>
          <w:i/>
          <w:iCs/>
        </w:rPr>
      </w:pPr>
      <w:ins w:id="1165" w:author="Qualcomm Post123 (Umesh)" w:date="2023-09-11T14:21:00Z">
        <w:r>
          <w:rPr>
            <w:i/>
            <w:iCs/>
          </w:rPr>
          <w:t>Mn + Ofn + Ocn – Hys</w:t>
        </w:r>
      </w:ins>
      <w:ins w:id="1166" w:author="Qualcomm Post123 (Umesh)" w:date="2023-09-11T14:57:00Z">
        <w:r>
          <w:rPr>
            <w:i/>
            <w:iCs/>
          </w:rPr>
          <w:t>1</w:t>
        </w:r>
      </w:ins>
      <w:ins w:id="1167" w:author="Qualcomm Post123 (Umesh)" w:date="2023-09-11T14:21:00Z">
        <w:r>
          <w:rPr>
            <w:i/>
            <w:iCs/>
          </w:rPr>
          <w:t xml:space="preserve"> &gt; Thresh2</w:t>
        </w:r>
      </w:ins>
    </w:p>
    <w:p w14:paraId="3CF5D241" w14:textId="77777777" w:rsidR="00DA57E9" w:rsidRDefault="0062531B">
      <w:pPr>
        <w:rPr>
          <w:ins w:id="1168" w:author="Qualcomm Post123 (Umesh)" w:date="2023-09-11T14:57:00Z"/>
        </w:rPr>
      </w:pPr>
      <w:ins w:id="1169" w:author="Qualcomm Post123 (Umesh)" w:date="2023-09-11T14:57:00Z">
        <w:r>
          <w:rPr>
            <w:lang w:eastAsia="ko-KR"/>
          </w:rPr>
          <w:t>Inequality</w:t>
        </w:r>
        <w:r>
          <w:t xml:space="preserve"> A5H1-3 (Entering condition 3)</w:t>
        </w:r>
      </w:ins>
    </w:p>
    <w:p w14:paraId="3CF5D242" w14:textId="77777777" w:rsidR="00DA57E9" w:rsidRDefault="0062531B">
      <w:pPr>
        <w:rPr>
          <w:ins w:id="1170" w:author="Qualcomm Post123 (Umesh)" w:date="2023-09-11T14:57:00Z"/>
          <w:i/>
          <w:iCs/>
        </w:rPr>
      </w:pPr>
      <w:ins w:id="1171" w:author="Qualcomm Post123 (Umesh)" w:date="2023-09-11T14:57:00Z">
        <w:r>
          <w:rPr>
            <w:i/>
            <w:iCs/>
          </w:rPr>
          <w:t>Ms – Hys</w:t>
        </w:r>
      </w:ins>
      <w:ins w:id="1172" w:author="Qualcomm Post123 (Umesh)" w:date="2023-09-11T14:58:00Z">
        <w:r>
          <w:rPr>
            <w:i/>
            <w:iCs/>
          </w:rPr>
          <w:t>2</w:t>
        </w:r>
      </w:ins>
      <w:ins w:id="1173" w:author="Qualcomm Post123 (Umesh)" w:date="2023-09-11T14:57:00Z">
        <w:r>
          <w:rPr>
            <w:i/>
            <w:iCs/>
          </w:rPr>
          <w:t xml:space="preserve"> &gt; Thresh</w:t>
        </w:r>
      </w:ins>
      <w:ins w:id="1174" w:author="Qualcomm Post123 (Umesh)" w:date="2023-09-11T14:58:00Z">
        <w:r>
          <w:rPr>
            <w:i/>
            <w:iCs/>
          </w:rPr>
          <w:t>3</w:t>
        </w:r>
      </w:ins>
    </w:p>
    <w:p w14:paraId="3CF5D243" w14:textId="77777777" w:rsidR="00DA57E9" w:rsidRDefault="0062531B">
      <w:pPr>
        <w:rPr>
          <w:ins w:id="1175" w:author="Qualcomm Post123 (Umesh)" w:date="2023-09-11T14:21:00Z"/>
        </w:rPr>
      </w:pPr>
      <w:ins w:id="1176" w:author="Qualcomm Post123 (Umesh)" w:date="2023-09-11T14:21:00Z">
        <w:r>
          <w:rPr>
            <w:lang w:eastAsia="ko-KR"/>
          </w:rPr>
          <w:t>Inequality</w:t>
        </w:r>
        <w:r>
          <w:t xml:space="preserve"> A5</w:t>
        </w:r>
      </w:ins>
      <w:ins w:id="1177" w:author="Qualcomm Post123 (Umesh)" w:date="2023-09-11T14:58:00Z">
        <w:r>
          <w:t>H1</w:t>
        </w:r>
      </w:ins>
      <w:ins w:id="1178" w:author="Qualcomm Post123 (Umesh)" w:date="2023-09-11T14:21:00Z">
        <w:r>
          <w:t>-</w:t>
        </w:r>
      </w:ins>
      <w:ins w:id="1179" w:author="Qualcomm Post123 (Umesh)" w:date="2023-09-11T14:58:00Z">
        <w:r>
          <w:t>4</w:t>
        </w:r>
      </w:ins>
      <w:ins w:id="1180" w:author="Qualcomm Post123 (Umesh)" w:date="2023-09-11T14:21:00Z">
        <w:r>
          <w:t xml:space="preserve"> (Leaving condition 1)</w:t>
        </w:r>
      </w:ins>
    </w:p>
    <w:p w14:paraId="3CF5D244" w14:textId="77777777" w:rsidR="00DA57E9" w:rsidRDefault="0062531B">
      <w:pPr>
        <w:pStyle w:val="EQ"/>
        <w:rPr>
          <w:ins w:id="1181" w:author="Qualcomm Post123 (Umesh)" w:date="2023-09-11T14:21:00Z"/>
          <w:i/>
          <w:iCs/>
        </w:rPr>
      </w:pPr>
      <w:ins w:id="1182" w:author="Qualcomm Post123 (Umesh)" w:date="2023-09-11T14:21:00Z">
        <w:r>
          <w:rPr>
            <w:i/>
            <w:iCs/>
          </w:rPr>
          <w:t>Mp – Hys</w:t>
        </w:r>
      </w:ins>
      <w:ins w:id="1183" w:author="Qualcomm Post123 (Umesh)" w:date="2023-09-11T14:57:00Z">
        <w:r>
          <w:rPr>
            <w:i/>
            <w:iCs/>
          </w:rPr>
          <w:t>1</w:t>
        </w:r>
      </w:ins>
      <w:ins w:id="1184" w:author="Qualcomm Post123 (Umesh)" w:date="2023-09-11T14:21:00Z">
        <w:r>
          <w:rPr>
            <w:i/>
            <w:iCs/>
          </w:rPr>
          <w:t xml:space="preserve"> &gt; Thresh1</w:t>
        </w:r>
      </w:ins>
    </w:p>
    <w:p w14:paraId="3CF5D245" w14:textId="77777777" w:rsidR="00DA57E9" w:rsidRDefault="0062531B">
      <w:pPr>
        <w:rPr>
          <w:ins w:id="1185" w:author="Qualcomm Post123 (Umesh)" w:date="2023-09-11T14:21:00Z"/>
        </w:rPr>
      </w:pPr>
      <w:ins w:id="1186" w:author="Qualcomm Post123 (Umesh)" w:date="2023-09-11T14:21:00Z">
        <w:r>
          <w:rPr>
            <w:lang w:eastAsia="ko-KR"/>
          </w:rPr>
          <w:t>Inequality</w:t>
        </w:r>
        <w:r>
          <w:t xml:space="preserve"> A5</w:t>
        </w:r>
      </w:ins>
      <w:ins w:id="1187" w:author="Qualcomm Post123 (Umesh)" w:date="2023-09-11T14:58:00Z">
        <w:r>
          <w:t>H1</w:t>
        </w:r>
      </w:ins>
      <w:ins w:id="1188" w:author="Qualcomm Post123 (Umesh)" w:date="2023-09-11T14:21:00Z">
        <w:r>
          <w:t>-</w:t>
        </w:r>
      </w:ins>
      <w:ins w:id="1189" w:author="Qualcomm Post123 (Umesh)" w:date="2023-09-11T14:58:00Z">
        <w:r>
          <w:t>5</w:t>
        </w:r>
      </w:ins>
      <w:ins w:id="1190" w:author="Qualcomm Post123 (Umesh)" w:date="2023-09-11T14:21:00Z">
        <w:r>
          <w:t xml:space="preserve"> (Leaving condition 2)</w:t>
        </w:r>
      </w:ins>
    </w:p>
    <w:p w14:paraId="3CF5D246" w14:textId="77777777" w:rsidR="00DA57E9" w:rsidRDefault="0062531B">
      <w:pPr>
        <w:pStyle w:val="EQ"/>
        <w:rPr>
          <w:ins w:id="1191" w:author="Qualcomm Post123 (Umesh)" w:date="2023-09-11T14:21:00Z"/>
          <w:i/>
          <w:iCs/>
        </w:rPr>
      </w:pPr>
      <w:ins w:id="1192" w:author="Qualcomm Post123 (Umesh)" w:date="2023-09-11T14:21:00Z">
        <w:r>
          <w:rPr>
            <w:i/>
            <w:iCs/>
          </w:rPr>
          <w:t>Mn + Ofn + Ocn + Hys</w:t>
        </w:r>
      </w:ins>
      <w:ins w:id="1193" w:author="Qualcomm Post123 (Umesh)" w:date="2023-09-11T14:57:00Z">
        <w:r>
          <w:rPr>
            <w:i/>
            <w:iCs/>
          </w:rPr>
          <w:t>1</w:t>
        </w:r>
      </w:ins>
      <w:ins w:id="1194" w:author="Qualcomm Post123 (Umesh)" w:date="2023-09-11T14:21:00Z">
        <w:r>
          <w:rPr>
            <w:i/>
            <w:iCs/>
          </w:rPr>
          <w:t xml:space="preserve"> &lt; Thresh2</w:t>
        </w:r>
      </w:ins>
    </w:p>
    <w:p w14:paraId="3CF5D247" w14:textId="77777777" w:rsidR="00DA57E9" w:rsidRDefault="0062531B">
      <w:pPr>
        <w:rPr>
          <w:ins w:id="1195" w:author="Qualcomm Post123 (Umesh)" w:date="2023-09-11T14:58:00Z"/>
        </w:rPr>
      </w:pPr>
      <w:ins w:id="1196" w:author="Qualcomm Post123 (Umesh)" w:date="2023-09-11T14:58:00Z">
        <w:r>
          <w:rPr>
            <w:lang w:eastAsia="ko-KR"/>
          </w:rPr>
          <w:t>Inequality</w:t>
        </w:r>
        <w:r>
          <w:t xml:space="preserve"> A5H1-6 (Leaving condition 3)</w:t>
        </w:r>
      </w:ins>
    </w:p>
    <w:p w14:paraId="3CF5D248" w14:textId="77777777" w:rsidR="00DA57E9" w:rsidRDefault="0062531B">
      <w:pPr>
        <w:rPr>
          <w:ins w:id="1197" w:author="Qualcomm Post123 (Umesh)" w:date="2023-09-11T14:58:00Z"/>
          <w:i/>
          <w:iCs/>
        </w:rPr>
      </w:pPr>
      <w:ins w:id="1198" w:author="Qualcomm Post123 (Umesh)" w:date="2023-09-11T14:58:00Z">
        <w:r>
          <w:rPr>
            <w:i/>
            <w:iCs/>
          </w:rPr>
          <w:t>Ms + Hys2 &lt; Thresh3</w:t>
        </w:r>
      </w:ins>
    </w:p>
    <w:p w14:paraId="3CF5D249" w14:textId="77777777" w:rsidR="00DA57E9" w:rsidRDefault="0062531B">
      <w:pPr>
        <w:rPr>
          <w:ins w:id="1199" w:author="Qualcomm Post123 (Umesh)" w:date="2023-09-11T14:21:00Z"/>
        </w:rPr>
      </w:pPr>
      <w:ins w:id="1200" w:author="Qualcomm Post123 (Umesh)" w:date="2023-09-11T14:21:00Z">
        <w:r>
          <w:t>The variables in the formula are defined as follows:</w:t>
        </w:r>
      </w:ins>
    </w:p>
    <w:p w14:paraId="3CF5D24A" w14:textId="77777777" w:rsidR="00DA57E9" w:rsidRDefault="0062531B">
      <w:pPr>
        <w:pStyle w:val="B1"/>
        <w:rPr>
          <w:ins w:id="1201" w:author="Qualcomm Post123 (Umesh)" w:date="2023-09-11T14:21:00Z"/>
        </w:rPr>
      </w:pPr>
      <w:ins w:id="1202"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203" w:author="Qualcomm Post123 (Umesh)" w:date="2023-09-11T14:21:00Z"/>
        </w:rPr>
      </w:pPr>
      <w:ins w:id="1204"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205" w:author="Qualcomm Post123 (Umesh)" w:date="2023-09-11T14:21:00Z"/>
          <w:i/>
        </w:rPr>
      </w:pPr>
      <w:ins w:id="120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207" w:author="Qualcomm Post123 (Umesh)" w:date="2023-09-11T14:21:00Z"/>
        </w:rPr>
      </w:pPr>
      <w:ins w:id="1208"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209" w:author="Qualcomm Post123 (Umesh)" w:date="2023-09-11T14:21:00Z"/>
        </w:rPr>
      </w:pPr>
      <w:ins w:id="1210" w:author="Qualcomm Post123 (Umesh)" w:date="2023-09-11T14:21:00Z">
        <w:r>
          <w:rPr>
            <w:b/>
            <w:i/>
          </w:rPr>
          <w:t>Hys</w:t>
        </w:r>
      </w:ins>
      <w:ins w:id="1211" w:author="Qualcomm Post123 (Umesh)" w:date="2023-09-11T14:58:00Z">
        <w:r>
          <w:rPr>
            <w:b/>
            <w:i/>
          </w:rPr>
          <w:t>1</w:t>
        </w:r>
      </w:ins>
      <w:ins w:id="1212" w:author="Qualcomm Post123 (Umesh)" w:date="2023-09-11T14:21:00Z">
        <w:r>
          <w:t xml:space="preserve"> is the hysteresis parameter for this event (i.e. </w:t>
        </w:r>
      </w:ins>
      <w:ins w:id="1213" w:author="Qualcomm Post123 (Umesh)" w:date="2023-09-11T14:59:00Z">
        <w:r>
          <w:rPr>
            <w:i/>
          </w:rPr>
          <w:t>a5-H</w:t>
        </w:r>
      </w:ins>
      <w:ins w:id="1214"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215" w:author="Qualcomm Post123 (Umesh)" w:date="2023-09-11T14:21:00Z"/>
        </w:rPr>
      </w:pPr>
      <w:ins w:id="1216"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217" w:author="Qualcomm Post123 (Umesh)" w:date="2023-09-11T14:21:00Z"/>
        </w:rPr>
      </w:pPr>
      <w:ins w:id="1218"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219" w:author="Qualcomm Post123 (Umesh)" w:date="2023-09-11T14:59:00Z"/>
        </w:rPr>
      </w:pPr>
      <w:ins w:id="1220"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221" w:author="Qualcomm Post123 (Umesh)" w:date="2023-09-11T14:59:00Z"/>
        </w:rPr>
      </w:pPr>
      <w:ins w:id="1222"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223" w:author="Qualcomm Post123 (Umesh)" w:date="2023-09-11T14:59:00Z"/>
        </w:rPr>
      </w:pPr>
      <w:ins w:id="1224" w:author="Qualcomm Post123 (Umesh)" w:date="2023-09-11T14:59:00Z">
        <w:r>
          <w:rPr>
            <w:b/>
            <w:i/>
          </w:rPr>
          <w:t>Thresh</w:t>
        </w:r>
      </w:ins>
      <w:ins w:id="1225" w:author="Qualcomm Post123 (Umesh)" w:date="2023-09-11T15:00:00Z">
        <w:r>
          <w:rPr>
            <w:b/>
            <w:i/>
          </w:rPr>
          <w:t>3</w:t>
        </w:r>
      </w:ins>
      <w:ins w:id="1226"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227" w:author="Qualcomm Post123 (Umesh)" w:date="2023-09-11T14:21:00Z"/>
        </w:rPr>
      </w:pPr>
      <w:ins w:id="1228"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229" w:author="Qualcomm Post123 (Umesh)" w:date="2023-09-11T14:21:00Z"/>
        </w:rPr>
      </w:pPr>
      <w:ins w:id="1230" w:author="Qualcomm Post123 (Umesh)" w:date="2023-09-11T14:21:00Z">
        <w:r>
          <w:rPr>
            <w:b/>
            <w:i/>
          </w:rPr>
          <w:t xml:space="preserve">Ofn, Ocn, Hys </w:t>
        </w:r>
        <w:r>
          <w:t>are expressed in dB.</w:t>
        </w:r>
      </w:ins>
    </w:p>
    <w:p w14:paraId="3CF5D256" w14:textId="77777777" w:rsidR="00DA57E9" w:rsidRDefault="0062531B">
      <w:pPr>
        <w:pStyle w:val="B1"/>
        <w:rPr>
          <w:ins w:id="1231" w:author="Qualcomm Post123 (Umesh)" w:date="2023-09-11T14:21:00Z"/>
          <w:lang w:eastAsia="ko-KR"/>
        </w:rPr>
      </w:pPr>
      <w:ins w:id="1232" w:author="Qualcomm Post123 (Umesh)" w:date="2023-09-11T14:21:00Z">
        <w:r>
          <w:rPr>
            <w:b/>
            <w:i/>
            <w:lang w:eastAsia="ko-KR"/>
          </w:rPr>
          <w:t>Thresh1</w:t>
        </w:r>
      </w:ins>
      <w:ins w:id="1233" w:author="Qualcomm Post123 (Umesh)" w:date="2023-09-11T15:00:00Z">
        <w:r>
          <w:rPr>
            <w:b/>
            <w:i/>
            <w:lang w:eastAsia="ko-KR"/>
          </w:rPr>
          <w:t xml:space="preserve"> </w:t>
        </w:r>
      </w:ins>
      <w:ins w:id="1234"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235" w:author="Qualcomm Post123 (Umesh)" w:date="2023-09-11T15:00:00Z"/>
        </w:rPr>
      </w:pPr>
      <w:ins w:id="1236"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237" w:author="Qualcomm Post123 (Umesh)" w:date="2023-09-11T15:00:00Z"/>
        </w:rPr>
      </w:pPr>
      <w:ins w:id="1238" w:author="Qualcomm Post123 (Umesh)" w:date="2023-09-11T15:00:00Z">
        <w:r>
          <w:rPr>
            <w:b/>
            <w:i/>
          </w:rPr>
          <w:t xml:space="preserve">Ms, Hys2, Thresh3 </w:t>
        </w:r>
        <w:r>
          <w:t>are expressed in meters.</w:t>
        </w:r>
      </w:ins>
    </w:p>
    <w:p w14:paraId="3CF5D259" w14:textId="6035E803" w:rsidR="00DA57E9" w:rsidRDefault="0062531B">
      <w:pPr>
        <w:pStyle w:val="Heading4"/>
        <w:rPr>
          <w:ins w:id="1239" w:author="Qualcomm Post123 (Umesh)" w:date="2023-09-11T17:07:00Z"/>
        </w:rPr>
      </w:pPr>
      <w:ins w:id="1240" w:author="Qualcomm Post123 (Umesh)" w:date="2023-09-11T17:07:00Z">
        <w:r>
          <w:t>5.5.4.f</w:t>
        </w:r>
        <w:r>
          <w:tab/>
          <w:t xml:space="preserve">Event A5H2 (SpCell becomes worse than threshold1 and neighbour becomes better than threshold2 and the Aerial UE height </w:t>
        </w:r>
      </w:ins>
      <w:ins w:id="1241" w:author="QC-v06 (Umesh)" w:date="2023-09-25T15:10:00Z">
        <w:r w:rsidR="00A66FC2">
          <w:rPr>
            <w:lang w:eastAsia="zh-CN"/>
          </w:rPr>
          <w:t xml:space="preserve">becomes lower than </w:t>
        </w:r>
      </w:ins>
      <w:ins w:id="1242" w:author="Qualcomm Post123 (Umesh)" w:date="2023-09-11T17:07:00Z">
        <w:r>
          <w:t>a threshold3)</w:t>
        </w:r>
      </w:ins>
    </w:p>
    <w:p w14:paraId="3CF5D25A" w14:textId="77777777" w:rsidR="00DA57E9" w:rsidRDefault="0062531B">
      <w:pPr>
        <w:rPr>
          <w:ins w:id="1243" w:author="Qualcomm Post123 (Umesh)" w:date="2023-09-11T17:07:00Z"/>
        </w:rPr>
      </w:pPr>
      <w:ins w:id="1244" w:author="Qualcomm Post123 (Umesh)" w:date="2023-09-11T17:07:00Z">
        <w:r>
          <w:t>The UE shall:</w:t>
        </w:r>
      </w:ins>
    </w:p>
    <w:p w14:paraId="3CF5D25B" w14:textId="77777777" w:rsidR="00DA57E9" w:rsidRDefault="0062531B">
      <w:pPr>
        <w:pStyle w:val="B1"/>
        <w:rPr>
          <w:ins w:id="1245" w:author="Qualcomm Post123 (Umesh)" w:date="2023-09-11T17:07:00Z"/>
        </w:rPr>
      </w:pPr>
      <w:ins w:id="1246" w:author="Qualcomm Post123 (Umesh)" w:date="2023-09-11T17:07:00Z">
        <w:r>
          <w:t>1&gt;</w:t>
        </w:r>
        <w:r>
          <w:tab/>
          <w:t>consider the entering condition for this event to be satisfied when all of condition A5H</w:t>
        </w:r>
      </w:ins>
      <w:ins w:id="1247" w:author="Qualcomm Post123 (Umesh)" w:date="2023-09-11T17:08:00Z">
        <w:r>
          <w:t>2</w:t>
        </w:r>
      </w:ins>
      <w:ins w:id="1248" w:author="Qualcomm Post123 (Umesh)" w:date="2023-09-11T17:07:00Z">
        <w:r>
          <w:t>-1 and condition A5H</w:t>
        </w:r>
      </w:ins>
      <w:ins w:id="1249" w:author="Qualcomm Post123 (Umesh)" w:date="2023-09-11T17:08:00Z">
        <w:r>
          <w:t>2</w:t>
        </w:r>
      </w:ins>
      <w:ins w:id="1250" w:author="Qualcomm Post123 (Umesh)" w:date="2023-09-11T17:07:00Z">
        <w:r>
          <w:t>-2 and condition A5H</w:t>
        </w:r>
      </w:ins>
      <w:ins w:id="1251" w:author="Qualcomm Post123 (Umesh)" w:date="2023-09-11T17:08:00Z">
        <w:r>
          <w:t>2</w:t>
        </w:r>
      </w:ins>
      <w:ins w:id="1252" w:author="Qualcomm Post123 (Umesh)" w:date="2023-09-11T17:07:00Z">
        <w:r>
          <w:t>-3, as specified below, are fulfilled;</w:t>
        </w:r>
      </w:ins>
    </w:p>
    <w:p w14:paraId="3CF5D25C" w14:textId="77777777" w:rsidR="00DA57E9" w:rsidRDefault="0062531B">
      <w:pPr>
        <w:pStyle w:val="B1"/>
        <w:rPr>
          <w:ins w:id="1253" w:author="Qualcomm Post123 (Umesh)" w:date="2023-09-11T17:07:00Z"/>
        </w:rPr>
      </w:pPr>
      <w:ins w:id="1254" w:author="Qualcomm Post123 (Umesh)" w:date="2023-09-11T17:07:00Z">
        <w:r>
          <w:t>1&gt;</w:t>
        </w:r>
        <w:r>
          <w:tab/>
          <w:t>consider the leaving condition for this event to be satisfied when condition A5H</w:t>
        </w:r>
      </w:ins>
      <w:ins w:id="1255" w:author="Qualcomm Post123 (Umesh)" w:date="2023-09-11T17:08:00Z">
        <w:r>
          <w:t>2</w:t>
        </w:r>
      </w:ins>
      <w:ins w:id="1256" w:author="Qualcomm Post123 (Umesh)" w:date="2023-09-11T17:07:00Z">
        <w:r>
          <w:t>-4 or condition A5H</w:t>
        </w:r>
      </w:ins>
      <w:ins w:id="1257" w:author="Qualcomm Post123 (Umesh)" w:date="2023-09-11T17:08:00Z">
        <w:r>
          <w:t>2</w:t>
        </w:r>
      </w:ins>
      <w:ins w:id="1258" w:author="Qualcomm Post123 (Umesh)" w:date="2023-09-11T17:07:00Z">
        <w:r>
          <w:t>-5 or condition A5H</w:t>
        </w:r>
      </w:ins>
      <w:ins w:id="1259" w:author="Qualcomm Post123 (Umesh)" w:date="2023-09-11T17:08:00Z">
        <w:r>
          <w:t>2</w:t>
        </w:r>
      </w:ins>
      <w:ins w:id="1260" w:author="Qualcomm Post123 (Umesh)" w:date="2023-09-11T17:07:00Z">
        <w:r>
          <w:t>-6, i.e. at least one of the three, as specified below, is fulfilled;</w:t>
        </w:r>
      </w:ins>
    </w:p>
    <w:p w14:paraId="3CF5D25D" w14:textId="77777777" w:rsidR="00DA57E9" w:rsidRDefault="0062531B">
      <w:pPr>
        <w:pStyle w:val="B1"/>
        <w:rPr>
          <w:ins w:id="1261" w:author="Qualcomm Post123 (Umesh)" w:date="2023-09-11T17:07:00Z"/>
        </w:rPr>
      </w:pPr>
      <w:ins w:id="1262" w:author="Qualcomm Post123 (Umesh)" w:date="2023-09-11T17:07:00Z">
        <w:r>
          <w:t>1&gt;</w:t>
        </w:r>
        <w:r>
          <w:tab/>
          <w:t xml:space="preserve">use the SpCell for </w:t>
        </w:r>
        <w:r>
          <w:rPr>
            <w:i/>
          </w:rPr>
          <w:t>Mp</w:t>
        </w:r>
        <w:r>
          <w:t>.</w:t>
        </w:r>
      </w:ins>
    </w:p>
    <w:p w14:paraId="3CF5D25E" w14:textId="77777777" w:rsidR="00DA57E9" w:rsidRDefault="0062531B">
      <w:pPr>
        <w:pStyle w:val="NO"/>
        <w:rPr>
          <w:ins w:id="1263" w:author="Qualcomm Post123 (Umesh)" w:date="2023-09-11T17:07:00Z"/>
        </w:rPr>
      </w:pPr>
      <w:ins w:id="1264"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65" w:author="Qualcomm Post123 (Umesh)" w:date="2023-09-11T17:07:00Z"/>
        </w:rPr>
      </w:pPr>
      <w:ins w:id="1266" w:author="Qualcomm Post123 (Umesh)" w:date="2023-09-11T17:07:00Z">
        <w:r>
          <w:rPr>
            <w:lang w:eastAsia="ko-KR"/>
          </w:rPr>
          <w:t>Inequality</w:t>
        </w:r>
        <w:r>
          <w:t xml:space="preserve"> A5H</w:t>
        </w:r>
      </w:ins>
      <w:ins w:id="1267" w:author="Qualcomm Post123 (Umesh)" w:date="2023-09-11T17:08:00Z">
        <w:r>
          <w:t>2</w:t>
        </w:r>
      </w:ins>
      <w:ins w:id="1268" w:author="Qualcomm Post123 (Umesh)" w:date="2023-09-11T17:07:00Z">
        <w:r>
          <w:t>-1 (Entering condition 1)</w:t>
        </w:r>
      </w:ins>
    </w:p>
    <w:p w14:paraId="3CF5D260" w14:textId="77777777" w:rsidR="00DA57E9" w:rsidRDefault="0062531B">
      <w:pPr>
        <w:pStyle w:val="EQ"/>
        <w:rPr>
          <w:ins w:id="1269" w:author="Qualcomm Post123 (Umesh)" w:date="2023-09-11T17:07:00Z"/>
          <w:i/>
          <w:iCs/>
        </w:rPr>
      </w:pPr>
      <w:ins w:id="1270" w:author="Qualcomm Post123 (Umesh)" w:date="2023-09-11T17:07:00Z">
        <w:r>
          <w:rPr>
            <w:i/>
            <w:iCs/>
          </w:rPr>
          <w:t>Mp + Hys1 &lt; Thresh1</w:t>
        </w:r>
      </w:ins>
    </w:p>
    <w:p w14:paraId="3CF5D261" w14:textId="77777777" w:rsidR="00DA57E9" w:rsidRDefault="0062531B">
      <w:pPr>
        <w:rPr>
          <w:ins w:id="1271" w:author="Qualcomm Post123 (Umesh)" w:date="2023-09-11T17:07:00Z"/>
        </w:rPr>
      </w:pPr>
      <w:ins w:id="1272" w:author="Qualcomm Post123 (Umesh)" w:date="2023-09-11T17:07:00Z">
        <w:r>
          <w:rPr>
            <w:lang w:eastAsia="ko-KR"/>
          </w:rPr>
          <w:t>Inequality</w:t>
        </w:r>
        <w:r>
          <w:t xml:space="preserve"> A5H</w:t>
        </w:r>
      </w:ins>
      <w:ins w:id="1273" w:author="Qualcomm Post123 (Umesh)" w:date="2023-09-11T17:08:00Z">
        <w:r>
          <w:t>2</w:t>
        </w:r>
      </w:ins>
      <w:ins w:id="1274" w:author="Qualcomm Post123 (Umesh)" w:date="2023-09-11T17:07:00Z">
        <w:r>
          <w:t>-2 (Entering condition 2)</w:t>
        </w:r>
      </w:ins>
    </w:p>
    <w:p w14:paraId="3CF5D262" w14:textId="77777777" w:rsidR="00DA57E9" w:rsidRDefault="0062531B">
      <w:pPr>
        <w:pStyle w:val="EQ"/>
        <w:rPr>
          <w:ins w:id="1275" w:author="Qualcomm Post123 (Umesh)" w:date="2023-09-11T17:07:00Z"/>
          <w:i/>
          <w:iCs/>
        </w:rPr>
      </w:pPr>
      <w:ins w:id="1276" w:author="Qualcomm Post123 (Umesh)" w:date="2023-09-11T17:07:00Z">
        <w:r>
          <w:rPr>
            <w:i/>
            <w:iCs/>
          </w:rPr>
          <w:t>Mn + Ofn + Ocn – Hys1 &gt; Thresh2</w:t>
        </w:r>
      </w:ins>
    </w:p>
    <w:p w14:paraId="3CF5D263" w14:textId="77777777" w:rsidR="00DA57E9" w:rsidRDefault="0062531B">
      <w:pPr>
        <w:rPr>
          <w:ins w:id="1277" w:author="Qualcomm Post123 (Umesh)" w:date="2023-09-11T17:07:00Z"/>
        </w:rPr>
      </w:pPr>
      <w:ins w:id="1278" w:author="Qualcomm Post123 (Umesh)" w:date="2023-09-11T17:07:00Z">
        <w:r>
          <w:rPr>
            <w:lang w:eastAsia="ko-KR"/>
          </w:rPr>
          <w:t>Inequality</w:t>
        </w:r>
        <w:r>
          <w:t xml:space="preserve"> A5H</w:t>
        </w:r>
      </w:ins>
      <w:ins w:id="1279" w:author="Qualcomm Post123 (Umesh)" w:date="2023-09-11T17:08:00Z">
        <w:r>
          <w:t>2</w:t>
        </w:r>
      </w:ins>
      <w:ins w:id="1280" w:author="Qualcomm Post123 (Umesh)" w:date="2023-09-11T17:07:00Z">
        <w:r>
          <w:t>-3 (Entering condition 3)</w:t>
        </w:r>
      </w:ins>
    </w:p>
    <w:p w14:paraId="3CF5D264" w14:textId="77777777" w:rsidR="00DA57E9" w:rsidRDefault="0062531B">
      <w:pPr>
        <w:rPr>
          <w:ins w:id="1281" w:author="Qualcomm Post123 (Umesh)" w:date="2023-09-11T17:08:00Z"/>
          <w:i/>
          <w:iCs/>
        </w:rPr>
      </w:pPr>
      <w:ins w:id="1282" w:author="Qualcomm Post123 (Umesh)" w:date="2023-09-11T17:08:00Z">
        <w:r>
          <w:rPr>
            <w:i/>
            <w:iCs/>
          </w:rPr>
          <w:t>Ms + Hys2 &lt; Thresh3</w:t>
        </w:r>
      </w:ins>
    </w:p>
    <w:p w14:paraId="3CF5D265" w14:textId="77777777" w:rsidR="00DA57E9" w:rsidRDefault="0062531B">
      <w:pPr>
        <w:rPr>
          <w:ins w:id="1283" w:author="Qualcomm Post123 (Umesh)" w:date="2023-09-11T17:07:00Z"/>
        </w:rPr>
      </w:pPr>
      <w:ins w:id="1284" w:author="Qualcomm Post123 (Umesh)" w:date="2023-09-11T17:07:00Z">
        <w:r>
          <w:rPr>
            <w:lang w:eastAsia="ko-KR"/>
          </w:rPr>
          <w:t>Inequality</w:t>
        </w:r>
        <w:r>
          <w:t xml:space="preserve"> A5H</w:t>
        </w:r>
      </w:ins>
      <w:ins w:id="1285" w:author="Qualcomm Post123 (Umesh)" w:date="2023-09-11T17:08:00Z">
        <w:r>
          <w:t>2</w:t>
        </w:r>
      </w:ins>
      <w:ins w:id="1286" w:author="Qualcomm Post123 (Umesh)" w:date="2023-09-11T17:07:00Z">
        <w:r>
          <w:t>-4 (Leaving condition 1)</w:t>
        </w:r>
      </w:ins>
    </w:p>
    <w:p w14:paraId="3CF5D266" w14:textId="77777777" w:rsidR="00DA57E9" w:rsidRDefault="0062531B">
      <w:pPr>
        <w:pStyle w:val="EQ"/>
        <w:rPr>
          <w:ins w:id="1287" w:author="Qualcomm Post123 (Umesh)" w:date="2023-09-11T17:07:00Z"/>
          <w:i/>
          <w:iCs/>
        </w:rPr>
      </w:pPr>
      <w:ins w:id="1288" w:author="Qualcomm Post123 (Umesh)" w:date="2023-09-11T17:07:00Z">
        <w:r>
          <w:rPr>
            <w:i/>
            <w:iCs/>
          </w:rPr>
          <w:t>Mp – Hys1 &gt; Thresh1</w:t>
        </w:r>
      </w:ins>
    </w:p>
    <w:p w14:paraId="3CF5D267" w14:textId="77777777" w:rsidR="00DA57E9" w:rsidRDefault="0062531B">
      <w:pPr>
        <w:rPr>
          <w:ins w:id="1289" w:author="Qualcomm Post123 (Umesh)" w:date="2023-09-11T17:07:00Z"/>
        </w:rPr>
      </w:pPr>
      <w:ins w:id="1290" w:author="Qualcomm Post123 (Umesh)" w:date="2023-09-11T17:07:00Z">
        <w:r>
          <w:rPr>
            <w:lang w:eastAsia="ko-KR"/>
          </w:rPr>
          <w:t>Inequality</w:t>
        </w:r>
        <w:r>
          <w:t xml:space="preserve"> A5H</w:t>
        </w:r>
      </w:ins>
      <w:ins w:id="1291" w:author="Qualcomm Post123 (Umesh)" w:date="2023-09-11T17:08:00Z">
        <w:r>
          <w:t>2</w:t>
        </w:r>
      </w:ins>
      <w:ins w:id="1292" w:author="Qualcomm Post123 (Umesh)" w:date="2023-09-11T17:07:00Z">
        <w:r>
          <w:t>-5 (Leaving condition 2)</w:t>
        </w:r>
      </w:ins>
    </w:p>
    <w:p w14:paraId="3CF5D268" w14:textId="77777777" w:rsidR="00DA57E9" w:rsidRDefault="0062531B">
      <w:pPr>
        <w:pStyle w:val="EQ"/>
        <w:rPr>
          <w:ins w:id="1293" w:author="Qualcomm Post123 (Umesh)" w:date="2023-09-11T17:07:00Z"/>
          <w:i/>
          <w:iCs/>
        </w:rPr>
      </w:pPr>
      <w:ins w:id="1294" w:author="Qualcomm Post123 (Umesh)" w:date="2023-09-11T17:07:00Z">
        <w:r>
          <w:rPr>
            <w:i/>
            <w:iCs/>
          </w:rPr>
          <w:t>Mn + Ofn + Ocn + Hys1 &lt; Thresh2</w:t>
        </w:r>
      </w:ins>
    </w:p>
    <w:p w14:paraId="3CF5D269" w14:textId="77777777" w:rsidR="00DA57E9" w:rsidRDefault="0062531B">
      <w:pPr>
        <w:rPr>
          <w:ins w:id="1295" w:author="Qualcomm Post123 (Umesh)" w:date="2023-09-11T17:07:00Z"/>
        </w:rPr>
      </w:pPr>
      <w:ins w:id="1296" w:author="Qualcomm Post123 (Umesh)" w:date="2023-09-11T17:07:00Z">
        <w:r>
          <w:rPr>
            <w:lang w:eastAsia="ko-KR"/>
          </w:rPr>
          <w:t>Inequality</w:t>
        </w:r>
        <w:r>
          <w:t xml:space="preserve"> A5H</w:t>
        </w:r>
      </w:ins>
      <w:ins w:id="1297" w:author="Qualcomm Post123 (Umesh)" w:date="2023-09-11T17:08:00Z">
        <w:r>
          <w:t>2</w:t>
        </w:r>
      </w:ins>
      <w:ins w:id="1298" w:author="Qualcomm Post123 (Umesh)" w:date="2023-09-11T17:07:00Z">
        <w:r>
          <w:t>-6 (Leaving condition 3)</w:t>
        </w:r>
      </w:ins>
    </w:p>
    <w:p w14:paraId="3CF5D26A" w14:textId="77777777" w:rsidR="00DA57E9" w:rsidRDefault="0062531B">
      <w:pPr>
        <w:rPr>
          <w:ins w:id="1299" w:author="Qualcomm Post123 (Umesh)" w:date="2023-09-11T17:08:00Z"/>
          <w:i/>
          <w:iCs/>
        </w:rPr>
      </w:pPr>
      <w:ins w:id="1300" w:author="Qualcomm Post123 (Umesh)" w:date="2023-09-11T17:08:00Z">
        <w:r>
          <w:rPr>
            <w:i/>
            <w:iCs/>
          </w:rPr>
          <w:t>Ms – Hys2 &gt; Thresh3</w:t>
        </w:r>
      </w:ins>
    </w:p>
    <w:p w14:paraId="3CF5D26B" w14:textId="77777777" w:rsidR="00DA57E9" w:rsidRDefault="0062531B">
      <w:pPr>
        <w:rPr>
          <w:ins w:id="1301" w:author="Qualcomm Post123 (Umesh)" w:date="2023-09-11T17:07:00Z"/>
        </w:rPr>
      </w:pPr>
      <w:ins w:id="1302" w:author="Qualcomm Post123 (Umesh)" w:date="2023-09-11T17:07:00Z">
        <w:r>
          <w:t>The variables in the formula are defined as follows:</w:t>
        </w:r>
      </w:ins>
    </w:p>
    <w:p w14:paraId="3CF5D26C" w14:textId="77777777" w:rsidR="00DA57E9" w:rsidRDefault="0062531B">
      <w:pPr>
        <w:pStyle w:val="B1"/>
        <w:rPr>
          <w:ins w:id="1303" w:author="Qualcomm Post123 (Umesh)" w:date="2023-09-11T17:07:00Z"/>
        </w:rPr>
      </w:pPr>
      <w:ins w:id="1304"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305" w:author="Qualcomm Post123 (Umesh)" w:date="2023-09-11T17:07:00Z"/>
        </w:rPr>
      </w:pPr>
      <w:ins w:id="1306"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307" w:author="Qualcomm Post123 (Umesh)" w:date="2023-09-11T17:07:00Z"/>
          <w:i/>
        </w:rPr>
      </w:pPr>
      <w:ins w:id="1308"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309" w:author="Qualcomm Post123 (Umesh)" w:date="2023-09-11T17:07:00Z"/>
        </w:rPr>
      </w:pPr>
      <w:ins w:id="1310"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311" w:author="Qualcomm Post123 (Umesh)" w:date="2023-09-11T17:07:00Z"/>
        </w:rPr>
      </w:pPr>
      <w:ins w:id="1312"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313" w:author="Qualcomm Post123 (Umesh)" w:date="2023-09-11T17:07:00Z"/>
        </w:rPr>
      </w:pPr>
      <w:ins w:id="1314"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315" w:author="Qualcomm Post123 (Umesh)" w:date="2023-09-11T17:07:00Z"/>
        </w:rPr>
      </w:pPr>
      <w:ins w:id="1316"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317" w:author="Qualcomm Post123 (Umesh)" w:date="2023-09-11T17:07:00Z"/>
        </w:rPr>
      </w:pPr>
      <w:ins w:id="1318"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319" w:author="Qualcomm Post123 (Umesh)" w:date="2023-09-11T17:07:00Z"/>
        </w:rPr>
      </w:pPr>
      <w:ins w:id="1320" w:author="Qualcomm Post123 (Umesh)" w:date="2023-09-11T17:07:00Z">
        <w:r>
          <w:rPr>
            <w:b/>
            <w:i/>
          </w:rPr>
          <w:t>Hys2</w:t>
        </w:r>
        <w:r>
          <w:t xml:space="preserve"> is the hysteresis parameter for this event (i.e. </w:t>
        </w:r>
        <w:r>
          <w:rPr>
            <w:i/>
          </w:rPr>
          <w:t>h</w:t>
        </w:r>
      </w:ins>
      <w:ins w:id="1321" w:author="Qualcomm Post123 (Umesh)" w:date="2023-09-11T17:09:00Z">
        <w:r>
          <w:rPr>
            <w:i/>
          </w:rPr>
          <w:t>2</w:t>
        </w:r>
      </w:ins>
      <w:ins w:id="1322"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323" w:author="Qualcomm Post123 (Umesh)" w:date="2023-09-11T17:07:00Z"/>
        </w:rPr>
      </w:pPr>
      <w:ins w:id="1324" w:author="Qualcomm Post123 (Umesh)" w:date="2023-09-11T17:07:00Z">
        <w:r>
          <w:rPr>
            <w:b/>
            <w:i/>
          </w:rPr>
          <w:t>Thresh3</w:t>
        </w:r>
        <w:r>
          <w:t xml:space="preserve"> is the threshold parameter for this event (i.e. </w:t>
        </w:r>
        <w:r>
          <w:rPr>
            <w:i/>
          </w:rPr>
          <w:t>h</w:t>
        </w:r>
      </w:ins>
      <w:ins w:id="1325" w:author="Qualcomm Post123 (Umesh)" w:date="2023-09-11T17:09:00Z">
        <w:r>
          <w:rPr>
            <w:i/>
          </w:rPr>
          <w:t>2</w:t>
        </w:r>
      </w:ins>
      <w:ins w:id="1326"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327" w:author="Qualcomm Post123 (Umesh)" w:date="2023-09-11T17:07:00Z"/>
        </w:rPr>
      </w:pPr>
      <w:ins w:id="1328"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329" w:author="Qualcomm Post123 (Umesh)" w:date="2023-09-11T17:07:00Z"/>
        </w:rPr>
      </w:pPr>
      <w:ins w:id="1330" w:author="Qualcomm Post123 (Umesh)" w:date="2023-09-11T17:07:00Z">
        <w:r>
          <w:rPr>
            <w:b/>
            <w:i/>
          </w:rPr>
          <w:t xml:space="preserve">Ofn, Ocn, Hys </w:t>
        </w:r>
        <w:r>
          <w:t>are expressed in dB.</w:t>
        </w:r>
      </w:ins>
    </w:p>
    <w:p w14:paraId="3CF5D278" w14:textId="77777777" w:rsidR="00DA57E9" w:rsidRDefault="0062531B">
      <w:pPr>
        <w:pStyle w:val="B1"/>
        <w:rPr>
          <w:ins w:id="1331" w:author="Qualcomm Post123 (Umesh)" w:date="2023-09-11T17:07:00Z"/>
          <w:lang w:eastAsia="ko-KR"/>
        </w:rPr>
      </w:pPr>
      <w:ins w:id="1332"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333" w:author="Qualcomm Post123 (Umesh)" w:date="2023-09-11T17:07:00Z"/>
        </w:rPr>
      </w:pPr>
      <w:ins w:id="1334"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335" w:author="Qualcomm (Umesh)" w:date="2023-07-10T13:50:00Z"/>
        </w:rPr>
      </w:pPr>
      <w:ins w:id="1336" w:author="Qualcomm Post123 (Umesh)" w:date="2023-09-11T17:07:00Z">
        <w:r>
          <w:rPr>
            <w:b/>
            <w:i/>
          </w:rPr>
          <w:t xml:space="preserve">Ms, Hys2, Thresh3 </w:t>
        </w:r>
        <w:r>
          <w:t>are expressed in meters.</w:t>
        </w:r>
      </w:ins>
    </w:p>
    <w:p w14:paraId="3CF5D27B" w14:textId="77777777" w:rsidR="00DA57E9" w:rsidRDefault="0062531B">
      <w:pPr>
        <w:pStyle w:val="Heading3"/>
      </w:pPr>
      <w:r>
        <w:t>5.5.5</w:t>
      </w:r>
      <w:r>
        <w:tab/>
        <w:t>Measurement reporting</w:t>
      </w:r>
      <w:bookmarkEnd w:id="598"/>
      <w:bookmarkEnd w:id="603"/>
    </w:p>
    <w:p w14:paraId="3CF5D27C" w14:textId="77777777" w:rsidR="00DA57E9" w:rsidRDefault="0062531B">
      <w:pPr>
        <w:pStyle w:val="Heading4"/>
      </w:pPr>
      <w:bookmarkStart w:id="1337" w:name="_Toc139045170"/>
      <w:bookmarkStart w:id="1338" w:name="_Toc60776901"/>
      <w:r>
        <w:t>5.5.5.1</w:t>
      </w:r>
      <w:r>
        <w:tab/>
        <w:t>General</w:t>
      </w:r>
      <w:bookmarkEnd w:id="1337"/>
      <w:bookmarkEnd w:id="1338"/>
    </w:p>
    <w:p w14:paraId="3CF5D27D" w14:textId="77777777" w:rsidR="00DA57E9" w:rsidRDefault="0062531B">
      <w:pPr>
        <w:pStyle w:val="TH"/>
      </w:pPr>
      <w:r>
        <w:object w:dxaOrig="3456" w:dyaOrig="1613" w14:anchorId="3CF66C36">
          <v:shape id="_x0000_i1045" type="#_x0000_t75" style="width:173.2pt;height:80.15pt" o:ole="">
            <v:imagedata r:id="rId59" o:title=""/>
          </v:shape>
          <o:OLEObject Type="Embed" ProgID="Mscgen.Chart" ShapeID="_x0000_i1045" DrawAspect="Content" ObjectID="_1757170101" r:id="rId60"/>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61797571"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339" w:author="QC-v06 (Umesh)" w:date="2023-09-22T15:09:00Z">
        <w:r w:rsidR="00310FD1">
          <w:rPr>
            <w:i/>
          </w:rPr>
          <w:t xml:space="preserve">, </w:t>
        </w:r>
        <w:r w:rsidR="00310FD1">
          <w:rPr>
            <w:iCs/>
          </w:rPr>
          <w:t xml:space="preserve">or </w:t>
        </w:r>
        <w:r w:rsidR="00310FD1">
          <w:rPr>
            <w:i/>
          </w:rPr>
          <w:t xml:space="preserve">eventA3H1, </w:t>
        </w:r>
        <w:r w:rsidR="00310FD1">
          <w:rPr>
            <w:iCs/>
          </w:rPr>
          <w:t xml:space="preserve">or </w:t>
        </w:r>
        <w:r w:rsidR="00310FD1">
          <w:rPr>
            <w:i/>
          </w:rPr>
          <w:t>eventA3H2</w:t>
        </w:r>
      </w:ins>
      <w:ins w:id="1340" w:author="QC-v06 (Umesh)" w:date="2023-09-22T15:10:00Z">
        <w:r w:rsidR="00310FD1">
          <w:rPr>
            <w:i/>
          </w:rPr>
          <w:t xml:space="preserve">, </w:t>
        </w:r>
        <w:r w:rsidR="00310FD1">
          <w:rPr>
            <w:iCs/>
          </w:rPr>
          <w:t xml:space="preserve">or </w:t>
        </w:r>
        <w:r w:rsidR="00310FD1">
          <w:rPr>
            <w:i/>
          </w:rPr>
          <w:t xml:space="preserve">eventA4H1, </w:t>
        </w:r>
        <w:r w:rsidR="00310FD1">
          <w:rPr>
            <w:iCs/>
          </w:rPr>
          <w:t xml:space="preserve">or </w:t>
        </w:r>
        <w:r w:rsidR="00310FD1">
          <w:rPr>
            <w:i/>
          </w:rPr>
          <w:t xml:space="preserve">eventA4H2, </w:t>
        </w:r>
        <w:r w:rsidR="00310FD1">
          <w:rPr>
            <w:iCs/>
          </w:rPr>
          <w:t xml:space="preserve">or </w:t>
        </w:r>
        <w:r w:rsidR="00310FD1">
          <w:rPr>
            <w:i/>
          </w:rPr>
          <w:t xml:space="preserve">eventA5H1, </w:t>
        </w:r>
        <w:r w:rsidR="00310FD1">
          <w:rPr>
            <w:iCs/>
          </w:rPr>
          <w:t xml:space="preserve">or </w:t>
        </w:r>
        <w:r w:rsidR="00310FD1">
          <w:rPr>
            <w:i/>
          </w:rPr>
          <w:t>eventA5H2</w:t>
        </w:r>
      </w:ins>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6F0BB31E"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341" w:author="QC-v06 (Umesh)" w:date="2023-09-22T15:12:00Z">
        <w:r w:rsidR="00763D92">
          <w:rPr>
            <w:i/>
          </w:rPr>
          <w:t xml:space="preserve">, </w:t>
        </w:r>
        <w:r w:rsidR="00763D92">
          <w:rPr>
            <w:iCs/>
          </w:rPr>
          <w:t xml:space="preserve">or </w:t>
        </w:r>
        <w:r w:rsidR="00763D92">
          <w:rPr>
            <w:i/>
          </w:rPr>
          <w:t xml:space="preserve">eventA3H1, </w:t>
        </w:r>
        <w:r w:rsidR="00763D92">
          <w:rPr>
            <w:iCs/>
          </w:rPr>
          <w:t xml:space="preserve">or </w:t>
        </w:r>
        <w:r w:rsidR="00763D92">
          <w:rPr>
            <w:i/>
          </w:rPr>
          <w:t xml:space="preserve">eventA3H2, </w:t>
        </w:r>
        <w:r w:rsidR="00763D92">
          <w:rPr>
            <w:iCs/>
          </w:rPr>
          <w:t xml:space="preserve">or </w:t>
        </w:r>
        <w:r w:rsidR="00763D92">
          <w:rPr>
            <w:i/>
          </w:rPr>
          <w:t xml:space="preserve">eventA4H1, </w:t>
        </w:r>
        <w:r w:rsidR="00763D92">
          <w:rPr>
            <w:iCs/>
          </w:rPr>
          <w:t xml:space="preserve">or </w:t>
        </w:r>
        <w:r w:rsidR="00763D92">
          <w:rPr>
            <w:i/>
          </w:rPr>
          <w:t xml:space="preserve">eventA4H2, </w:t>
        </w:r>
        <w:r w:rsidR="00763D92">
          <w:rPr>
            <w:iCs/>
          </w:rPr>
          <w:t xml:space="preserve">or </w:t>
        </w:r>
        <w:r w:rsidR="00763D92">
          <w:rPr>
            <w:i/>
          </w:rPr>
          <w:t xml:space="preserve">eventA5H1, </w:t>
        </w:r>
        <w:r w:rsidR="00763D92">
          <w:rPr>
            <w:iCs/>
          </w:rPr>
          <w:t xml:space="preserve">or </w:t>
        </w:r>
        <w:r w:rsidR="00763D92">
          <w:rPr>
            <w:i/>
          </w:rPr>
          <w:t>eventA5H2</w:t>
        </w:r>
      </w:ins>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4F4EC64B"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bookmarkStart w:id="1342" w:name="_Hlk146555789"/>
      <w:ins w:id="1343" w:author="QC-v06 (Umesh)" w:date="2023-09-25T17:33:00Z">
        <w:r w:rsidR="00102857" w:rsidRPr="00102857">
          <w:t xml:space="preserve"> or</w:t>
        </w:r>
        <w:r w:rsidR="00102857">
          <w:rPr>
            <w:i/>
            <w:iCs/>
          </w:rPr>
          <w:t xml:space="preserve"> eventH1</w:t>
        </w:r>
      </w:ins>
      <w:ins w:id="1344" w:author="QC-v06 (Umesh)" w:date="2023-09-25T17:34:00Z">
        <w:r w:rsidR="00102857" w:rsidRPr="00102857">
          <w:t xml:space="preserve"> or </w:t>
        </w:r>
        <w:r w:rsidR="00102857">
          <w:rPr>
            <w:i/>
            <w:iCs/>
          </w:rPr>
          <w:t>eventH2</w:t>
        </w:r>
      </w:ins>
      <w:bookmarkEnd w:id="1342"/>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345" w:author="Qualcomm Post123 (Umesh)" w:date="2023-09-12T10:12:00Z"/>
        </w:rPr>
      </w:pPr>
      <w:ins w:id="1346"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31136821" w:rsidR="00DA57E9" w:rsidRDefault="0062531B">
      <w:pPr>
        <w:pStyle w:val="B2"/>
        <w:rPr>
          <w:ins w:id="1347" w:author="Qualcomm Post123 (Umesh)" w:date="2023-09-12T10:12:00Z"/>
        </w:rPr>
      </w:pPr>
      <w:ins w:id="1348" w:author="Qualcomm Post123 (Umesh)" w:date="2023-09-12T10:12:00Z">
        <w:r>
          <w:t>2&gt;</w:t>
        </w:r>
        <w:r>
          <w:tab/>
        </w:r>
      </w:ins>
      <w:ins w:id="1349" w:author="Qualcomm Post123 (Umesh)" w:date="2023-09-12T10:18:00Z">
        <w:r>
          <w:t xml:space="preserve">set the </w:t>
        </w:r>
        <w:r>
          <w:rPr>
            <w:i/>
            <w:iCs/>
          </w:rPr>
          <w:t xml:space="preserve">heightUE </w:t>
        </w:r>
        <w:r>
          <w:t xml:space="preserve">to </w:t>
        </w:r>
      </w:ins>
      <w:ins w:id="1350" w:author="Qualcomm Post123 (Umesh)" w:date="2023-09-12T10:12:00Z">
        <w:r>
          <w:t>include the</w:t>
        </w:r>
      </w:ins>
      <w:ins w:id="1351" w:author="Qualcomm Post123 (Umesh)" w:date="2023-09-12T10:18:00Z">
        <w:r>
          <w:t xml:space="preserve"> altitude of the UE</w:t>
        </w:r>
      </w:ins>
      <w:ins w:id="1352"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353" w:name="_Toc60776902"/>
      <w:bookmarkStart w:id="1354" w:name="_Toc139045171"/>
      <w:r>
        <w:t>5.5.5.2</w:t>
      </w:r>
      <w:r>
        <w:tab/>
        <w:t>Reporting of beam measurement information</w:t>
      </w:r>
      <w:bookmarkEnd w:id="1353"/>
      <w:bookmarkEnd w:id="1354"/>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355" w:name="_Toc60776903"/>
      <w:bookmarkStart w:id="1356" w:name="_Toc139045172"/>
      <w:r>
        <w:t>5.5.5.3</w:t>
      </w:r>
      <w:r>
        <w:tab/>
        <w:t>Sorting of cell measurement results</w:t>
      </w:r>
      <w:bookmarkEnd w:id="1355"/>
      <w:bookmarkEnd w:id="1356"/>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1569CE62"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ins w:id="1357" w:author="QC-v06 (Umesh)" w:date="2023-09-22T15:14:00Z">
        <w:r w:rsidR="00763D92">
          <w:t>,</w:t>
        </w:r>
      </w:ins>
      <w:del w:id="1358" w:author="QC-v06 (Umesh)" w:date="2023-09-22T15:14:00Z">
        <w:r w:rsidDel="00763D92">
          <w:delText xml:space="preserve"> and</w:delText>
        </w:r>
      </w:del>
      <w:r>
        <w:t xml:space="preserve"> </w:t>
      </w:r>
      <w:r>
        <w:rPr>
          <w:i/>
        </w:rPr>
        <w:t>eventA4</w:t>
      </w:r>
      <w:ins w:id="1359" w:author="QC-v06 (Umesh)" w:date="2023-09-22T15:14:00Z">
        <w:r w:rsidR="00763D92">
          <w:rPr>
            <w:i/>
          </w:rPr>
          <w:t>, eventA4H1</w:t>
        </w:r>
        <w:r w:rsidR="00763D92">
          <w:rPr>
            <w:iCs/>
          </w:rPr>
          <w:t xml:space="preserve"> and </w:t>
        </w:r>
      </w:ins>
      <w:ins w:id="1360" w:author="QC-v06 (Umesh)" w:date="2023-09-22T15:15:00Z">
        <w:r w:rsidR="00763D92">
          <w:rPr>
            <w:i/>
          </w:rPr>
          <w:t>eventA4H2</w:t>
        </w:r>
      </w:ins>
      <w:r>
        <w:t xml:space="preserve">) or in the </w:t>
      </w:r>
      <w:r>
        <w:rPr>
          <w:i/>
        </w:rPr>
        <w:t>a5-Threshold2</w:t>
      </w:r>
      <w:r>
        <w:t xml:space="preserve"> (for </w:t>
      </w:r>
      <w:r>
        <w:rPr>
          <w:i/>
        </w:rPr>
        <w:t>eventA5</w:t>
      </w:r>
      <w:ins w:id="1361" w:author="QC-v06 (Umesh)" w:date="2023-09-22T15:15:00Z">
        <w:r w:rsidR="00763D92">
          <w:rPr>
            <w:i/>
          </w:rPr>
          <w:t>, eventA5H1</w:t>
        </w:r>
        <w:r w:rsidR="00763D92">
          <w:rPr>
            <w:iCs/>
          </w:rPr>
          <w:t xml:space="preserve"> and </w:t>
        </w:r>
        <w:r w:rsidR="00763D92">
          <w:rPr>
            <w:i/>
          </w:rPr>
          <w:t>eventA5H2</w:t>
        </w:r>
      </w:ins>
      <w:r>
        <w:t xml:space="preserve">) or in the </w:t>
      </w:r>
      <w:r>
        <w:rPr>
          <w:i/>
        </w:rPr>
        <w:t>aN-Offset</w:t>
      </w:r>
      <w:r>
        <w:t xml:space="preserve"> (for </w:t>
      </w:r>
      <w:r>
        <w:rPr>
          <w:i/>
        </w:rPr>
        <w:t>eventA3</w:t>
      </w:r>
      <w:ins w:id="1362" w:author="QC-v06 (Umesh)" w:date="2023-09-22T15:15:00Z">
        <w:r w:rsidR="00763D92">
          <w:rPr>
            <w:i/>
          </w:rPr>
          <w:t>, event</w:t>
        </w:r>
      </w:ins>
      <w:ins w:id="1363" w:author="QC-v06 (Umesh)" w:date="2023-09-22T15:16:00Z">
        <w:r w:rsidR="00763D92">
          <w:rPr>
            <w:i/>
          </w:rPr>
          <w:t>A3H1, eventA3H2</w:t>
        </w:r>
      </w:ins>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Heading3"/>
      </w:pPr>
      <w:bookmarkStart w:id="1364" w:name="_Toc60776904"/>
      <w:bookmarkStart w:id="1365" w:name="_Toc139045173"/>
      <w:r>
        <w:t>5.5.6</w:t>
      </w:r>
      <w:r>
        <w:tab/>
        <w:t>Location measurement indication</w:t>
      </w:r>
      <w:bookmarkEnd w:id="1364"/>
      <w:bookmarkEnd w:id="1365"/>
    </w:p>
    <w:p w14:paraId="3CF5D381" w14:textId="77777777" w:rsidR="00DA57E9" w:rsidRDefault="0062531B">
      <w:pPr>
        <w:pStyle w:val="Heading4"/>
      </w:pPr>
      <w:bookmarkStart w:id="1366" w:name="_Toc60776905"/>
      <w:bookmarkStart w:id="1367" w:name="_Toc139045174"/>
      <w:r>
        <w:t>5.5.6.1</w:t>
      </w:r>
      <w:r>
        <w:tab/>
        <w:t>General</w:t>
      </w:r>
      <w:bookmarkEnd w:id="1366"/>
      <w:bookmarkEnd w:id="1367"/>
    </w:p>
    <w:p w14:paraId="3CF5D382" w14:textId="77777777" w:rsidR="00DA57E9" w:rsidRDefault="0062531B">
      <w:pPr>
        <w:pStyle w:val="TH"/>
      </w:pPr>
      <w:r>
        <w:object w:dxaOrig="4631" w:dyaOrig="1613" w14:anchorId="3CF66C37">
          <v:shape id="_x0000_i1046" type="#_x0000_t75" style="width:231.6pt;height:80.15pt" o:ole="">
            <v:imagedata r:id="rId61" o:title=""/>
          </v:shape>
          <o:OLEObject Type="Embed" ProgID="Mscgen.Chart" ShapeID="_x0000_i1046" DrawAspect="Content" ObjectID="_1757170102" r:id="rId62"/>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368" w:name="_Toc139045175"/>
      <w:bookmarkStart w:id="1369" w:name="_Toc60776906"/>
      <w:r>
        <w:t>5.5.6.2</w:t>
      </w:r>
      <w:r>
        <w:tab/>
        <w:t>Initiation</w:t>
      </w:r>
      <w:bookmarkEnd w:id="1368"/>
      <w:bookmarkEnd w:id="1369"/>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370" w:name="_Toc60776907"/>
      <w:bookmarkStart w:id="1371"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70"/>
      <w:bookmarkEnd w:id="1371"/>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3A8" w14:textId="77777777" w:rsidR="00DA57E9" w:rsidRDefault="0062531B">
      <w:pPr>
        <w:pStyle w:val="Heading2"/>
      </w:pPr>
      <w:bookmarkStart w:id="1372" w:name="_Toc139045196"/>
      <w:bookmarkStart w:id="1373" w:name="_Toc60776927"/>
      <w:r>
        <w:t>5.7</w:t>
      </w:r>
      <w:r>
        <w:tab/>
        <w:t>Other</w:t>
      </w:r>
      <w:bookmarkEnd w:id="1372"/>
      <w:bookmarkEnd w:id="1373"/>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374" w:name="_Toc60776965"/>
      <w:bookmarkStart w:id="1375" w:name="_Toc139045234"/>
      <w:r>
        <w:t>5.</w:t>
      </w:r>
      <w:r>
        <w:rPr>
          <w:lang w:eastAsia="zh-CN"/>
        </w:rPr>
        <w:t>7</w:t>
      </w:r>
      <w:r>
        <w:t>.</w:t>
      </w:r>
      <w:r>
        <w:rPr>
          <w:lang w:eastAsia="zh-CN"/>
        </w:rPr>
        <w:t>4</w:t>
      </w:r>
      <w:r>
        <w:tab/>
        <w:t>UE Assistance Information</w:t>
      </w:r>
      <w:bookmarkEnd w:id="1374"/>
      <w:bookmarkEnd w:id="1375"/>
    </w:p>
    <w:p w14:paraId="3CF5D3AB" w14:textId="77777777" w:rsidR="00DA57E9" w:rsidRDefault="0062531B">
      <w:pPr>
        <w:pStyle w:val="Heading4"/>
      </w:pPr>
      <w:bookmarkStart w:id="1376" w:name="_Toc139045235"/>
      <w:bookmarkStart w:id="1377" w:name="_Toc60776966"/>
      <w:bookmarkStart w:id="1378" w:name="_Hlk145429620"/>
      <w:r>
        <w:t>5.</w:t>
      </w:r>
      <w:r>
        <w:rPr>
          <w:lang w:eastAsia="zh-CN"/>
        </w:rPr>
        <w:t>7</w:t>
      </w:r>
      <w:r>
        <w:t>.</w:t>
      </w:r>
      <w:r>
        <w:rPr>
          <w:lang w:eastAsia="zh-CN"/>
        </w:rPr>
        <w:t>4</w:t>
      </w:r>
      <w:r>
        <w:t>.1</w:t>
      </w:r>
      <w:r>
        <w:tab/>
        <w:t>General</w:t>
      </w:r>
      <w:bookmarkEnd w:id="1376"/>
      <w:bookmarkEnd w:id="1377"/>
    </w:p>
    <w:bookmarkEnd w:id="1378"/>
    <w:p w14:paraId="3CF5D3AC" w14:textId="77777777" w:rsidR="00DA57E9" w:rsidRDefault="0062531B">
      <w:pPr>
        <w:pStyle w:val="TH"/>
      </w:pPr>
      <w:r>
        <w:object w:dxaOrig="4009" w:dyaOrig="2085" w14:anchorId="3CF66C38">
          <v:shape id="_x0000_i1047" type="#_x0000_t75" style="width:200.4pt;height:103.9pt" o:ole="">
            <v:imagedata r:id="rId63" o:title=""/>
          </v:shape>
          <o:OLEObject Type="Embed" ProgID="Mscgen.Chart" ShapeID="_x0000_i1047" DrawAspect="Content" ObjectID="_1757170103" r:id="rId64"/>
        </w:object>
      </w:r>
    </w:p>
    <w:p w14:paraId="3CF5D3AD" w14:textId="77777777" w:rsidR="00DA57E9" w:rsidRDefault="0062531B">
      <w:pPr>
        <w:pStyle w:val="TF"/>
      </w:pPr>
      <w:r>
        <w:t>Figure 5.7.4.1-1: UE Assistance Information</w:t>
      </w:r>
    </w:p>
    <w:p w14:paraId="3CF5D3AE" w14:textId="77777777" w:rsidR="00DA57E9" w:rsidRDefault="0062531B">
      <w:bookmarkStart w:id="1379" w:name="_Hlk145429638"/>
      <w:bookmarkStart w:id="1380"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81"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t>-</w:t>
      </w:r>
      <w:r>
        <w:tab/>
        <w:t>change of its fulfilment status for RRM measurement relaxation criterion, or;</w:t>
      </w:r>
    </w:p>
    <w:p w14:paraId="3CF5D3C3" w14:textId="77777777" w:rsidR="00DA57E9" w:rsidRDefault="0062531B">
      <w:pPr>
        <w:pStyle w:val="B1"/>
        <w:rPr>
          <w:ins w:id="1382" w:author="Qualcomm Post123 (Umesh)" w:date="2023-09-12T16:43:00Z"/>
        </w:rPr>
      </w:pPr>
      <w:r>
        <w:t>-</w:t>
      </w:r>
      <w:r>
        <w:tab/>
        <w:t>service link (specified in TS 38.300 [2]) propagation delay difference between serving cell and neighbour cell(s)</w:t>
      </w:r>
      <w:ins w:id="1383" w:author="Qualcomm Post123 (Umesh)" w:date="2023-09-12T16:43:00Z">
        <w:r>
          <w:t xml:space="preserve">, </w:t>
        </w:r>
        <w:bookmarkEnd w:id="1379"/>
        <w:r>
          <w:t>or;</w:t>
        </w:r>
      </w:ins>
    </w:p>
    <w:bookmarkEnd w:id="1380"/>
    <w:p w14:paraId="3CF5D3C4" w14:textId="12EDE426" w:rsidR="00DA57E9" w:rsidRDefault="0062531B">
      <w:pPr>
        <w:pStyle w:val="B1"/>
      </w:pPr>
      <w:ins w:id="1384" w:author="Qualcomm Post123 (Umesh)" w:date="2023-09-12T16:43:00Z">
        <w:r>
          <w:t>-</w:t>
        </w:r>
        <w:r>
          <w:tab/>
          <w:t>availability of flight path information</w:t>
        </w:r>
      </w:ins>
      <w:ins w:id="1385" w:author="QC-v06 (Umesh)" w:date="2023-09-25T17:16:00Z">
        <w:r w:rsidR="00300CA2">
          <w:t xml:space="preserve"> for Aerial UE operation</w:t>
        </w:r>
      </w:ins>
      <w:r>
        <w:t>.</w:t>
      </w:r>
    </w:p>
    <w:p w14:paraId="3CF5D3C5" w14:textId="77777777" w:rsidR="00DA57E9" w:rsidRDefault="0062531B">
      <w:pPr>
        <w:pStyle w:val="Heading4"/>
      </w:pPr>
      <w:bookmarkStart w:id="1386" w:name="_Toc139045236"/>
      <w:r>
        <w:t>5.</w:t>
      </w:r>
      <w:r>
        <w:rPr>
          <w:lang w:eastAsia="zh-CN"/>
        </w:rPr>
        <w:t>7</w:t>
      </w:r>
      <w:r>
        <w:t>.</w:t>
      </w:r>
      <w:r>
        <w:rPr>
          <w:lang w:eastAsia="zh-CN"/>
        </w:rPr>
        <w:t>4</w:t>
      </w:r>
      <w:r>
        <w:t>.2</w:t>
      </w:r>
      <w:r>
        <w:tab/>
        <w:t>Initiation</w:t>
      </w:r>
      <w:bookmarkEnd w:id="1381"/>
      <w:bookmarkEnd w:id="1386"/>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4389E6BD" w:rsidR="00DA57E9" w:rsidRDefault="0062531B">
      <w:pPr>
        <w:rPr>
          <w:ins w:id="1387" w:author="Qualcomm Post123 (Umesh)" w:date="2023-09-12T16:50:00Z"/>
        </w:rPr>
      </w:pPr>
      <w:ins w:id="1388" w:author="Qualcomm Post123 (Umesh)" w:date="2023-09-12T16:50:00Z">
        <w:r>
          <w:t xml:space="preserve">A UE capable of </w:t>
        </w:r>
      </w:ins>
      <w:ins w:id="1389" w:author="QC-v06 (Umesh)" w:date="2023-09-25T14:01:00Z">
        <w:r w:rsidR="00CB22D1">
          <w:t>indicating</w:t>
        </w:r>
      </w:ins>
      <w:ins w:id="1390" w:author="QC-v06 (Umesh)" w:date="2023-09-25T14:04:00Z">
        <w:r w:rsidR="0043104F">
          <w:t xml:space="preserve"> the</w:t>
        </w:r>
      </w:ins>
      <w:ins w:id="1391" w:author="QC-v06 (Umesh)" w:date="2023-09-25T13:55:00Z">
        <w:r w:rsidR="009B6590">
          <w:t xml:space="preserve"> availability of </w:t>
        </w:r>
      </w:ins>
      <w:ins w:id="1392" w:author="Qualcomm Post123 (Umesh)" w:date="2023-09-12T16:51:00Z">
        <w:r>
          <w:t>flight path information</w:t>
        </w:r>
      </w:ins>
      <w:ins w:id="1393" w:author="Qualcomm Post123 (Umesh)" w:date="2023-09-12T16:50:00Z">
        <w:r>
          <w:t xml:space="preserve"> may initiate the procedure</w:t>
        </w:r>
      </w:ins>
      <w:ins w:id="1394" w:author="QC-v06 (Umesh)" w:date="2023-09-25T13:30:00Z">
        <w:r w:rsidR="00F46FA7">
          <w:t>,</w:t>
        </w:r>
      </w:ins>
      <w:ins w:id="1395" w:author="Qualcomm Post123 (Umesh)" w:date="2023-09-12T16:50:00Z">
        <w:r>
          <w:t xml:space="preserve"> </w:t>
        </w:r>
      </w:ins>
      <w:ins w:id="1396" w:author="QC-v06 (Umesh)" w:date="2023-09-25T13:12:00Z">
        <w:r w:rsidR="00BB7E0B">
          <w:t xml:space="preserve">if it was configured to do so, </w:t>
        </w:r>
      </w:ins>
      <w:ins w:id="1397" w:author="Qualcomm Post123 (Umesh)" w:date="2023-09-12T16:50:00Z">
        <w:r>
          <w:t xml:space="preserve">upon determining that </w:t>
        </w:r>
      </w:ins>
      <w:ins w:id="1398" w:author="Qualcomm Post123 (Umesh)" w:date="2023-09-12T16:52:00Z">
        <w:r>
          <w:t>an</w:t>
        </w:r>
      </w:ins>
      <w:ins w:id="1399" w:author="Qualcomm Post123 (Umesh)" w:date="2023-09-12T16:50:00Z">
        <w:r>
          <w:t xml:space="preserve"> </w:t>
        </w:r>
      </w:ins>
      <w:ins w:id="1400" w:author="Qualcomm Post123 (Umesh)" w:date="2023-09-12T16:51:00Z">
        <w:r>
          <w:t>initial or updated flight path information is available</w:t>
        </w:r>
      </w:ins>
      <w:ins w:id="1401"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402" w:name="_Toc60776968"/>
      <w:r>
        <w:t>1&gt;</w:t>
      </w:r>
      <w:r>
        <w:tab/>
        <w:t>if configured to provide</w:t>
      </w:r>
      <w:r>
        <w:rPr>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403"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601BA6D2" w:rsidR="00DA57E9" w:rsidRDefault="0062531B">
      <w:pPr>
        <w:pStyle w:val="B1"/>
        <w:rPr>
          <w:ins w:id="1404" w:author="Qualcomm Post123 (Umesh)" w:date="2023-09-12T17:00:00Z"/>
          <w:rFonts w:eastAsia="MS Mincho"/>
        </w:rPr>
      </w:pPr>
      <w:ins w:id="1405" w:author="Qualcomm Post123 (Umesh)" w:date="2023-09-12T17:00:00Z">
        <w:r>
          <w:rPr>
            <w:rFonts w:eastAsia="MS Mincho"/>
          </w:rPr>
          <w:t>1&gt;</w:t>
        </w:r>
        <w:r>
          <w:rPr>
            <w:rFonts w:eastAsia="MS Mincho"/>
          </w:rPr>
          <w:tab/>
        </w:r>
        <w:r>
          <w:t xml:space="preserve">if </w:t>
        </w:r>
      </w:ins>
      <w:ins w:id="1406" w:author="QC-v06 (Umesh)" w:date="2023-09-25T13:30:00Z">
        <w:r w:rsidR="00F46FA7">
          <w:t xml:space="preserve">configured to </w:t>
        </w:r>
      </w:ins>
      <w:ins w:id="1407" w:author="QC-v06 (Umesh)" w:date="2023-09-25T14:05:00Z">
        <w:r w:rsidR="0043104F">
          <w:t>indicate the</w:t>
        </w:r>
      </w:ins>
      <w:ins w:id="1408" w:author="QC-v06 (Umesh)" w:date="2023-09-25T13:57:00Z">
        <w:r w:rsidR="006153F8">
          <w:t xml:space="preserve"> availability of</w:t>
        </w:r>
      </w:ins>
      <w:ins w:id="1409" w:author="QC-v06 (Umesh)" w:date="2023-09-25T13:30:00Z">
        <w:r w:rsidR="00F46FA7">
          <w:t xml:space="preserve"> flight path information</w:t>
        </w:r>
      </w:ins>
      <w:ins w:id="1410" w:author="QC-v06 (Umesh)" w:date="2023-09-25T13:31:00Z">
        <w:r w:rsidR="00F46FA7">
          <w:t xml:space="preserve"> and</w:t>
        </w:r>
      </w:ins>
      <w:ins w:id="1411" w:author="QC-v06 (Umesh)" w:date="2023-09-25T13:30:00Z">
        <w:r w:rsidR="00F46FA7">
          <w:t xml:space="preserve"> </w:t>
        </w:r>
      </w:ins>
      <w:ins w:id="1412" w:author="Qualcomm Post123 (Umesh)" w:date="2023-09-12T17:00:00Z">
        <w:r>
          <w:t>the UE has flight path information available:</w:t>
        </w:r>
      </w:ins>
    </w:p>
    <w:p w14:paraId="3CF5D446" w14:textId="77777777" w:rsidR="00DA57E9" w:rsidRDefault="0062531B">
      <w:pPr>
        <w:pStyle w:val="B2"/>
        <w:rPr>
          <w:ins w:id="1413" w:author="Qualcomm Post123 (Umesh)" w:date="2023-09-12T16:58:00Z"/>
        </w:rPr>
      </w:pPr>
      <w:ins w:id="1414" w:author="Qualcomm Post123 (Umesh)" w:date="2023-09-12T17:00:00Z">
        <w:r>
          <w:t>2</w:t>
        </w:r>
      </w:ins>
      <w:ins w:id="1415"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416" w:author="Qualcomm Post123 (Umesh)" w:date="2023-09-12T17:02:00Z"/>
        </w:rPr>
      </w:pPr>
      <w:ins w:id="1417" w:author="Qualcomm Post123 (Umesh)" w:date="2023-09-12T17:00:00Z">
        <w:r>
          <w:t>2</w:t>
        </w:r>
      </w:ins>
      <w:ins w:id="1418"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1548A350" w:rsidR="00DA57E9" w:rsidRDefault="0062531B">
      <w:pPr>
        <w:pStyle w:val="B2"/>
        <w:rPr>
          <w:ins w:id="1419" w:author="Qualcomm Post123 (Umesh)" w:date="2023-09-12T17:01:00Z"/>
        </w:rPr>
      </w:pPr>
      <w:ins w:id="1420" w:author="Qualcomm Post123 (Umesh)" w:date="2023-09-12T17:02:00Z">
        <w:r>
          <w:t>2</w:t>
        </w:r>
      </w:ins>
      <w:ins w:id="1421"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1422" w:author="QC-v06 (Umesh)" w:date="2023-09-22T14:14:00Z">
        <w:r w:rsidR="00D24C10">
          <w:t>time</w:t>
        </w:r>
      </w:ins>
      <w:ins w:id="1423" w:author="Qualcomm Post123 (Umesh)" w:date="2023-09-12T16:58:00Z">
        <w:r>
          <w:t xml:space="preserve"> threshold configured by </w:t>
        </w:r>
        <w:r>
          <w:rPr>
            <w:i/>
            <w:iCs/>
            <w:lang w:eastAsia="zh-CN"/>
          </w:rPr>
          <w:t>flightPathUpdateTimeThr</w:t>
        </w:r>
        <w:r>
          <w:t>:</w:t>
        </w:r>
      </w:ins>
    </w:p>
    <w:p w14:paraId="3CF5D449" w14:textId="1534B070" w:rsidR="00DA57E9" w:rsidRDefault="0062531B">
      <w:pPr>
        <w:pStyle w:val="B3"/>
        <w:rPr>
          <w:ins w:id="1424" w:author="Qualcomm Post123 (Umesh)" w:date="2023-09-12T17:02:00Z"/>
          <w:rFonts w:eastAsia="MS Mincho"/>
        </w:rPr>
      </w:pPr>
      <w:ins w:id="1425"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w:t>
        </w:r>
      </w:ins>
      <w:ins w:id="1426" w:author="QC-v06 (Umesh)" w:date="2023-09-25T14:03:00Z">
        <w:r w:rsidR="00CB22D1">
          <w:rPr>
            <w:rFonts w:eastAsia="MS Mincho"/>
          </w:rPr>
          <w:t>indicate the</w:t>
        </w:r>
      </w:ins>
      <w:ins w:id="1427" w:author="Qualcomm Post123 (Umesh)" w:date="2023-09-12T17:03:00Z">
        <w:r>
          <w:rPr>
            <w:rFonts w:eastAsia="MS Mincho"/>
          </w:rPr>
          <w:t xml:space="preserve"> availability of flight path information</w:t>
        </w:r>
      </w:ins>
      <w:ins w:id="1428" w:author="Qualcomm Post123 (Umesh)" w:date="2023-09-12T17:02:00Z">
        <w:r>
          <w:rPr>
            <w:rFonts w:eastAsia="MS Mincho"/>
          </w:rPr>
          <w:t>;</w:t>
        </w:r>
      </w:ins>
    </w:p>
    <w:p w14:paraId="3CF5D44A" w14:textId="7F48A799" w:rsidR="00DA57E9" w:rsidRDefault="00F169BD" w:rsidP="00F169BD">
      <w:pPr>
        <w:pStyle w:val="EditorsNote"/>
        <w:rPr>
          <w:rFonts w:eastAsia="MS Mincho"/>
        </w:rPr>
      </w:pPr>
      <w:ins w:id="1429" w:author="QC-v06 (Umesh)" w:date="2023-09-25T14:08:00Z">
        <w:r>
          <w:t>Editor’s Note: FFS how to capture the UE behavior when neither distance nor time threshold is configured, e.g. leave upto UE with a NOTE like below or add network restriction to always configure at least one threshold “</w:t>
        </w:r>
      </w:ins>
      <w:ins w:id="1430" w:author="Qualcomm Post123 (Umesh)" w:date="2023-09-12T16:58:00Z">
        <w:r w:rsidR="0062531B">
          <w:t>NOT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implementation whether to </w:t>
        </w:r>
      </w:ins>
      <w:ins w:id="1431" w:author="Qualcomm Post123 (Umesh)" w:date="2023-09-12T17:04:00Z">
        <w:r w:rsidR="0062531B">
          <w:rPr>
            <w:rFonts w:eastAsia="MS Mincho"/>
          </w:rPr>
          <w:t xml:space="preserve">initiate transmission of the </w:t>
        </w:r>
        <w:r w:rsidR="0062531B">
          <w:rPr>
            <w:i/>
            <w:iCs/>
          </w:rPr>
          <w:t>UEAssistanceInformation</w:t>
        </w:r>
        <w:r w:rsidR="0062531B">
          <w:rPr>
            <w:rFonts w:eastAsia="MS Mincho"/>
          </w:rPr>
          <w:t xml:space="preserve"> message </w:t>
        </w:r>
      </w:ins>
      <w:ins w:id="1432" w:author="Qualcomm Post123 (Umesh)" w:date="2023-09-12T16:58:00Z">
        <w:r w:rsidR="0062531B">
          <w:t>when updated flight path information is available.</w:t>
        </w:r>
      </w:ins>
      <w:ins w:id="1433" w:author="QC-v06 (Umesh)" w:date="2023-09-25T14:08:00Z">
        <w:r>
          <w:t>”</w:t>
        </w:r>
      </w:ins>
    </w:p>
    <w:p w14:paraId="3CF5D44B" w14:textId="77777777" w:rsidR="00DA57E9" w:rsidRDefault="0062531B">
      <w:pPr>
        <w:pStyle w:val="Heading4"/>
      </w:pPr>
      <w:bookmarkStart w:id="1434"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402"/>
      <w:bookmarkEnd w:id="1434"/>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435"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40DBFF84" w:rsidR="00DA57E9" w:rsidRDefault="0062531B">
      <w:pPr>
        <w:pStyle w:val="B1"/>
        <w:rPr>
          <w:ins w:id="1436" w:author="Qualcomm Post123 (Umesh)" w:date="2023-09-12T17:04:00Z"/>
          <w:snapToGrid w:val="0"/>
        </w:rPr>
      </w:pPr>
      <w:ins w:id="1437"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w:t>
        </w:r>
      </w:ins>
      <w:ins w:id="1438" w:author="QC-v06 (Umesh)" w:date="2023-09-25T14:02:00Z">
        <w:r w:rsidR="00CB22D1">
          <w:rPr>
            <w:snapToGrid w:val="0"/>
          </w:rPr>
          <w:t>indicate</w:t>
        </w:r>
      </w:ins>
      <w:ins w:id="1439" w:author="Qualcomm Post123 (Umesh)" w:date="2023-09-12T17:04:00Z">
        <w:r>
          <w:rPr>
            <w:snapToGrid w:val="0"/>
          </w:rPr>
          <w:t xml:space="preserve"> the </w:t>
        </w:r>
      </w:ins>
      <w:ins w:id="1440" w:author="Qualcomm Post123 (Umesh)" w:date="2023-09-12T17:05:00Z">
        <w:r>
          <w:rPr>
            <w:snapToGrid w:val="0"/>
          </w:rPr>
          <w:t>availability of flight path information</w:t>
        </w:r>
      </w:ins>
      <w:ins w:id="1441"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442" w:author="Qualcomm Post123 (Umesh)" w:date="2023-09-12T17:04:00Z">
        <w:r>
          <w:rPr>
            <w:snapToGrid w:val="0"/>
          </w:rPr>
          <w:t>2&gt;</w:t>
        </w:r>
        <w:r>
          <w:rPr>
            <w:snapToGrid w:val="0"/>
          </w:rPr>
          <w:tab/>
          <w:t xml:space="preserve">include the </w:t>
        </w:r>
      </w:ins>
      <w:ins w:id="1443" w:author="Qualcomm Post123 (Umesh)" w:date="2023-09-12T17:05:00Z">
        <w:r>
          <w:rPr>
            <w:i/>
            <w:iCs/>
            <w:snapToGrid w:val="0"/>
          </w:rPr>
          <w:t>flightPathInfoAvailable</w:t>
        </w:r>
      </w:ins>
      <w:ins w:id="1444"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445" w:name="_Toc60776969"/>
      <w:bookmarkStart w:id="1446"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445"/>
      <w:bookmarkEnd w:id="1446"/>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447" w:name="_Toc139045239"/>
      <w:r>
        <w:rPr>
          <w:rFonts w:eastAsiaTheme="minorEastAsia"/>
        </w:rPr>
        <w:t>5.7.4.4</w:t>
      </w:r>
      <w:r>
        <w:rPr>
          <w:rFonts w:eastAsiaTheme="minorEastAsia"/>
        </w:rPr>
        <w:tab/>
      </w:r>
      <w:r>
        <w:t>Relaxed measurement criterion for a stationary RedCap UE</w:t>
      </w:r>
      <w:bookmarkEnd w:id="1447"/>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44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t>-</w:t>
      </w:r>
      <w:r>
        <w:tab/>
        <w:t>UE shall set the value of SS-RSRP</w:t>
      </w:r>
      <w:r>
        <w:rPr>
          <w:vertAlign w:val="subscript"/>
        </w:rPr>
        <w:t>RefStationaryConnected</w:t>
      </w:r>
      <w:r>
        <w:t xml:space="preserve"> to the current SS-RSRP value of the serving cell.</w:t>
      </w:r>
      <w:bookmarkEnd w:id="1448"/>
    </w:p>
    <w:p w14:paraId="3CF5D555" w14:textId="77777777" w:rsidR="00DA57E9" w:rsidRDefault="0062531B">
      <w:pPr>
        <w:pStyle w:val="B2"/>
        <w:ind w:left="0" w:firstLine="0"/>
      </w:pPr>
      <w:bookmarkStart w:id="1449" w:name="_Toc139045263"/>
      <w:bookmarkStart w:id="1450" w:name="_Toc60776993"/>
      <w:r>
        <w:rPr>
          <w:highlight w:val="yellow"/>
        </w:rPr>
        <w:t>&lt;&lt;skip&gt;&gt;</w:t>
      </w:r>
      <w:r>
        <w:t xml:space="preserve"> </w:t>
      </w:r>
    </w:p>
    <w:p w14:paraId="3CF5D556" w14:textId="77777777" w:rsidR="00DA57E9" w:rsidRDefault="0062531B">
      <w:pPr>
        <w:pStyle w:val="Heading3"/>
      </w:pPr>
      <w:r>
        <w:t>5.7.10</w:t>
      </w:r>
      <w:r>
        <w:tab/>
        <w:t>UE Information</w:t>
      </w:r>
      <w:bookmarkEnd w:id="1449"/>
      <w:bookmarkEnd w:id="1450"/>
    </w:p>
    <w:p w14:paraId="3CF5D557" w14:textId="77777777" w:rsidR="00DA57E9" w:rsidRDefault="0062531B">
      <w:pPr>
        <w:pStyle w:val="Heading4"/>
      </w:pPr>
      <w:bookmarkStart w:id="1451" w:name="_Toc139045264"/>
      <w:bookmarkStart w:id="1452" w:name="_Toc60776994"/>
      <w:r>
        <w:t>5.7.10.1</w:t>
      </w:r>
      <w:r>
        <w:tab/>
        <w:t>General</w:t>
      </w:r>
      <w:bookmarkEnd w:id="1451"/>
      <w:bookmarkEnd w:id="1452"/>
    </w:p>
    <w:p w14:paraId="3CF5D558" w14:textId="77777777" w:rsidR="00DA57E9" w:rsidRDefault="0062531B">
      <w:pPr>
        <w:pStyle w:val="TH"/>
        <w:rPr>
          <w:sz w:val="22"/>
          <w:szCs w:val="22"/>
          <w:lang w:eastAsia="zh-CN"/>
        </w:rPr>
      </w:pPr>
      <w:r>
        <w:object w:dxaOrig="6958" w:dyaOrig="2580" w14:anchorId="3CF66C39">
          <v:shape id="_x0000_i1048" type="#_x0000_t75" style="width:347.75pt;height:129.05pt" o:ole="">
            <v:imagedata r:id="rId65" o:title=""/>
          </v:shape>
          <o:OLEObject Type="Embed" ProgID="Word.Picture.8" ShapeID="_x0000_i1048" DrawAspect="Content" ObjectID="_1757170104" r:id="rId66"/>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453" w:name="_Toc60776995"/>
      <w:bookmarkStart w:id="1454" w:name="_Toc139045265"/>
      <w:r>
        <w:t>5.7.10.2</w:t>
      </w:r>
      <w:r>
        <w:tab/>
        <w:t>Initiation</w:t>
      </w:r>
      <w:bookmarkEnd w:id="1453"/>
      <w:bookmarkEnd w:id="1454"/>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455" w:name="_Toc139045266"/>
      <w:bookmarkStart w:id="145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55"/>
      <w:bookmarkEnd w:id="1456"/>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457" w:author="Qualcomm Post123 (Umesh)" w:date="2023-09-13T14:04:00Z"/>
        </w:rPr>
      </w:pPr>
      <w:ins w:id="1458" w:author="Qualcomm Post123 (Umesh)" w:date="2023-09-13T14:04:00Z">
        <w:r>
          <w:t>1&gt;</w:t>
        </w:r>
        <w:r>
          <w:tab/>
          <w:t xml:space="preserve">if </w:t>
        </w:r>
      </w:ins>
      <w:ins w:id="1459" w:author="Qualcomm Post123 (Umesh)" w:date="2023-09-13T14:21:00Z">
        <w:r>
          <w:t xml:space="preserve">the </w:t>
        </w:r>
      </w:ins>
      <w:ins w:id="1460" w:author="Qualcomm Post123 (Umesh)" w:date="2023-09-13T14:04:00Z">
        <w:r>
          <w:rPr>
            <w:i/>
            <w:iCs/>
          </w:rPr>
          <w:t>flightPathInfoReq</w:t>
        </w:r>
        <w:r>
          <w:t xml:space="preserve"> is </w:t>
        </w:r>
      </w:ins>
      <w:ins w:id="1461" w:author="Qualcomm Post123 (Umesh)" w:date="2023-09-13T14:21:00Z">
        <w:r>
          <w:t xml:space="preserve">included in the </w:t>
        </w:r>
        <w:r>
          <w:rPr>
            <w:i/>
            <w:iCs/>
          </w:rPr>
          <w:t>UEInformationRequest</w:t>
        </w:r>
        <w:r>
          <w:rPr>
            <w:iCs/>
          </w:rPr>
          <w:t xml:space="preserve"> </w:t>
        </w:r>
      </w:ins>
      <w:ins w:id="1462" w:author="Qualcomm Post123 (Umesh)" w:date="2023-09-13T14:04:00Z">
        <w:r>
          <w:t>and the UE has flight path information available</w:t>
        </w:r>
      </w:ins>
      <w:ins w:id="1463" w:author="Qualcomm Post123 (Umesh)" w:date="2023-09-13T14:09:00Z">
        <w:r>
          <w:t xml:space="preserve">, </w:t>
        </w:r>
      </w:ins>
      <w:ins w:id="1464" w:author="Qualcomm Post123 (Umesh)" w:date="2023-09-13T14:12:00Z">
        <w:r>
          <w:t>set</w:t>
        </w:r>
      </w:ins>
      <w:ins w:id="1465" w:author="Qualcomm Post123 (Umesh)" w:date="2023-09-13T14:09:00Z">
        <w:r>
          <w:t xml:space="preserve"> the </w:t>
        </w:r>
      </w:ins>
      <w:ins w:id="1466" w:author="Qualcomm Post123 (Umesh)" w:date="2023-09-13T14:11:00Z">
        <w:r>
          <w:rPr>
            <w:i/>
            <w:iCs/>
          </w:rPr>
          <w:t>flightPathInfoReport</w:t>
        </w:r>
        <w:r>
          <w:t xml:space="preserve"> in the </w:t>
        </w:r>
        <w:r>
          <w:rPr>
            <w:i/>
            <w:iCs/>
          </w:rPr>
          <w:t>UEInformationResponse</w:t>
        </w:r>
        <w:r>
          <w:t xml:space="preserve"> message as follows</w:t>
        </w:r>
      </w:ins>
      <w:ins w:id="1467" w:author="Qualcomm Post123 (Umesh)" w:date="2023-09-13T14:04:00Z">
        <w:r>
          <w:t>:</w:t>
        </w:r>
      </w:ins>
    </w:p>
    <w:p w14:paraId="3CF5D5A3" w14:textId="77777777" w:rsidR="00DA57E9" w:rsidRDefault="0062531B">
      <w:pPr>
        <w:pStyle w:val="B2"/>
        <w:rPr>
          <w:ins w:id="1468" w:author="Qualcomm Post123 (Umesh)" w:date="2023-09-13T14:04:00Z"/>
        </w:rPr>
      </w:pPr>
      <w:ins w:id="1469" w:author="Qualcomm Post123 (Umesh)" w:date="2023-09-13T14:04:00Z">
        <w:r>
          <w:t>2&gt;</w:t>
        </w:r>
        <w:r>
          <w:tab/>
          <w:t xml:space="preserve">include the list of </w:t>
        </w:r>
      </w:ins>
      <w:ins w:id="1470" w:author="Qualcomm Post123 (Umesh)" w:date="2023-09-13T14:18:00Z">
        <w:r>
          <w:t xml:space="preserve">up to </w:t>
        </w:r>
        <w:r>
          <w:rPr>
            <w:i/>
            <w:iCs/>
          </w:rPr>
          <w:t>maxWayPointNumber</w:t>
        </w:r>
        <w:r>
          <w:t xml:space="preserve"> </w:t>
        </w:r>
      </w:ins>
      <w:ins w:id="1471" w:author="Qualcomm Post123 (Umesh)" w:date="2023-09-13T14:04:00Z">
        <w:r>
          <w:t>waypoints along the flight path;</w:t>
        </w:r>
      </w:ins>
    </w:p>
    <w:p w14:paraId="3CF5D5A4" w14:textId="77777777" w:rsidR="00DA57E9" w:rsidRDefault="0062531B">
      <w:pPr>
        <w:pStyle w:val="B2"/>
        <w:rPr>
          <w:ins w:id="1472" w:author="Qualcomm Post123 (Umesh)" w:date="2023-09-13T14:04:00Z"/>
        </w:rPr>
      </w:pPr>
      <w:ins w:id="1473" w:author="Qualcomm Post123 (Umesh)" w:date="2023-09-13T14:04:00Z">
        <w:r>
          <w:t>2&gt;</w:t>
        </w:r>
      </w:ins>
      <w:ins w:id="1474" w:author="Qualcomm Post123 (Umesh)" w:date="2023-09-13T14:05:00Z">
        <w:r>
          <w:tab/>
        </w:r>
      </w:ins>
      <w:ins w:id="1475" w:author="Qualcomm Post123 (Umesh)" w:date="2023-09-13T14:04:00Z">
        <w:r>
          <w:t xml:space="preserve">if the </w:t>
        </w:r>
        <w:r>
          <w:rPr>
            <w:i/>
            <w:iCs/>
          </w:rPr>
          <w:t>includeTimeStamp</w:t>
        </w:r>
        <w:r>
          <w:t xml:space="preserve"> is set to </w:t>
        </w:r>
      </w:ins>
      <w:ins w:id="1476" w:author="Qualcomm Post123 (Umesh)" w:date="2023-09-13T14:22:00Z">
        <w:r>
          <w:rPr>
            <w:i/>
            <w:iCs/>
          </w:rPr>
          <w:t>true</w:t>
        </w:r>
      </w:ins>
      <w:ins w:id="1477" w:author="Qualcomm Post123 (Umesh)" w:date="2023-09-13T14:19:00Z">
        <w:r>
          <w:t>, for each included waypoint</w:t>
        </w:r>
      </w:ins>
      <w:ins w:id="1478" w:author="Qualcomm Post123 (Umesh)" w:date="2023-09-13T14:04:00Z">
        <w:r>
          <w:t xml:space="preserve">: </w:t>
        </w:r>
      </w:ins>
    </w:p>
    <w:p w14:paraId="3CF5D5A5" w14:textId="77777777" w:rsidR="00DA57E9" w:rsidRDefault="0062531B">
      <w:pPr>
        <w:pStyle w:val="B3"/>
        <w:rPr>
          <w:ins w:id="1479" w:author="Qualcomm Post123 (Umesh)" w:date="2023-09-13T14:04:00Z"/>
        </w:rPr>
      </w:pPr>
      <w:ins w:id="1480" w:author="Qualcomm Post123 (Umesh)" w:date="2023-09-13T14:04:00Z">
        <w:r>
          <w:t>3&gt;</w:t>
        </w:r>
      </w:ins>
      <w:ins w:id="1481" w:author="Qualcomm Post123 (Umesh)" w:date="2023-09-13T14:05:00Z">
        <w:r>
          <w:tab/>
        </w:r>
      </w:ins>
      <w:ins w:id="1482" w:author="Qualcomm Post123 (Umesh)" w:date="2023-09-13T14:20:00Z">
        <w:r>
          <w:t xml:space="preserve">if available, </w:t>
        </w:r>
      </w:ins>
      <w:ins w:id="1483" w:author="Qualcomm Post123 (Umesh)" w:date="2023-09-13T14:04:00Z">
        <w:r>
          <w:t xml:space="preserve">set the field </w:t>
        </w:r>
      </w:ins>
      <w:ins w:id="1484" w:author="Qualcomm Post123 (Umesh)" w:date="2023-09-13T14:09:00Z">
        <w:r>
          <w:rPr>
            <w:i/>
            <w:iCs/>
          </w:rPr>
          <w:t>t</w:t>
        </w:r>
      </w:ins>
      <w:ins w:id="1485" w:author="Qualcomm Post123 (Umesh)" w:date="2023-09-13T14:04:00Z">
        <w:r>
          <w:rPr>
            <w:i/>
            <w:iCs/>
          </w:rPr>
          <w:t>imestamp</w:t>
        </w:r>
        <w:r>
          <w:t xml:space="preserve"> to the time when UE intends to arrive to </w:t>
        </w:r>
      </w:ins>
      <w:ins w:id="1486" w:author="Qualcomm Post123 (Umesh)" w:date="2023-09-13T14:19:00Z">
        <w:r>
          <w:t>the</w:t>
        </w:r>
      </w:ins>
      <w:ins w:id="1487" w:author="Qualcomm Post123 (Umesh)" w:date="2023-09-13T14:20:00Z">
        <w:r>
          <w:t xml:space="preserve"> </w:t>
        </w:r>
      </w:ins>
      <w:ins w:id="1488"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489" w:name="_Toc60776997"/>
      <w:bookmarkStart w:id="1490" w:name="_Toc139045267"/>
      <w:r>
        <w:t>5.7.10.4</w:t>
      </w:r>
      <w:r>
        <w:tab/>
        <w:t>Actions upon successful completion of a random-access procedure</w:t>
      </w:r>
      <w:bookmarkEnd w:id="1489"/>
      <w:r>
        <w:t xml:space="preserve"> or on completion of a request of on-demand system information</w:t>
      </w:r>
      <w:bookmarkEnd w:id="1490"/>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lang w:eastAsia="zh-CN"/>
        </w:rPr>
      </w:pPr>
      <w:bookmarkStart w:id="1491" w:name="_Toc60776998"/>
      <w:bookmarkStart w:id="1492" w:name="_Toc139045268"/>
      <w:r>
        <w:t>5.7.10.</w:t>
      </w:r>
      <w:r>
        <w:rPr>
          <w:lang w:eastAsia="zh-CN"/>
        </w:rPr>
        <w:t>5</w:t>
      </w:r>
      <w:r>
        <w:tab/>
      </w:r>
      <w:r>
        <w:rPr>
          <w:lang w:eastAsia="zh-CN"/>
        </w:rPr>
        <w:t>RA information determination</w:t>
      </w:r>
      <w:bookmarkEnd w:id="1491"/>
      <w:bookmarkEnd w:id="1492"/>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pPr>
      <w:r>
        <w:rPr>
          <w:lang w:eastAsia="zh-CN"/>
        </w:rPr>
        <w:t>2&gt; else</w:t>
      </w:r>
      <w: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493" w:name="_Toc139045269"/>
      <w:bookmarkStart w:id="1494" w:name="_Toc60776999"/>
      <w:r>
        <w:t>5.7.10.6</w:t>
      </w:r>
      <w:r>
        <w:tab/>
        <w:t>Actions for the successful handover report determination</w:t>
      </w:r>
      <w:bookmarkEnd w:id="1493"/>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95" w:name="_Toc139045283"/>
      <w:bookmarkEnd w:id="1494"/>
      <w:r>
        <w:rPr>
          <w:b/>
          <w:bCs/>
          <w:color w:val="FF0000"/>
        </w:rPr>
        <w:t>Next Change</w:t>
      </w:r>
    </w:p>
    <w:p w14:paraId="3CF5D63B" w14:textId="77777777" w:rsidR="00DA57E9" w:rsidRDefault="0062531B">
      <w:pPr>
        <w:pStyle w:val="Heading2"/>
      </w:pPr>
      <w:r>
        <w:t>5.8</w:t>
      </w:r>
      <w:r>
        <w:tab/>
        <w:t>Sidelink</w:t>
      </w:r>
      <w:bookmarkEnd w:id="1495"/>
    </w:p>
    <w:p w14:paraId="3CF5D63C" w14:textId="77777777" w:rsidR="00DA57E9" w:rsidRDefault="0062531B">
      <w:pPr>
        <w:pStyle w:val="Heading3"/>
      </w:pPr>
      <w:bookmarkStart w:id="1496" w:name="_Toc139045284"/>
      <w:bookmarkStart w:id="1497" w:name="_Toc60777004"/>
      <w:r>
        <w:t>5.8.1</w:t>
      </w:r>
      <w:r>
        <w:tab/>
        <w:t>General</w:t>
      </w:r>
      <w:bookmarkEnd w:id="1496"/>
      <w:bookmarkEnd w:id="1497"/>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98"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499" w:name="_Toc139045285"/>
      <w:r>
        <w:t>5.8.2</w:t>
      </w:r>
      <w:r>
        <w:tab/>
        <w:t>Conditions for NR sidelink communication/discovery operation</w:t>
      </w:r>
      <w:bookmarkEnd w:id="1498"/>
      <w:bookmarkEnd w:id="1499"/>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500" w:name="_Toc60777006"/>
      <w:bookmarkStart w:id="1501" w:name="_Toc139045286"/>
      <w:r>
        <w:t>5.8.3</w:t>
      </w:r>
      <w:r>
        <w:tab/>
        <w:t>Sidelink UE information for NR sidelink communication</w:t>
      </w:r>
      <w:bookmarkEnd w:id="1500"/>
      <w:r>
        <w:t>/discovery</w:t>
      </w:r>
      <w:bookmarkEnd w:id="1501"/>
    </w:p>
    <w:p w14:paraId="3CF5D64C" w14:textId="77777777" w:rsidR="00DA57E9" w:rsidRDefault="0062531B">
      <w:pPr>
        <w:pStyle w:val="Heading4"/>
      </w:pPr>
      <w:bookmarkStart w:id="1502" w:name="_Toc139045287"/>
      <w:bookmarkStart w:id="1503" w:name="_Toc60777007"/>
      <w:r>
        <w:t>5.8.</w:t>
      </w:r>
      <w:r>
        <w:rPr>
          <w:lang w:eastAsia="zh-CN"/>
        </w:rPr>
        <w:t>3</w:t>
      </w:r>
      <w:r>
        <w:t>.1</w:t>
      </w:r>
      <w:r>
        <w:tab/>
        <w:t>General</w:t>
      </w:r>
      <w:bookmarkEnd w:id="1502"/>
      <w:bookmarkEnd w:id="1503"/>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45pt;height:101.9pt" o:ole="">
            <v:imagedata r:id="rId67" o:title=""/>
          </v:shape>
          <o:OLEObject Type="Embed" ProgID="Mscgen.Chart" ShapeID="_x0000_i1049" DrawAspect="Content" ObjectID="_1757170105" r:id="rId68"/>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504"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505" w:name="_Toc139045288"/>
      <w:r>
        <w:t>5.8.</w:t>
      </w:r>
      <w:r>
        <w:rPr>
          <w:lang w:eastAsia="zh-CN"/>
        </w:rPr>
        <w:t>3</w:t>
      </w:r>
      <w:r>
        <w:t>.2</w:t>
      </w:r>
      <w:r>
        <w:tab/>
        <w:t>Initiation</w:t>
      </w:r>
      <w:bookmarkEnd w:id="1504"/>
      <w:bookmarkEnd w:id="1505"/>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506"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507" w:name="_Toc139045289"/>
      <w:r>
        <w:t>5.8.</w:t>
      </w:r>
      <w:r>
        <w:rPr>
          <w:lang w:eastAsia="zh-CN"/>
        </w:rPr>
        <w:t>3</w:t>
      </w:r>
      <w:r>
        <w:t>.3</w:t>
      </w:r>
      <w:r>
        <w:tab/>
        <w:t xml:space="preserve">Actions related to transmission of </w:t>
      </w:r>
      <w:r>
        <w:rPr>
          <w:i/>
        </w:rPr>
        <w:t>SidelinkUEInformationNR</w:t>
      </w:r>
      <w:r>
        <w:t xml:space="preserve"> message</w:t>
      </w:r>
      <w:bookmarkEnd w:id="1506"/>
      <w:bookmarkEnd w:id="1507"/>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508" w:name="_Toc60777010"/>
      <w:bookmarkStart w:id="1509" w:name="_Toc139045290"/>
      <w:r>
        <w:t>5.8.4</w:t>
      </w:r>
      <w:r>
        <w:tab/>
        <w:t>Void</w:t>
      </w:r>
      <w:bookmarkEnd w:id="1508"/>
      <w:bookmarkEnd w:id="1509"/>
    </w:p>
    <w:p w14:paraId="3CF5D715" w14:textId="77777777" w:rsidR="00DA57E9" w:rsidRDefault="0062531B">
      <w:pPr>
        <w:pStyle w:val="Heading3"/>
      </w:pPr>
      <w:bookmarkStart w:id="1510" w:name="_Toc60777011"/>
      <w:bookmarkStart w:id="1511" w:name="_Toc139045291"/>
      <w:r>
        <w:t>5.8.5</w:t>
      </w:r>
      <w:r>
        <w:tab/>
        <w:t>Sidelink synchronisation information transmission for NR sidelink communication</w:t>
      </w:r>
      <w:bookmarkEnd w:id="1510"/>
      <w:r>
        <w:t>/discovery</w:t>
      </w:r>
      <w:bookmarkEnd w:id="1511"/>
    </w:p>
    <w:p w14:paraId="3CF5D716" w14:textId="77777777" w:rsidR="00DA57E9" w:rsidRDefault="0062531B">
      <w:pPr>
        <w:pStyle w:val="Heading4"/>
      </w:pPr>
      <w:bookmarkStart w:id="1512" w:name="_Toc60777012"/>
      <w:bookmarkStart w:id="1513" w:name="_Toc139045292"/>
      <w:r>
        <w:t>5.8.5.1</w:t>
      </w:r>
      <w:r>
        <w:tab/>
        <w:t>General</w:t>
      </w:r>
      <w:bookmarkEnd w:id="1512"/>
      <w:bookmarkEnd w:id="1513"/>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8.85pt;height:127.7pt" o:ole="">
            <v:imagedata r:id="rId69" o:title=""/>
          </v:shape>
          <o:OLEObject Type="Embed" ProgID="Mscgen.Chart" ShapeID="_x0000_i1050" DrawAspect="Content" ObjectID="_1757170106" r:id="rId70"/>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5pt;height:103.9pt" o:ole="">
            <v:imagedata r:id="rId71" o:title=""/>
          </v:shape>
          <o:OLEObject Type="Embed" ProgID="Mscgen.Chart" ShapeID="_x0000_i1051" DrawAspect="Content" ObjectID="_1757170107" r:id="rId72"/>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514" w:name="_Toc139045293"/>
      <w:bookmarkStart w:id="1515" w:name="_Toc60777013"/>
      <w:r>
        <w:t>5.8.5.2</w:t>
      </w:r>
      <w:r>
        <w:tab/>
        <w:t>Initiation</w:t>
      </w:r>
      <w:bookmarkEnd w:id="1514"/>
      <w:bookmarkEnd w:id="1515"/>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516" w:name="_Toc60777014"/>
      <w:bookmarkStart w:id="1517" w:name="_Toc139045294"/>
      <w:r>
        <w:t>5.8.5.3</w:t>
      </w:r>
      <w:r>
        <w:tab/>
        <w:t>Transmission of SLSS</w:t>
      </w:r>
      <w:bookmarkEnd w:id="1516"/>
      <w:bookmarkEnd w:id="1517"/>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518" w:name="_Toc139045295"/>
      <w:bookmarkStart w:id="1519" w:name="_Toc60777015"/>
      <w:r>
        <w:t>5.8.5a</w:t>
      </w:r>
      <w:r>
        <w:tab/>
        <w:t>Sidelink synchronisation information transmission for V2X sidelink communication</w:t>
      </w:r>
      <w:bookmarkEnd w:id="1518"/>
      <w:bookmarkEnd w:id="1519"/>
    </w:p>
    <w:p w14:paraId="3CF5D749" w14:textId="77777777" w:rsidR="00DA57E9" w:rsidRDefault="0062531B">
      <w:pPr>
        <w:pStyle w:val="Heading4"/>
      </w:pPr>
      <w:bookmarkStart w:id="1520" w:name="_Toc60777016"/>
      <w:bookmarkStart w:id="1521" w:name="_Toc139045296"/>
      <w:r>
        <w:t>5.8.5a.1</w:t>
      </w:r>
      <w:r>
        <w:tab/>
        <w:t>General</w:t>
      </w:r>
      <w:bookmarkEnd w:id="1520"/>
      <w:bookmarkEnd w:id="1521"/>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8.55pt;height:126.35pt" o:ole="">
            <v:imagedata r:id="rId73" o:title=""/>
          </v:shape>
          <o:OLEObject Type="Embed" ProgID="Mscgen.Chart" ShapeID="_x0000_i1052" DrawAspect="Content" ObjectID="_1757170108" r:id="rId74"/>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5pt;height:103.9pt" o:ole="">
            <v:imagedata r:id="rId71" o:title=""/>
          </v:shape>
          <o:OLEObject Type="Embed" ProgID="Mscgen.Chart" ShapeID="_x0000_i1053" DrawAspect="Content" ObjectID="_1757170109" r:id="rId75"/>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522" w:name="_Toc139045297"/>
      <w:bookmarkStart w:id="1523" w:name="_Toc60777017"/>
      <w:r>
        <w:t>5.8.5a.2</w:t>
      </w:r>
      <w:r>
        <w:tab/>
        <w:t>Initiation</w:t>
      </w:r>
      <w:bookmarkEnd w:id="1522"/>
      <w:bookmarkEnd w:id="1523"/>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524" w:name="_Toc139045298"/>
      <w:bookmarkStart w:id="1525" w:name="_Toc60777018"/>
      <w:r>
        <w:t>5.8.6</w:t>
      </w:r>
      <w:r>
        <w:tab/>
        <w:t>Sidelink synchronisation reference</w:t>
      </w:r>
      <w:bookmarkEnd w:id="1524"/>
      <w:bookmarkEnd w:id="1525"/>
    </w:p>
    <w:p w14:paraId="3CF5D753" w14:textId="77777777" w:rsidR="00DA57E9" w:rsidRDefault="0062531B">
      <w:pPr>
        <w:pStyle w:val="Heading4"/>
      </w:pPr>
      <w:bookmarkStart w:id="1526" w:name="_Toc139045299"/>
      <w:bookmarkStart w:id="1527" w:name="_Toc60777019"/>
      <w:r>
        <w:t>5.8.6.1</w:t>
      </w:r>
      <w:r>
        <w:tab/>
        <w:t>General</w:t>
      </w:r>
      <w:bookmarkEnd w:id="1526"/>
      <w:bookmarkEnd w:id="1527"/>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528" w:name="_Toc60777020"/>
      <w:bookmarkStart w:id="1529" w:name="_Toc139045300"/>
      <w:r>
        <w:t>5.8.6.2</w:t>
      </w:r>
      <w:r>
        <w:tab/>
        <w:t>Selection and reselection of synchronisation reference</w:t>
      </w:r>
      <w:bookmarkEnd w:id="1528"/>
      <w:bookmarkEnd w:id="1529"/>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530" w:name="_Toc60777021"/>
      <w:bookmarkStart w:id="1531" w:name="_Toc139045301"/>
      <w:r>
        <w:t>5.8.6.3</w:t>
      </w:r>
      <w:r>
        <w:tab/>
        <w:t>Sidelink communication transmission reference cell selection</w:t>
      </w:r>
      <w:bookmarkEnd w:id="1530"/>
      <w:bookmarkEnd w:id="1531"/>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532" w:name="_Toc60777022"/>
      <w:bookmarkStart w:id="1533" w:name="_Toc139045302"/>
      <w:r>
        <w:t>5.8.7</w:t>
      </w:r>
      <w:r>
        <w:tab/>
        <w:t>Sidelink communication reception</w:t>
      </w:r>
      <w:bookmarkEnd w:id="1532"/>
      <w:bookmarkEnd w:id="1533"/>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534" w:name="_Toc60777023"/>
      <w:bookmarkStart w:id="1535" w:name="_Toc139045303"/>
      <w:r>
        <w:t>5.8.8</w:t>
      </w:r>
      <w:r>
        <w:tab/>
        <w:t>Sidelink communication transmission</w:t>
      </w:r>
      <w:bookmarkEnd w:id="1534"/>
      <w:bookmarkEnd w:id="1535"/>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Heading3"/>
      </w:pPr>
      <w:bookmarkStart w:id="1536" w:name="_Toc139045304"/>
      <w:bookmarkStart w:id="1537" w:name="_Toc60777024"/>
      <w:r>
        <w:t>5.8.9</w:t>
      </w:r>
      <w:r>
        <w:tab/>
        <w:t>Sidelink</w:t>
      </w:r>
      <w:r>
        <w:rPr>
          <w:rFonts w:ascii="DengXian" w:eastAsia="DengXian" w:hAnsi="DengXian"/>
          <w:lang w:eastAsia="zh-CN"/>
        </w:rPr>
        <w:t xml:space="preserve"> </w:t>
      </w:r>
      <w:r>
        <w:t>RRC procedure</w:t>
      </w:r>
      <w:bookmarkEnd w:id="1536"/>
      <w:bookmarkEnd w:id="1537"/>
    </w:p>
    <w:p w14:paraId="3CF5D7C1" w14:textId="77777777" w:rsidR="00DA57E9" w:rsidRDefault="0062531B">
      <w:pPr>
        <w:pStyle w:val="Heading4"/>
      </w:pPr>
      <w:bookmarkStart w:id="1538" w:name="_Toc60777025"/>
      <w:bookmarkStart w:id="1539" w:name="_Toc139045305"/>
      <w:r>
        <w:t>5.8.9.1</w:t>
      </w:r>
      <w:r>
        <w:tab/>
        <w:t>Sidelink RRC reconfiguration</w:t>
      </w:r>
      <w:bookmarkEnd w:id="1538"/>
      <w:bookmarkEnd w:id="1539"/>
    </w:p>
    <w:p w14:paraId="3CF5D7C2" w14:textId="77777777" w:rsidR="00DA57E9" w:rsidRDefault="0062531B">
      <w:pPr>
        <w:pStyle w:val="Heading5"/>
      </w:pPr>
      <w:bookmarkStart w:id="1540" w:name="_Toc139045306"/>
      <w:bookmarkStart w:id="1541" w:name="_Toc60777026"/>
      <w:r>
        <w:rPr>
          <w:rFonts w:eastAsia="MS Mincho"/>
        </w:rPr>
        <w:t>5.8.9.1.1</w:t>
      </w:r>
      <w:r>
        <w:rPr>
          <w:rFonts w:eastAsia="MS Mincho"/>
        </w:rPr>
        <w:tab/>
      </w:r>
      <w:r>
        <w:t>General</w:t>
      </w:r>
      <w:bookmarkEnd w:id="1540"/>
      <w:bookmarkEnd w:id="1541"/>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1.8pt;height:106.65pt" o:ole="">
            <v:imagedata r:id="rId76" o:title=""/>
          </v:shape>
          <o:OLEObject Type="Embed" ProgID="Mscgen.Chart" ShapeID="_x0000_i1054" DrawAspect="Content" ObjectID="_1757170110" r:id="rId77"/>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05pt;height:106.65pt" o:ole="">
            <v:imagedata r:id="rId78" o:title=""/>
          </v:shape>
          <o:OLEObject Type="Embed" ProgID="Mscgen.Chart" ShapeID="_x0000_i1055" DrawAspect="Content" ObjectID="_1757170111" r:id="rId79"/>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542" w:name="_Toc60777027"/>
      <w:bookmarkStart w:id="1543"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42"/>
      <w:bookmarkEnd w:id="1543"/>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544" w:name="_Toc139045308"/>
      <w:bookmarkStart w:id="1545"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44"/>
      <w:bookmarkEnd w:id="1545"/>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546" w:name="_Toc60777029"/>
      <w:bookmarkStart w:id="1547" w:name="_Toc139045309"/>
      <w:r>
        <w:rPr>
          <w:rFonts w:eastAsia="MS Mincho"/>
        </w:rPr>
        <w:t>5.8.9.1.4</w:t>
      </w:r>
      <w:r>
        <w:rPr>
          <w:rFonts w:eastAsia="MS Mincho"/>
        </w:rPr>
        <w:tab/>
        <w:t>Void</w:t>
      </w:r>
      <w:bookmarkEnd w:id="1546"/>
      <w:bookmarkEnd w:id="1547"/>
    </w:p>
    <w:p w14:paraId="3CF5D82C" w14:textId="77777777" w:rsidR="00DA57E9" w:rsidRDefault="0062531B">
      <w:pPr>
        <w:pStyle w:val="Heading5"/>
        <w:rPr>
          <w:rFonts w:eastAsia="MS Mincho"/>
        </w:rPr>
      </w:pPr>
      <w:bookmarkStart w:id="1548" w:name="_Toc139045310"/>
      <w:bookmarkStart w:id="1549" w:name="_Toc60777030"/>
      <w:r>
        <w:rPr>
          <w:rFonts w:eastAsia="MS Mincho"/>
        </w:rPr>
        <w:t>5.8.9.1.5</w:t>
      </w:r>
      <w:r>
        <w:rPr>
          <w:rFonts w:eastAsia="MS Mincho"/>
        </w:rPr>
        <w:tab/>
        <w:t>Void</w:t>
      </w:r>
      <w:bookmarkEnd w:id="1548"/>
      <w:bookmarkEnd w:id="1549"/>
    </w:p>
    <w:p w14:paraId="3CF5D82D" w14:textId="77777777" w:rsidR="00DA57E9" w:rsidRDefault="0062531B">
      <w:pPr>
        <w:pStyle w:val="Heading5"/>
        <w:rPr>
          <w:rFonts w:eastAsia="MS Mincho"/>
        </w:rPr>
      </w:pPr>
      <w:bookmarkStart w:id="1550" w:name="_Toc60777031"/>
      <w:bookmarkStart w:id="1551" w:name="_Toc139045311"/>
      <w:r>
        <w:rPr>
          <w:rFonts w:eastAsia="MS Mincho"/>
        </w:rPr>
        <w:t>5.8.9.1.6</w:t>
      </w:r>
      <w:r>
        <w:rPr>
          <w:rFonts w:eastAsia="MS Mincho"/>
        </w:rPr>
        <w:tab/>
        <w:t>Void</w:t>
      </w:r>
      <w:bookmarkEnd w:id="1550"/>
      <w:bookmarkEnd w:id="1551"/>
    </w:p>
    <w:p w14:paraId="3CF5D82E" w14:textId="77777777" w:rsidR="00DA57E9" w:rsidRDefault="0062531B">
      <w:pPr>
        <w:pStyle w:val="Heading5"/>
        <w:rPr>
          <w:rFonts w:eastAsia="MS Mincho"/>
        </w:rPr>
      </w:pPr>
      <w:bookmarkStart w:id="1552" w:name="_Toc139045312"/>
      <w:bookmarkStart w:id="1553" w:name="_Toc60777032"/>
      <w:r>
        <w:rPr>
          <w:rFonts w:eastAsia="MS Mincho"/>
        </w:rPr>
        <w:t>5.8.9.1.7</w:t>
      </w:r>
      <w:r>
        <w:rPr>
          <w:rFonts w:eastAsia="MS Mincho"/>
        </w:rPr>
        <w:tab/>
        <w:t>Void</w:t>
      </w:r>
      <w:bookmarkEnd w:id="1552"/>
      <w:bookmarkEnd w:id="1553"/>
    </w:p>
    <w:p w14:paraId="3CF5D82F" w14:textId="77777777" w:rsidR="00DA57E9" w:rsidRDefault="0062531B">
      <w:pPr>
        <w:pStyle w:val="Heading5"/>
        <w:rPr>
          <w:rFonts w:eastAsia="MS Mincho"/>
        </w:rPr>
      </w:pPr>
      <w:bookmarkStart w:id="1554" w:name="_Toc60777033"/>
      <w:bookmarkStart w:id="1555"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54"/>
      <w:bookmarkEnd w:id="1555"/>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556" w:name="_Toc60777034"/>
      <w:bookmarkStart w:id="1557"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56"/>
      <w:bookmarkEnd w:id="1557"/>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558" w:name="_Toc60777035"/>
      <w:bookmarkStart w:id="1559" w:name="_Toc139045315"/>
      <w:r>
        <w:t>5.8.9.1a</w:t>
      </w:r>
      <w:r>
        <w:tab/>
        <w:t>Sidelink radio bearer management</w:t>
      </w:r>
      <w:bookmarkEnd w:id="1558"/>
      <w:bookmarkEnd w:id="1559"/>
    </w:p>
    <w:p w14:paraId="3CF5D843" w14:textId="77777777" w:rsidR="00DA57E9" w:rsidRDefault="0062531B">
      <w:pPr>
        <w:pStyle w:val="Heading5"/>
        <w:rPr>
          <w:rFonts w:eastAsia="MS Mincho"/>
        </w:rPr>
      </w:pPr>
      <w:bookmarkStart w:id="1560" w:name="_Toc60777036"/>
      <w:bookmarkStart w:id="1561" w:name="_Toc139045316"/>
      <w:r>
        <w:rPr>
          <w:rFonts w:eastAsia="MS Mincho"/>
        </w:rPr>
        <w:t>5.8.9.1a.1</w:t>
      </w:r>
      <w:r>
        <w:rPr>
          <w:rFonts w:eastAsia="MS Mincho"/>
        </w:rPr>
        <w:tab/>
        <w:t>Sidelink DRB release</w:t>
      </w:r>
      <w:bookmarkEnd w:id="1560"/>
      <w:bookmarkEnd w:id="1561"/>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562" w:name="_Toc139045317"/>
      <w:bookmarkStart w:id="1563" w:name="_Toc60777037"/>
      <w:r>
        <w:rPr>
          <w:rFonts w:eastAsia="MS Mincho"/>
        </w:rPr>
        <w:t>5.8.9.1a.2</w:t>
      </w:r>
      <w:r>
        <w:rPr>
          <w:rFonts w:eastAsia="MS Mincho"/>
        </w:rPr>
        <w:tab/>
        <w:t>Sidelink DRB addition/modification</w:t>
      </w:r>
      <w:bookmarkEnd w:id="1562"/>
      <w:bookmarkEnd w:id="1563"/>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564" w:name="_Toc139045318"/>
      <w:bookmarkStart w:id="1565" w:name="_Toc60777038"/>
      <w:r>
        <w:rPr>
          <w:rFonts w:eastAsia="MS Mincho"/>
        </w:rPr>
        <w:t>5.8.9.1a.3</w:t>
      </w:r>
      <w:r>
        <w:rPr>
          <w:rFonts w:eastAsia="MS Mincho"/>
        </w:rPr>
        <w:tab/>
        <w:t>Sidelink SRB release</w:t>
      </w:r>
      <w:bookmarkEnd w:id="1564"/>
      <w:bookmarkEnd w:id="1565"/>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566" w:name="_Toc139045319"/>
      <w:bookmarkStart w:id="1567" w:name="_Toc60777039"/>
      <w:r>
        <w:rPr>
          <w:rFonts w:eastAsia="MS Mincho"/>
        </w:rPr>
        <w:t>5.8.9.1a.4</w:t>
      </w:r>
      <w:r>
        <w:rPr>
          <w:rFonts w:eastAsia="MS Mincho"/>
        </w:rPr>
        <w:tab/>
        <w:t>Sidelink SRB addition</w:t>
      </w:r>
      <w:bookmarkEnd w:id="1566"/>
      <w:bookmarkEnd w:id="1567"/>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568" w:name="_Toc139045320"/>
      <w:bookmarkStart w:id="1569" w:name="_Toc60777040"/>
      <w:r>
        <w:t>5.8.9.2</w:t>
      </w:r>
      <w:r>
        <w:tab/>
        <w:t>Sidelink UE capability transfer</w:t>
      </w:r>
      <w:bookmarkEnd w:id="1568"/>
      <w:bookmarkEnd w:id="1569"/>
    </w:p>
    <w:p w14:paraId="3CF5D894" w14:textId="77777777" w:rsidR="00DA57E9" w:rsidRDefault="0062531B">
      <w:pPr>
        <w:pStyle w:val="Heading4"/>
      </w:pPr>
      <w:bookmarkStart w:id="1570" w:name="_Toc139045321"/>
      <w:bookmarkStart w:id="1571" w:name="_Toc60777041"/>
      <w:r>
        <w:t>5.8.9.2.1</w:t>
      </w:r>
      <w:r>
        <w:tab/>
        <w:t>General</w:t>
      </w:r>
      <w:bookmarkEnd w:id="1570"/>
      <w:bookmarkEnd w:id="1571"/>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8pt;height:103.25pt" o:ole="">
            <v:imagedata r:id="rId80" o:title=""/>
          </v:shape>
          <o:OLEObject Type="Embed" ProgID="Mscgen.Chart" ShapeID="_x0000_i1056" DrawAspect="Content" ObjectID="_1757170112" r:id="rId81"/>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572" w:name="_Toc139045322"/>
      <w:bookmarkStart w:id="1573" w:name="_Toc60777042"/>
      <w:r>
        <w:t>5.8.9.2.2</w:t>
      </w:r>
      <w:r>
        <w:tab/>
        <w:t>Initiation</w:t>
      </w:r>
      <w:bookmarkEnd w:id="1572"/>
      <w:bookmarkEnd w:id="1573"/>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574" w:name="_Toc60777043"/>
      <w:bookmarkStart w:id="1575" w:name="_Toc139045323"/>
      <w:r>
        <w:t>5.8.9.2.3</w:t>
      </w:r>
      <w:r>
        <w:tab/>
        <w:t xml:space="preserve">Actions related to transmission of the </w:t>
      </w:r>
      <w:r>
        <w:rPr>
          <w:i/>
        </w:rPr>
        <w:t>UECapabilityEnquirySidelink</w:t>
      </w:r>
      <w:r>
        <w:t xml:space="preserve"> by the UE</w:t>
      </w:r>
      <w:bookmarkEnd w:id="1574"/>
      <w:bookmarkEnd w:id="1575"/>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576" w:name="_Toc60777044"/>
      <w:bookmarkStart w:id="1577" w:name="_Toc139045324"/>
      <w:r>
        <w:t>5.8.9.2.4</w:t>
      </w:r>
      <w:r>
        <w:tab/>
        <w:t xml:space="preserve">Actions related to reception of the </w:t>
      </w:r>
      <w:r>
        <w:rPr>
          <w:i/>
        </w:rPr>
        <w:t>UECapabilityEnquirySidelink</w:t>
      </w:r>
      <w:r>
        <w:t xml:space="preserve"> by the UE</w:t>
      </w:r>
      <w:bookmarkEnd w:id="1576"/>
      <w:bookmarkEnd w:id="1577"/>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578" w:name="_Toc60777045"/>
      <w:bookmarkStart w:id="1579" w:name="_Toc139045325"/>
      <w:r>
        <w:t>5.8.9.3</w:t>
      </w:r>
      <w:r>
        <w:tab/>
        <w:t>Sidelink radio link failure related actions</w:t>
      </w:r>
      <w:bookmarkEnd w:id="1578"/>
      <w:bookmarkEnd w:id="1579"/>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580" w:name="_Toc139045326"/>
      <w:bookmarkStart w:id="1581" w:name="_Toc60777046"/>
      <w:r>
        <w:t>5.8.9.4</w:t>
      </w:r>
      <w:r>
        <w:tab/>
        <w:t>Sidelink common control information</w:t>
      </w:r>
      <w:bookmarkEnd w:id="1580"/>
      <w:bookmarkEnd w:id="1581"/>
    </w:p>
    <w:p w14:paraId="3CF5D8BE" w14:textId="77777777" w:rsidR="00DA57E9" w:rsidRDefault="0062531B">
      <w:pPr>
        <w:pStyle w:val="Heading5"/>
        <w:rPr>
          <w:rFonts w:eastAsia="MS Mincho"/>
        </w:rPr>
      </w:pPr>
      <w:bookmarkStart w:id="1582" w:name="_Toc60777047"/>
      <w:bookmarkStart w:id="1583" w:name="_Toc139045327"/>
      <w:r>
        <w:rPr>
          <w:rFonts w:eastAsia="MS Mincho"/>
        </w:rPr>
        <w:t>5.8.9.4.1</w:t>
      </w:r>
      <w:r>
        <w:rPr>
          <w:rFonts w:eastAsia="MS Mincho"/>
        </w:rPr>
        <w:tab/>
        <w:t>General</w:t>
      </w:r>
      <w:bookmarkEnd w:id="1582"/>
      <w:bookmarkEnd w:id="1583"/>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584" w:name="_Toc60777048"/>
      <w:bookmarkStart w:id="1585"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84"/>
      <w:bookmarkEnd w:id="1585"/>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586" w:name="_Toc139045329"/>
      <w:bookmarkStart w:id="158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6"/>
      <w:bookmarkEnd w:id="1587"/>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588" w:name="_Toc52836899"/>
      <w:bookmarkStart w:id="1589" w:name="_Toc46444260"/>
      <w:bookmarkStart w:id="1590" w:name="_Toc46439423"/>
      <w:bookmarkStart w:id="1591" w:name="_Toc46487021"/>
      <w:bookmarkStart w:id="1592" w:name="_Toc52837907"/>
      <w:bookmarkStart w:id="1593" w:name="_Toc53006547"/>
      <w:bookmarkStart w:id="1594" w:name="_Toc60777050"/>
      <w:bookmarkStart w:id="1595" w:name="_Toc139045330"/>
      <w:r>
        <w:t>5.8.9.5</w:t>
      </w:r>
      <w:r>
        <w:tab/>
      </w:r>
      <w:bookmarkEnd w:id="1588"/>
      <w:bookmarkEnd w:id="1589"/>
      <w:bookmarkEnd w:id="1590"/>
      <w:bookmarkEnd w:id="1591"/>
      <w:bookmarkEnd w:id="1592"/>
      <w:bookmarkEnd w:id="1593"/>
      <w:r>
        <w:t>Actions related to PC5-RRC connection release requested by upper layers</w:t>
      </w:r>
      <w:bookmarkEnd w:id="1594"/>
      <w:bookmarkEnd w:id="1595"/>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596" w:name="_Toc139045331"/>
      <w:bookmarkStart w:id="1597" w:name="_Toc60777051"/>
      <w:r>
        <w:t>5.8.9.6</w:t>
      </w:r>
      <w:r>
        <w:tab/>
        <w:t>Sidelink UE assistance information</w:t>
      </w:r>
      <w:bookmarkEnd w:id="1596"/>
    </w:p>
    <w:p w14:paraId="3CF5D8EE" w14:textId="77777777" w:rsidR="00DA57E9" w:rsidRDefault="0062531B">
      <w:pPr>
        <w:pStyle w:val="Heading5"/>
      </w:pPr>
      <w:bookmarkStart w:id="1598" w:name="_Toc139045332"/>
      <w:r>
        <w:rPr>
          <w:rFonts w:eastAsia="MS Mincho"/>
        </w:rPr>
        <w:t>5.8.9.6.1</w:t>
      </w:r>
      <w:r>
        <w:rPr>
          <w:rFonts w:eastAsia="MS Mincho"/>
        </w:rPr>
        <w:tab/>
      </w:r>
      <w:r>
        <w:t>General</w:t>
      </w:r>
      <w:bookmarkEnd w:id="1598"/>
    </w:p>
    <w:p w14:paraId="3CF5D8EF" w14:textId="77777777" w:rsidR="00DA57E9" w:rsidRDefault="0062531B">
      <w:pPr>
        <w:pStyle w:val="TH"/>
      </w:pPr>
      <w:r>
        <w:object w:dxaOrig="5011" w:dyaOrig="1855" w14:anchorId="3CF66C42">
          <v:shape id="_x0000_i1057" type="#_x0000_t75" style="width:249.95pt;height:93.05pt" o:ole="">
            <v:imagedata r:id="rId82" o:title="" croptop="288f" cropbottom="7010f" cropright="251f"/>
          </v:shape>
          <o:OLEObject Type="Embed" ProgID="Mscgen.Chart" ShapeID="_x0000_i1057" DrawAspect="Content" ObjectID="_1757170113" r:id="rId83"/>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599" w:name="_Toc139045333"/>
      <w:r>
        <w:rPr>
          <w:rFonts w:eastAsia="MS Mincho"/>
        </w:rPr>
        <w:t>5.8.9.6.2</w:t>
      </w:r>
      <w:r>
        <w:rPr>
          <w:rFonts w:eastAsia="MS Mincho"/>
        </w:rPr>
        <w:tab/>
      </w:r>
      <w:r>
        <w:t>Initiation</w:t>
      </w:r>
      <w:bookmarkEnd w:id="1599"/>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600"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600"/>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SimSun" w:hAnsi="SimSun"/>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SimSun" w:hAnsi="SimSun"/>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DengXian"/>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Heading4"/>
      </w:pPr>
      <w:bookmarkStart w:id="1601" w:name="_Toc139045335"/>
      <w:r>
        <w:t>5.8.9.8</w:t>
      </w:r>
      <w:r>
        <w:tab/>
        <w:t>Remote UE information</w:t>
      </w:r>
      <w:bookmarkEnd w:id="1601"/>
    </w:p>
    <w:p w14:paraId="3CF5D911" w14:textId="77777777" w:rsidR="00DA57E9" w:rsidRDefault="0062531B">
      <w:pPr>
        <w:pStyle w:val="Heading5"/>
        <w:rPr>
          <w:rFonts w:eastAsia="MS Mincho"/>
        </w:rPr>
      </w:pPr>
      <w:bookmarkStart w:id="1602" w:name="_Toc139045336"/>
      <w:r>
        <w:rPr>
          <w:rFonts w:eastAsia="MS Mincho"/>
        </w:rPr>
        <w:t>5.8.9.8.1</w:t>
      </w:r>
      <w:r>
        <w:rPr>
          <w:rFonts w:eastAsia="MS Mincho"/>
        </w:rPr>
        <w:tab/>
        <w:t>General</w:t>
      </w:r>
      <w:bookmarkEnd w:id="1602"/>
    </w:p>
    <w:p w14:paraId="3CF5D912" w14:textId="77777777" w:rsidR="00DA57E9" w:rsidRDefault="0062531B">
      <w:pPr>
        <w:pStyle w:val="TH"/>
      </w:pPr>
      <w:r>
        <w:object w:dxaOrig="4884" w:dyaOrig="1578" w14:anchorId="3CF66C43">
          <v:shape id="_x0000_i1058" type="#_x0000_t75" style="width:243.85pt;height:78.8pt" o:ole="">
            <v:imagedata r:id="rId84" o:title=""/>
          </v:shape>
          <o:OLEObject Type="Embed" ProgID="Mscgen.Chart" ShapeID="_x0000_i1058" DrawAspect="Content" ObjectID="_1757170114" r:id="rId85"/>
        </w:object>
      </w:r>
    </w:p>
    <w:p w14:paraId="3CF5D913" w14:textId="77777777" w:rsidR="00DA57E9" w:rsidRDefault="0062531B">
      <w:pPr>
        <w:pStyle w:val="TF"/>
      </w:pPr>
      <w:r>
        <w:t>Figure 5.8.9.8.1-1: Remote UE information</w:t>
      </w:r>
    </w:p>
    <w:p w14:paraId="3CF5D914" w14:textId="77777777" w:rsidR="00DA57E9" w:rsidRDefault="0062531B">
      <w:r>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603"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3"/>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604"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04"/>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605" w:name="_Toc139045339"/>
      <w:r>
        <w:t>5.8.9.9</w:t>
      </w:r>
      <w:r>
        <w:tab/>
        <w:t>Uu message transfer in sidelink</w:t>
      </w:r>
      <w:bookmarkEnd w:id="1605"/>
    </w:p>
    <w:p w14:paraId="3CF5D941" w14:textId="77777777" w:rsidR="00DA57E9" w:rsidRDefault="0062531B">
      <w:pPr>
        <w:pStyle w:val="Heading5"/>
        <w:rPr>
          <w:rFonts w:eastAsia="MS Mincho"/>
        </w:rPr>
      </w:pPr>
      <w:bookmarkStart w:id="1606" w:name="_Toc139045340"/>
      <w:r>
        <w:rPr>
          <w:rFonts w:eastAsia="MS Mincho"/>
        </w:rPr>
        <w:t>5.8.9.9.1</w:t>
      </w:r>
      <w:r>
        <w:rPr>
          <w:rFonts w:eastAsia="MS Mincho"/>
        </w:rPr>
        <w:tab/>
        <w:t>General</w:t>
      </w:r>
      <w:bookmarkEnd w:id="1606"/>
    </w:p>
    <w:p w14:paraId="3CF5D942" w14:textId="77777777" w:rsidR="00DA57E9" w:rsidRDefault="0062531B">
      <w:pPr>
        <w:pStyle w:val="TH"/>
      </w:pPr>
      <w:r>
        <w:object w:dxaOrig="4596" w:dyaOrig="1578" w14:anchorId="3CF66C44">
          <v:shape id="_x0000_i1059" type="#_x0000_t75" style="width:229.6pt;height:78.8pt" o:ole="">
            <v:imagedata r:id="rId86" o:title=""/>
          </v:shape>
          <o:OLEObject Type="Embed" ProgID="Mscgen.Chart" ShapeID="_x0000_i1059" DrawAspect="Content" ObjectID="_1757170115" r:id="rId87"/>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607"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07"/>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608" w:name="_Toc139045342"/>
      <w:r>
        <w:rPr>
          <w:rFonts w:eastAsia="MS Mincho"/>
        </w:rPr>
        <w:t>5.8.9.9.3</w:t>
      </w:r>
      <w:r>
        <w:rPr>
          <w:rFonts w:eastAsia="MS Mincho"/>
        </w:rPr>
        <w:tab/>
        <w:t xml:space="preserve">Reception of the </w:t>
      </w:r>
      <w:r>
        <w:rPr>
          <w:rFonts w:eastAsia="MS Mincho"/>
          <w:i/>
        </w:rPr>
        <w:t>UuMessageTransferSidelink</w:t>
      </w:r>
      <w:bookmarkEnd w:id="1608"/>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609" w:name="_Toc139045343"/>
      <w:r>
        <w:t>5.8.9.10</w:t>
      </w:r>
      <w:r>
        <w:tab/>
        <w:t>Notification Message</w:t>
      </w:r>
      <w:bookmarkEnd w:id="1609"/>
    </w:p>
    <w:p w14:paraId="3CF5D957" w14:textId="77777777" w:rsidR="00DA57E9" w:rsidRDefault="0062531B">
      <w:pPr>
        <w:pStyle w:val="Heading5"/>
        <w:rPr>
          <w:rFonts w:eastAsia="MS Mincho"/>
        </w:rPr>
      </w:pPr>
      <w:bookmarkStart w:id="1610" w:name="_Toc139045344"/>
      <w:r>
        <w:rPr>
          <w:rFonts w:eastAsia="MS Mincho"/>
        </w:rPr>
        <w:t>5.8.9.10.1</w:t>
      </w:r>
      <w:r>
        <w:rPr>
          <w:rFonts w:eastAsia="MS Mincho"/>
        </w:rPr>
        <w:tab/>
        <w:t>General</w:t>
      </w:r>
      <w:bookmarkEnd w:id="1610"/>
    </w:p>
    <w:p w14:paraId="3CF5D958" w14:textId="77777777" w:rsidR="00DA57E9" w:rsidRDefault="0062531B">
      <w:pPr>
        <w:pStyle w:val="TH"/>
      </w:pPr>
      <w:r>
        <w:object w:dxaOrig="4758" w:dyaOrig="1578" w14:anchorId="3CF66C45">
          <v:shape id="_x0000_i1060" type="#_x0000_t75" style="width:236.4pt;height:78.8pt" o:ole="">
            <v:imagedata r:id="rId88" o:title=""/>
          </v:shape>
          <o:OLEObject Type="Embed" ProgID="Mscgen.Chart" ShapeID="_x0000_i1060" DrawAspect="Content" ObjectID="_1757170116" r:id="rId89"/>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611" w:name="_Toc83739906"/>
    </w:p>
    <w:p w14:paraId="3CF5D95B" w14:textId="77777777" w:rsidR="00DA57E9" w:rsidRDefault="0062531B">
      <w:pPr>
        <w:pStyle w:val="Heading5"/>
        <w:rPr>
          <w:rFonts w:eastAsia="MS Mincho"/>
        </w:rPr>
      </w:pPr>
      <w:bookmarkStart w:id="1612" w:name="_Toc139045345"/>
      <w:r>
        <w:rPr>
          <w:rFonts w:eastAsia="MS Mincho"/>
        </w:rPr>
        <w:t>5.8.9.10.2</w:t>
      </w:r>
      <w:r>
        <w:rPr>
          <w:rFonts w:eastAsia="MS Mincho"/>
        </w:rPr>
        <w:tab/>
        <w:t>Initiation</w:t>
      </w:r>
      <w:bookmarkEnd w:id="1611"/>
      <w:bookmarkEnd w:id="1612"/>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613"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3"/>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614"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14"/>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6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5"/>
    </w:p>
    <w:p w14:paraId="3CF5D979" w14:textId="77777777" w:rsidR="00DA57E9" w:rsidRDefault="0062531B">
      <w:pPr>
        <w:pStyle w:val="Heading3"/>
      </w:pPr>
      <w:bookmarkStart w:id="1616" w:name="_Toc139045348"/>
      <w:r>
        <w:t>5.8.10</w:t>
      </w:r>
      <w:r>
        <w:tab/>
        <w:t>Sidelink measurement</w:t>
      </w:r>
      <w:bookmarkEnd w:id="1597"/>
      <w:bookmarkEnd w:id="1616"/>
    </w:p>
    <w:p w14:paraId="3CF5D97A" w14:textId="77777777" w:rsidR="00DA57E9" w:rsidRDefault="0062531B">
      <w:pPr>
        <w:pStyle w:val="Heading4"/>
        <w:rPr>
          <w:lang w:eastAsia="zh-CN"/>
        </w:rPr>
      </w:pPr>
      <w:bookmarkStart w:id="1617" w:name="_Toc60777052"/>
      <w:bookmarkStart w:id="1618" w:name="_Toc139045349"/>
      <w:r>
        <w:rPr>
          <w:lang w:eastAsia="zh-CN"/>
        </w:rPr>
        <w:t>5.8.10.1</w:t>
      </w:r>
      <w:r>
        <w:rPr>
          <w:lang w:eastAsia="zh-CN"/>
        </w:rPr>
        <w:tab/>
        <w:t>Introduction</w:t>
      </w:r>
      <w:bookmarkEnd w:id="1617"/>
      <w:bookmarkEnd w:id="1618"/>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619" w:name="_Toc60777053"/>
      <w:bookmarkStart w:id="1620" w:name="_Toc139045350"/>
      <w:r>
        <w:rPr>
          <w:lang w:eastAsia="zh-CN"/>
        </w:rPr>
        <w:t>5.8.10.2</w:t>
      </w:r>
      <w:r>
        <w:rPr>
          <w:lang w:eastAsia="zh-CN"/>
        </w:rPr>
        <w:tab/>
        <w:t>Sidelink measurement configuration</w:t>
      </w:r>
      <w:bookmarkEnd w:id="1619"/>
      <w:bookmarkEnd w:id="1620"/>
    </w:p>
    <w:p w14:paraId="3CF5D987" w14:textId="77777777" w:rsidR="00DA57E9" w:rsidRDefault="0062531B">
      <w:pPr>
        <w:pStyle w:val="Heading5"/>
        <w:rPr>
          <w:lang w:eastAsia="zh-CN"/>
        </w:rPr>
      </w:pPr>
      <w:bookmarkStart w:id="1621" w:name="_Toc60777054"/>
      <w:bookmarkStart w:id="1622" w:name="_Toc139045351"/>
      <w:r>
        <w:rPr>
          <w:lang w:eastAsia="zh-CN"/>
        </w:rPr>
        <w:t>5.8.10.2.1</w:t>
      </w:r>
      <w:r>
        <w:rPr>
          <w:lang w:eastAsia="zh-CN"/>
        </w:rPr>
        <w:tab/>
        <w:t>General</w:t>
      </w:r>
      <w:bookmarkEnd w:id="1621"/>
      <w:bookmarkEnd w:id="1622"/>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623" w:name="_Toc60777055"/>
      <w:bookmarkStart w:id="1624" w:name="_Toc139045352"/>
      <w:r>
        <w:rPr>
          <w:lang w:eastAsia="zh-CN"/>
        </w:rPr>
        <w:t>5.8.10.2.2</w:t>
      </w:r>
      <w:r>
        <w:rPr>
          <w:lang w:eastAsia="zh-CN"/>
        </w:rPr>
        <w:tab/>
        <w:t>Sidelink measurement identity removal</w:t>
      </w:r>
      <w:bookmarkEnd w:id="1623"/>
      <w:bookmarkEnd w:id="1624"/>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625" w:name="_Toc60777056"/>
      <w:bookmarkStart w:id="1626" w:name="_Toc139045353"/>
      <w:r>
        <w:rPr>
          <w:lang w:eastAsia="zh-CN"/>
        </w:rPr>
        <w:t>5.8.10.2.3</w:t>
      </w:r>
      <w:r>
        <w:rPr>
          <w:lang w:eastAsia="zh-CN"/>
        </w:rPr>
        <w:tab/>
        <w:t>Sidelink measurement identity addition/modification</w:t>
      </w:r>
      <w:bookmarkEnd w:id="1625"/>
      <w:bookmarkEnd w:id="1626"/>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627" w:name="_Toc60777057"/>
      <w:bookmarkStart w:id="1628" w:name="_Toc139045354"/>
      <w:r>
        <w:rPr>
          <w:lang w:eastAsia="zh-CN"/>
        </w:rPr>
        <w:t>5.8.10.2.4</w:t>
      </w:r>
      <w:r>
        <w:rPr>
          <w:lang w:eastAsia="zh-CN"/>
        </w:rPr>
        <w:tab/>
        <w:t>Sidelink measurement object removal</w:t>
      </w:r>
      <w:bookmarkEnd w:id="1627"/>
      <w:bookmarkEnd w:id="1628"/>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629" w:name="_Toc60777058"/>
      <w:bookmarkStart w:id="1630" w:name="_Toc139045355"/>
      <w:r>
        <w:rPr>
          <w:lang w:eastAsia="zh-CN"/>
        </w:rPr>
        <w:t>5.8.10.2.5</w:t>
      </w:r>
      <w:r>
        <w:rPr>
          <w:lang w:eastAsia="zh-CN"/>
        </w:rPr>
        <w:tab/>
        <w:t>Sidelink measurement object addition/modification</w:t>
      </w:r>
      <w:bookmarkEnd w:id="1629"/>
      <w:bookmarkEnd w:id="1630"/>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631" w:name="_Toc139045356"/>
      <w:bookmarkStart w:id="1632" w:name="_Toc60777059"/>
      <w:r>
        <w:rPr>
          <w:lang w:eastAsia="zh-CN"/>
        </w:rPr>
        <w:t>5.8.10.2.6</w:t>
      </w:r>
      <w:r>
        <w:rPr>
          <w:lang w:eastAsia="zh-CN"/>
        </w:rPr>
        <w:tab/>
        <w:t>Sidelink reporting configuration removal</w:t>
      </w:r>
      <w:bookmarkEnd w:id="1631"/>
      <w:bookmarkEnd w:id="1632"/>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633" w:name="_Toc139045357"/>
      <w:bookmarkStart w:id="1634" w:name="_Toc60777060"/>
      <w:r>
        <w:rPr>
          <w:lang w:eastAsia="zh-CN"/>
        </w:rPr>
        <w:t>5.8.10.2.7</w:t>
      </w:r>
      <w:r>
        <w:rPr>
          <w:lang w:eastAsia="zh-CN"/>
        </w:rPr>
        <w:tab/>
        <w:t>Sidelink reporting configuration addition/modification</w:t>
      </w:r>
      <w:bookmarkEnd w:id="1633"/>
      <w:bookmarkEnd w:id="1634"/>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635" w:name="_Toc139045358"/>
      <w:bookmarkStart w:id="1636" w:name="_Toc60777061"/>
      <w:r>
        <w:rPr>
          <w:lang w:eastAsia="zh-CN"/>
        </w:rPr>
        <w:t>5.8.10.2.8</w:t>
      </w:r>
      <w:r>
        <w:rPr>
          <w:lang w:eastAsia="zh-CN"/>
        </w:rPr>
        <w:tab/>
        <w:t>Sidelink quantity configuration</w:t>
      </w:r>
      <w:bookmarkEnd w:id="1635"/>
      <w:bookmarkEnd w:id="1636"/>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637" w:name="_Toc139045359"/>
      <w:bookmarkStart w:id="1638" w:name="_Toc60777062"/>
      <w:r>
        <w:rPr>
          <w:lang w:eastAsia="zh-CN"/>
        </w:rPr>
        <w:t>5.8.10.3</w:t>
      </w:r>
      <w:r>
        <w:rPr>
          <w:lang w:eastAsia="zh-CN"/>
        </w:rPr>
        <w:tab/>
        <w:t>Performing NR sidelink measurements</w:t>
      </w:r>
      <w:bookmarkEnd w:id="1637"/>
      <w:bookmarkEnd w:id="1638"/>
    </w:p>
    <w:p w14:paraId="3CF5D9D5" w14:textId="77777777" w:rsidR="00DA57E9" w:rsidRDefault="0062531B">
      <w:pPr>
        <w:pStyle w:val="Heading5"/>
        <w:rPr>
          <w:lang w:eastAsia="zh-CN"/>
        </w:rPr>
      </w:pPr>
      <w:bookmarkStart w:id="1639" w:name="_Toc139045360"/>
      <w:bookmarkStart w:id="1640" w:name="_Toc60777063"/>
      <w:r>
        <w:rPr>
          <w:lang w:eastAsia="zh-CN"/>
        </w:rPr>
        <w:t>5.8.10.3.1</w:t>
      </w:r>
      <w:r>
        <w:rPr>
          <w:lang w:eastAsia="zh-CN"/>
        </w:rPr>
        <w:tab/>
        <w:t>General</w:t>
      </w:r>
      <w:bookmarkEnd w:id="1639"/>
      <w:bookmarkEnd w:id="1640"/>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641" w:name="_Toc60777064"/>
      <w:bookmarkStart w:id="1642" w:name="_Toc139045361"/>
      <w:r>
        <w:rPr>
          <w:lang w:eastAsia="zh-CN"/>
        </w:rPr>
        <w:t>5.8.10.3.2</w:t>
      </w:r>
      <w:r>
        <w:rPr>
          <w:lang w:eastAsia="zh-CN"/>
        </w:rPr>
        <w:tab/>
        <w:t>Derivation of NR sidelink measurement results</w:t>
      </w:r>
      <w:bookmarkEnd w:id="1641"/>
      <w:bookmarkEnd w:id="1642"/>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643" w:name="_Toc60777065"/>
      <w:bookmarkStart w:id="1644" w:name="_Toc139045362"/>
      <w:r>
        <w:rPr>
          <w:lang w:eastAsia="zh-CN"/>
        </w:rPr>
        <w:t>5.8.10.4</w:t>
      </w:r>
      <w:r>
        <w:rPr>
          <w:lang w:eastAsia="zh-CN"/>
        </w:rPr>
        <w:tab/>
        <w:t>Sidelink measurement report triggering</w:t>
      </w:r>
      <w:bookmarkEnd w:id="1643"/>
      <w:bookmarkEnd w:id="1644"/>
    </w:p>
    <w:p w14:paraId="3CF5D9E3" w14:textId="77777777" w:rsidR="00DA57E9" w:rsidRDefault="0062531B">
      <w:pPr>
        <w:pStyle w:val="Heading5"/>
        <w:rPr>
          <w:lang w:eastAsia="zh-CN"/>
        </w:rPr>
      </w:pPr>
      <w:bookmarkStart w:id="1645" w:name="_Toc60777066"/>
      <w:bookmarkStart w:id="1646" w:name="_Toc139045363"/>
      <w:r>
        <w:rPr>
          <w:lang w:eastAsia="zh-CN"/>
        </w:rPr>
        <w:t>5.8.10.4.1</w:t>
      </w:r>
      <w:r>
        <w:rPr>
          <w:lang w:eastAsia="zh-CN"/>
        </w:rPr>
        <w:tab/>
        <w:t>General</w:t>
      </w:r>
      <w:bookmarkEnd w:id="1645"/>
      <w:bookmarkEnd w:id="1646"/>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647" w:name="_Toc60777067"/>
      <w:bookmarkStart w:id="1648" w:name="_Toc139045364"/>
      <w:r>
        <w:rPr>
          <w:lang w:eastAsia="zh-CN"/>
        </w:rPr>
        <w:t>5.8.10.4.2</w:t>
      </w:r>
      <w:r>
        <w:rPr>
          <w:lang w:eastAsia="zh-CN"/>
        </w:rPr>
        <w:tab/>
        <w:t>Event S1</w:t>
      </w:r>
      <w:r>
        <w:t xml:space="preserve"> (Serving becomes better than threshold)</w:t>
      </w:r>
      <w:bookmarkEnd w:id="1647"/>
      <w:bookmarkEnd w:id="1648"/>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649" w:name="_Toc139045365"/>
      <w:bookmarkStart w:id="1650" w:name="_Toc60777068"/>
      <w:r>
        <w:rPr>
          <w:lang w:eastAsia="zh-CN"/>
        </w:rPr>
        <w:t>5.8.10.4.3</w:t>
      </w:r>
      <w:r>
        <w:rPr>
          <w:lang w:eastAsia="zh-CN"/>
        </w:rPr>
        <w:tab/>
        <w:t xml:space="preserve">Event S2 </w:t>
      </w:r>
      <w:r>
        <w:t>(Serving becomes worse than threshold)</w:t>
      </w:r>
      <w:bookmarkEnd w:id="1649"/>
      <w:bookmarkEnd w:id="1650"/>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651" w:name="_Toc139045366"/>
      <w:bookmarkStart w:id="1652" w:name="_Toc60777069"/>
      <w:r>
        <w:rPr>
          <w:lang w:eastAsia="zh-CN"/>
        </w:rPr>
        <w:t>5.8.10.5</w:t>
      </w:r>
      <w:r>
        <w:rPr>
          <w:lang w:eastAsia="zh-CN"/>
        </w:rPr>
        <w:tab/>
        <w:t>Sidelink measurement reporting</w:t>
      </w:r>
      <w:bookmarkEnd w:id="1651"/>
      <w:bookmarkEnd w:id="1652"/>
    </w:p>
    <w:p w14:paraId="3CF5DA1D" w14:textId="77777777" w:rsidR="00DA57E9" w:rsidRDefault="0062531B">
      <w:pPr>
        <w:pStyle w:val="Heading5"/>
        <w:rPr>
          <w:lang w:eastAsia="zh-CN"/>
        </w:rPr>
      </w:pPr>
      <w:bookmarkStart w:id="1653" w:name="_Toc60777070"/>
      <w:bookmarkStart w:id="1654" w:name="_Toc139045367"/>
      <w:r>
        <w:rPr>
          <w:lang w:eastAsia="zh-CN"/>
        </w:rPr>
        <w:t>5.8.10.5.1</w:t>
      </w:r>
      <w:r>
        <w:rPr>
          <w:lang w:eastAsia="zh-CN"/>
        </w:rPr>
        <w:tab/>
        <w:t>General</w:t>
      </w:r>
      <w:bookmarkEnd w:id="1653"/>
      <w:bookmarkEnd w:id="1654"/>
    </w:p>
    <w:p w14:paraId="3CF5DA1E" w14:textId="77777777" w:rsidR="00DA57E9" w:rsidRDefault="0062531B">
      <w:pPr>
        <w:pStyle w:val="TH"/>
      </w:pPr>
      <w:r>
        <w:object w:dxaOrig="3928" w:dyaOrig="1636" w14:anchorId="3CF66C46">
          <v:shape id="_x0000_i1061" type="#_x0000_t75" style="width:196.3pt;height:81.5pt" o:ole="">
            <v:imagedata r:id="rId90" o:title=""/>
          </v:shape>
          <o:OLEObject Type="Embed" ProgID="Mscgen.Chart" ShapeID="_x0000_i1061" DrawAspect="Content" ObjectID="_1757170117" r:id="rId91"/>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655" w:name="_Toc60777071"/>
      <w:bookmarkStart w:id="1656" w:name="_Toc139045368"/>
      <w:r>
        <w:t>5.8.11</w:t>
      </w:r>
      <w:r>
        <w:tab/>
      </w:r>
      <w:r>
        <w:rPr>
          <w:rFonts w:cs="Arial"/>
        </w:rPr>
        <w:t>Zone identity calculation</w:t>
      </w:r>
      <w:bookmarkEnd w:id="1655"/>
      <w:bookmarkEnd w:id="1656"/>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657" w:name="_Toc139045369"/>
      <w:bookmarkStart w:id="1658" w:name="_Toc60777072"/>
      <w:r>
        <w:t>5.8.12</w:t>
      </w:r>
      <w:r>
        <w:tab/>
      </w:r>
      <w:r>
        <w:rPr>
          <w:lang w:eastAsia="zh-CN"/>
        </w:rPr>
        <w:t>DFN derivation from GNSS</w:t>
      </w:r>
      <w:bookmarkEnd w:id="1657"/>
      <w:bookmarkEnd w:id="1658"/>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659" w:name="OLE_LINK1"/>
      <w:r>
        <w:t>if out of coverage on the concerned frequency for NR sidelink discovery:</w:t>
      </w:r>
    </w:p>
    <w:bookmarkEnd w:id="1659"/>
    <w:p w14:paraId="3CF5DA81" w14:textId="77777777" w:rsidR="00DA57E9" w:rsidRDefault="0062531B">
      <w:pPr>
        <w:pStyle w:val="B2"/>
        <w:rPr>
          <w:rFonts w:eastAsia="DengXian"/>
          <w:lang w:eastAsia="zh-CN"/>
        </w:rPr>
      </w:pPr>
      <w:r>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660" w:name="_Toc36846636"/>
      <w:bookmarkStart w:id="1661" w:name="_Toc36939289"/>
      <w:bookmarkStart w:id="1662" w:name="_Toc37082269"/>
      <w:bookmarkStart w:id="1663" w:name="_Toc29342442"/>
      <w:bookmarkStart w:id="1664" w:name="_Toc29343581"/>
      <w:bookmarkStart w:id="1665" w:name="_Toc46482135"/>
      <w:bookmarkStart w:id="1666" w:name="_Toc36810272"/>
      <w:bookmarkStart w:id="1667" w:name="_Toc36566841"/>
      <w:bookmarkStart w:id="1668" w:name="_Toc46483369"/>
      <w:bookmarkStart w:id="1669" w:name="_Toc46480901"/>
      <w:bookmarkStart w:id="1670" w:name="_Toc20487147"/>
      <w:bookmarkStart w:id="1671" w:name="_Toc76472804"/>
      <w:r>
        <w:rPr>
          <w:rFonts w:ascii="Arial" w:hAnsi="Arial"/>
          <w:sz w:val="24"/>
        </w:rPr>
        <w:t>5.8.14.1</w:t>
      </w:r>
      <w:r>
        <w:rPr>
          <w:rFonts w:ascii="Arial" w:hAnsi="Arial"/>
          <w:sz w:val="24"/>
        </w:rPr>
        <w:tab/>
        <w:t>General</w:t>
      </w:r>
      <w:bookmarkEnd w:id="1660"/>
      <w:bookmarkEnd w:id="1661"/>
      <w:bookmarkEnd w:id="1662"/>
      <w:bookmarkEnd w:id="1663"/>
      <w:bookmarkEnd w:id="1664"/>
      <w:bookmarkEnd w:id="1665"/>
      <w:bookmarkEnd w:id="1666"/>
      <w:bookmarkEnd w:id="1667"/>
      <w:bookmarkEnd w:id="1668"/>
      <w:bookmarkEnd w:id="1669"/>
      <w:bookmarkEnd w:id="1670"/>
      <w:bookmarkEnd w:id="1671"/>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2"/>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72" w:name="_Toc139045396"/>
      <w:bookmarkStart w:id="1673" w:name="_Toc60777078"/>
      <w:r>
        <w:rPr>
          <w:rFonts w:ascii="Arial" w:hAnsi="Arial"/>
          <w:sz w:val="32"/>
          <w:lang w:eastAsia="ja-JP"/>
        </w:rPr>
        <w:t>6.2</w:t>
      </w:r>
      <w:r>
        <w:rPr>
          <w:rFonts w:ascii="Arial" w:hAnsi="Arial"/>
          <w:sz w:val="32"/>
          <w:lang w:eastAsia="ja-JP"/>
        </w:rPr>
        <w:tab/>
        <w:t>RRC messages</w:t>
      </w:r>
      <w:bookmarkEnd w:id="1672"/>
      <w:bookmarkEnd w:id="1673"/>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74" w:name="_Toc60777079"/>
      <w:bookmarkStart w:id="1675" w:name="_Toc139045397"/>
      <w:r>
        <w:rPr>
          <w:rFonts w:ascii="Arial" w:hAnsi="Arial"/>
          <w:sz w:val="28"/>
          <w:lang w:eastAsia="ja-JP"/>
        </w:rPr>
        <w:t>6.2.1</w:t>
      </w:r>
      <w:r>
        <w:rPr>
          <w:rFonts w:ascii="Arial" w:hAnsi="Arial"/>
          <w:sz w:val="28"/>
          <w:lang w:eastAsia="ja-JP"/>
        </w:rPr>
        <w:tab/>
        <w:t>General message structure</w:t>
      </w:r>
      <w:bookmarkEnd w:id="1674"/>
      <w:bookmarkEnd w:id="1675"/>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76" w:name="_Toc60777080"/>
      <w:bookmarkStart w:id="1677" w:name="_Toc139045398"/>
      <w:r>
        <w:rPr>
          <w:rFonts w:ascii="Arial" w:hAnsi="Arial"/>
          <w:i/>
          <w:iCs/>
          <w:sz w:val="24"/>
          <w:lang w:eastAsia="zh-CN"/>
        </w:rPr>
        <w:t>–</w:t>
      </w:r>
      <w:r>
        <w:rPr>
          <w:rFonts w:ascii="Arial" w:hAnsi="Arial"/>
          <w:i/>
          <w:iCs/>
          <w:sz w:val="24"/>
          <w:lang w:eastAsia="zh-CN"/>
        </w:rPr>
        <w:tab/>
        <w:t>NR-RRC-Definitions</w:t>
      </w:r>
      <w:bookmarkEnd w:id="1676"/>
      <w:bookmarkEnd w:id="1677"/>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78" w:name="_Hlk99920787"/>
    </w:p>
    <w:bookmarkEnd w:id="1678"/>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79" w:name="_Toc139045399"/>
      <w:bookmarkStart w:id="1680" w:name="_Toc60777081"/>
      <w:r>
        <w:rPr>
          <w:rFonts w:ascii="Arial" w:hAnsi="Arial"/>
          <w:i/>
          <w:iCs/>
          <w:sz w:val="24"/>
          <w:lang w:eastAsia="ja-JP"/>
        </w:rPr>
        <w:t>–</w:t>
      </w:r>
      <w:r>
        <w:rPr>
          <w:rFonts w:ascii="Arial" w:hAnsi="Arial"/>
          <w:i/>
          <w:iCs/>
          <w:sz w:val="24"/>
          <w:lang w:eastAsia="ja-JP"/>
        </w:rPr>
        <w:tab/>
        <w:t>BCCH-BCH-Message</w:t>
      </w:r>
      <w:bookmarkEnd w:id="1679"/>
      <w:bookmarkEnd w:id="1680"/>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81" w:name="_Toc60777082"/>
      <w:bookmarkStart w:id="1682" w:name="_Toc139045400"/>
      <w:r>
        <w:rPr>
          <w:rFonts w:ascii="Arial" w:hAnsi="Arial"/>
          <w:i/>
          <w:iCs/>
          <w:sz w:val="24"/>
          <w:lang w:eastAsia="ja-JP"/>
        </w:rPr>
        <w:t>–</w:t>
      </w:r>
      <w:r>
        <w:rPr>
          <w:rFonts w:ascii="Arial" w:hAnsi="Arial"/>
          <w:i/>
          <w:iCs/>
          <w:sz w:val="24"/>
          <w:lang w:eastAsia="ja-JP"/>
        </w:rPr>
        <w:tab/>
        <w:t>BCCH-DL-SCH-Message</w:t>
      </w:r>
      <w:bookmarkEnd w:id="1681"/>
      <w:bookmarkEnd w:id="1682"/>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3" w:name="_Toc139045401"/>
      <w:bookmarkStart w:id="1684"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83"/>
      <w:bookmarkEnd w:id="1684"/>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85" w:name="_Toc139045402"/>
      <w:bookmarkStart w:id="1686" w:name="_Toc60777084"/>
      <w:r>
        <w:rPr>
          <w:rFonts w:ascii="Arial" w:hAnsi="Arial"/>
          <w:i/>
          <w:iCs/>
          <w:sz w:val="24"/>
          <w:lang w:eastAsia="ja-JP"/>
        </w:rPr>
        <w:t>–</w:t>
      </w:r>
      <w:r>
        <w:rPr>
          <w:rFonts w:ascii="Arial" w:hAnsi="Arial"/>
          <w:i/>
          <w:iCs/>
          <w:sz w:val="24"/>
          <w:lang w:eastAsia="ja-JP"/>
        </w:rPr>
        <w:tab/>
        <w:t>DL-DCCH-Message</w:t>
      </w:r>
      <w:bookmarkEnd w:id="1685"/>
      <w:bookmarkEnd w:id="1686"/>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87" w:name="_Toc139045403"/>
      <w:r>
        <w:rPr>
          <w:rFonts w:ascii="Arial" w:hAnsi="Arial"/>
          <w:i/>
          <w:iCs/>
          <w:sz w:val="24"/>
          <w:lang w:eastAsia="ja-JP"/>
        </w:rPr>
        <w:t>–</w:t>
      </w:r>
      <w:r>
        <w:rPr>
          <w:rFonts w:ascii="Arial" w:hAnsi="Arial"/>
          <w:i/>
          <w:iCs/>
          <w:sz w:val="24"/>
          <w:lang w:eastAsia="ja-JP"/>
        </w:rPr>
        <w:tab/>
        <w:t>MCCH-Message</w:t>
      </w:r>
      <w:bookmarkEnd w:id="1687"/>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88" w:name="_Toc60777085"/>
      <w:bookmarkStart w:id="1689" w:name="_Toc139045404"/>
      <w:r>
        <w:rPr>
          <w:rFonts w:ascii="Arial" w:hAnsi="Arial"/>
          <w:i/>
          <w:iCs/>
          <w:sz w:val="24"/>
          <w:lang w:eastAsia="ja-JP"/>
        </w:rPr>
        <w:t>–</w:t>
      </w:r>
      <w:r>
        <w:rPr>
          <w:rFonts w:ascii="Arial" w:hAnsi="Arial"/>
          <w:i/>
          <w:iCs/>
          <w:sz w:val="24"/>
          <w:lang w:eastAsia="ja-JP"/>
        </w:rPr>
        <w:tab/>
        <w:t>PCCH-Message</w:t>
      </w:r>
      <w:bookmarkEnd w:id="1688"/>
      <w:bookmarkEnd w:id="1689"/>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90" w:name="_Toc60777086"/>
      <w:bookmarkStart w:id="1691"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90"/>
      <w:bookmarkEnd w:id="1691"/>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92" w:name="_Toc139045406"/>
      <w:bookmarkStart w:id="1693" w:name="_Toc60777087"/>
      <w:r>
        <w:rPr>
          <w:rFonts w:ascii="Arial" w:hAnsi="Arial"/>
          <w:i/>
          <w:iCs/>
          <w:sz w:val="24"/>
          <w:lang w:eastAsia="ja-JP"/>
        </w:rPr>
        <w:t>–</w:t>
      </w:r>
      <w:r>
        <w:rPr>
          <w:rFonts w:ascii="Arial" w:hAnsi="Arial"/>
          <w:i/>
          <w:iCs/>
          <w:sz w:val="24"/>
          <w:lang w:eastAsia="ja-JP"/>
        </w:rPr>
        <w:tab/>
        <w:t>UL-CCCH1-Message</w:t>
      </w:r>
      <w:bookmarkEnd w:id="1692"/>
      <w:bookmarkEnd w:id="1693"/>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94" w:name="_Toc60777088"/>
      <w:bookmarkStart w:id="1695" w:name="_Toc139045407"/>
      <w:r>
        <w:rPr>
          <w:rFonts w:ascii="Arial" w:hAnsi="Arial"/>
          <w:i/>
          <w:iCs/>
          <w:sz w:val="24"/>
          <w:lang w:eastAsia="ja-JP"/>
        </w:rPr>
        <w:t>–</w:t>
      </w:r>
      <w:r>
        <w:rPr>
          <w:rFonts w:ascii="Arial" w:hAnsi="Arial"/>
          <w:i/>
          <w:iCs/>
          <w:sz w:val="24"/>
          <w:lang w:eastAsia="ja-JP"/>
        </w:rPr>
        <w:tab/>
        <w:t>UL-DCCH-Message</w:t>
      </w:r>
      <w:bookmarkEnd w:id="1694"/>
      <w:bookmarkEnd w:id="1695"/>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96" w:name="_Toc139045408"/>
      <w:bookmarkStart w:id="1697" w:name="_Toc60777089"/>
      <w:bookmarkStart w:id="1698" w:name="_Hlk54206646"/>
      <w:r>
        <w:rPr>
          <w:rFonts w:ascii="Arial" w:hAnsi="Arial"/>
          <w:sz w:val="28"/>
          <w:lang w:eastAsia="ja-JP"/>
        </w:rPr>
        <w:t>6.2.2</w:t>
      </w:r>
      <w:r>
        <w:rPr>
          <w:rFonts w:ascii="Arial" w:hAnsi="Arial"/>
          <w:sz w:val="28"/>
          <w:lang w:eastAsia="ja-JP"/>
        </w:rPr>
        <w:tab/>
        <w:t>Message definitions</w:t>
      </w:r>
      <w:bookmarkEnd w:id="1696"/>
      <w:bookmarkEnd w:id="1697"/>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99" w:name="_Toc139045409"/>
      <w:bookmarkStart w:id="1700" w:name="_Toc60777090"/>
      <w:bookmarkEnd w:id="1698"/>
      <w:r>
        <w:rPr>
          <w:rFonts w:ascii="Arial" w:hAnsi="Arial"/>
          <w:sz w:val="24"/>
          <w:lang w:eastAsia="ja-JP"/>
        </w:rPr>
        <w:t>–</w:t>
      </w:r>
      <w:r>
        <w:rPr>
          <w:rFonts w:ascii="Arial" w:hAnsi="Arial"/>
          <w:sz w:val="24"/>
          <w:lang w:eastAsia="ja-JP"/>
        </w:rPr>
        <w:tab/>
      </w:r>
      <w:r>
        <w:rPr>
          <w:rFonts w:ascii="Arial" w:hAnsi="Arial"/>
          <w:i/>
          <w:sz w:val="24"/>
          <w:lang w:eastAsia="zh-CN"/>
        </w:rPr>
        <w:t>CounterCheck</w:t>
      </w:r>
      <w:bookmarkEnd w:id="1699"/>
      <w:bookmarkEnd w:id="1700"/>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zh-CN"/>
        </w:rPr>
        <w:t>CounterCheck</w:t>
      </w:r>
      <w:r>
        <w:rPr>
          <w:iCs/>
          <w:lang w:eastAsia="ja-JP"/>
        </w:rPr>
        <w:t xml:space="preserve"> message </w:t>
      </w:r>
      <w:r>
        <w:rPr>
          <w:lang w:eastAsia="ja-JP"/>
        </w:rPr>
        <w:t xml:space="preserve">is used by the network to indicate the current COUNT MSB values associated to each </w:t>
      </w:r>
      <w:r>
        <w:rPr>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701" w:name="_Toc139045410"/>
      <w:bookmarkStart w:id="1702" w:name="_Toc60777091"/>
      <w:r>
        <w:rPr>
          <w:rFonts w:ascii="Arial" w:hAnsi="Arial"/>
          <w:sz w:val="24"/>
          <w:lang w:eastAsia="ja-JP"/>
        </w:rPr>
        <w:t>–</w:t>
      </w:r>
      <w:r>
        <w:rPr>
          <w:rFonts w:ascii="Arial" w:hAnsi="Arial"/>
          <w:sz w:val="24"/>
          <w:lang w:eastAsia="ja-JP"/>
        </w:rPr>
        <w:tab/>
      </w:r>
      <w:r>
        <w:rPr>
          <w:rFonts w:ascii="Arial" w:hAnsi="Arial"/>
          <w:i/>
          <w:sz w:val="24"/>
          <w:lang w:eastAsia="zh-CN"/>
        </w:rPr>
        <w:t>CounterCheckResponse</w:t>
      </w:r>
      <w:bookmarkEnd w:id="1701"/>
      <w:bookmarkEnd w:id="1702"/>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zh-CN"/>
        </w:rPr>
        <w:t>CounterCheckResponse</w:t>
      </w:r>
      <w:r>
        <w:rPr>
          <w:iCs/>
          <w:lang w:eastAsia="ja-JP"/>
        </w:rPr>
        <w:t xml:space="preserve"> message </w:t>
      </w:r>
      <w:r>
        <w:rPr>
          <w:lang w:eastAsia="ja-JP"/>
        </w:rPr>
        <w:t xml:space="preserve">is used by the UE to respond to a </w:t>
      </w:r>
      <w:r>
        <w:rPr>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3" w:name="_Toc139045411"/>
      <w:bookmarkStart w:id="1704"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703"/>
      <w:bookmarkEnd w:id="1704"/>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705" w:name="_Toc60777093"/>
      <w:bookmarkStart w:id="1706"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705"/>
      <w:bookmarkEnd w:id="1706"/>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07" w:name="_Toc60777094"/>
      <w:bookmarkStart w:id="1708"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707"/>
      <w:bookmarkEnd w:id="1708"/>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09" w:name="_Toc60777095"/>
      <w:bookmarkStart w:id="1710" w:name="_Toc139045414"/>
      <w:r>
        <w:rPr>
          <w:rFonts w:ascii="Arial" w:hAnsi="Arial"/>
          <w:i/>
          <w:iCs/>
          <w:sz w:val="24"/>
          <w:lang w:eastAsia="ja-JP"/>
        </w:rPr>
        <w:t>–</w:t>
      </w:r>
      <w:r>
        <w:rPr>
          <w:rFonts w:ascii="Arial" w:hAnsi="Arial"/>
          <w:i/>
          <w:iCs/>
          <w:sz w:val="24"/>
          <w:lang w:eastAsia="ja-JP"/>
        </w:rPr>
        <w:tab/>
        <w:t>DLInformationTransferMRDC</w:t>
      </w:r>
      <w:bookmarkEnd w:id="1709"/>
      <w:bookmarkEnd w:id="1710"/>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11" w:name="_Toc60777096"/>
      <w:bookmarkStart w:id="1712"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711"/>
      <w:bookmarkEnd w:id="1712"/>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713" w:name="_Toc60777097"/>
      <w:bookmarkStart w:id="1714" w:name="_Toc139045416"/>
      <w:r>
        <w:rPr>
          <w:rFonts w:ascii="Arial" w:hAnsi="Arial"/>
          <w:sz w:val="24"/>
          <w:lang w:eastAsia="ja-JP"/>
        </w:rPr>
        <w:t>–</w:t>
      </w:r>
      <w:r>
        <w:rPr>
          <w:rFonts w:ascii="Arial" w:hAnsi="Arial"/>
          <w:sz w:val="24"/>
          <w:lang w:eastAsia="ja-JP"/>
        </w:rPr>
        <w:tab/>
      </w:r>
      <w:r>
        <w:rPr>
          <w:rFonts w:ascii="Arial" w:hAnsi="Arial"/>
          <w:i/>
          <w:iCs/>
          <w:sz w:val="24"/>
          <w:lang w:eastAsia="zh-CN"/>
        </w:rPr>
        <w:t>IABOtherInformation</w:t>
      </w:r>
      <w:bookmarkEnd w:id="1713"/>
      <w:bookmarkEnd w:id="1714"/>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OtherInformation</w:t>
      </w:r>
      <w:r>
        <w:rPr>
          <w:rFonts w:ascii="Arial"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15" w:name="_Toc60777098"/>
      <w:bookmarkStart w:id="1716"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715"/>
      <w:bookmarkEnd w:id="1716"/>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17" w:name="_Toc139045418"/>
      <w:bookmarkStart w:id="1718"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717"/>
      <w:bookmarkEnd w:id="1718"/>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19" w:name="_Toc139045419"/>
      <w:r>
        <w:rPr>
          <w:rFonts w:ascii="Arial" w:hAnsi="Arial"/>
          <w:i/>
          <w:iCs/>
          <w:sz w:val="24"/>
          <w:lang w:eastAsia="ja-JP"/>
        </w:rPr>
        <w:t>–</w:t>
      </w:r>
      <w:r>
        <w:rPr>
          <w:rFonts w:ascii="Arial" w:hAnsi="Arial"/>
          <w:i/>
          <w:iCs/>
          <w:sz w:val="24"/>
          <w:lang w:eastAsia="ja-JP"/>
        </w:rPr>
        <w:tab/>
        <w:t>MBSBroadcastConfiguration</w:t>
      </w:r>
      <w:bookmarkEnd w:id="1719"/>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20" w:name="_Toc139045420"/>
      <w:r>
        <w:rPr>
          <w:rFonts w:ascii="Arial" w:hAnsi="Arial"/>
          <w:i/>
          <w:iCs/>
          <w:sz w:val="24"/>
          <w:lang w:eastAsia="ja-JP"/>
        </w:rPr>
        <w:t>–</w:t>
      </w:r>
      <w:r>
        <w:rPr>
          <w:rFonts w:ascii="Arial" w:hAnsi="Arial"/>
          <w:i/>
          <w:iCs/>
          <w:sz w:val="24"/>
          <w:lang w:eastAsia="ja-JP"/>
        </w:rPr>
        <w:tab/>
        <w:t>MBSInterestIndication</w:t>
      </w:r>
      <w:bookmarkEnd w:id="1720"/>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21" w:name="_Toc60777100"/>
      <w:bookmarkStart w:id="1722" w:name="_Toc139045421"/>
      <w:r>
        <w:rPr>
          <w:rFonts w:ascii="Arial" w:hAnsi="Arial"/>
          <w:i/>
          <w:iCs/>
          <w:sz w:val="24"/>
          <w:lang w:eastAsia="ja-JP"/>
        </w:rPr>
        <w:t>–</w:t>
      </w:r>
      <w:r>
        <w:rPr>
          <w:rFonts w:ascii="Arial" w:hAnsi="Arial"/>
          <w:i/>
          <w:iCs/>
          <w:sz w:val="24"/>
          <w:lang w:eastAsia="ja-JP"/>
        </w:rPr>
        <w:tab/>
        <w:t>MCGFailureInformation</w:t>
      </w:r>
      <w:bookmarkEnd w:id="1721"/>
      <w:bookmarkEnd w:id="1722"/>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23" w:name="_Toc60777101"/>
      <w:bookmarkStart w:id="1724"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723"/>
      <w:bookmarkEnd w:id="1724"/>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725"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725"/>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726"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727"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727"/>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726"/>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728"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728"/>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9" w:name="_Toc139045424"/>
      <w:bookmarkStart w:id="1730"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729"/>
      <w:bookmarkEnd w:id="1730"/>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1" w:name="_Toc139045425"/>
      <w:bookmarkStart w:id="1732"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731"/>
      <w:bookmarkEnd w:id="1732"/>
    </w:p>
    <w:p w14:paraId="3CF5DF31" w14:textId="77777777" w:rsidR="00DA57E9" w:rsidRDefault="0062531B">
      <w:pPr>
        <w:overflowPunct w:val="0"/>
        <w:autoSpaceDE w:val="0"/>
        <w:autoSpaceDN w:val="0"/>
        <w:adjustRightInd w:val="0"/>
        <w:textAlignment w:val="baseline"/>
        <w:rPr>
          <w:rFonts w:eastAsia="DengXian"/>
          <w:lang w:eastAsia="zh-CN"/>
        </w:rPr>
      </w:pPr>
      <w:r>
        <w:rPr>
          <w:lang w:eastAsia="ja-JP"/>
        </w:rPr>
        <w:t xml:space="preserve">The </w:t>
      </w:r>
      <w:r>
        <w:rPr>
          <w:i/>
          <w:lang w:eastAsia="ja-JP"/>
        </w:rPr>
        <w:t>MobilityFromNRCommand</w:t>
      </w:r>
      <w:r>
        <w:rPr>
          <w:lang w:eastAsia="ja-JP"/>
        </w:rPr>
        <w:t xml:space="preserve"> message is used to </w:t>
      </w:r>
      <w:r>
        <w:rPr>
          <w:rFonts w:eastAsia="DengXian"/>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DengXian"/>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DengXian"/>
          <w:lang w:eastAsia="zh-CN"/>
        </w:rPr>
      </w:pPr>
    </w:p>
    <w:p w14:paraId="3CF5DF61"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correspondence between the value of the </w:t>
      </w:r>
      <w:r>
        <w:rPr>
          <w:i/>
          <w:lang w:eastAsia="ja-JP"/>
        </w:rPr>
        <w:t>targetRAT-Type</w:t>
      </w:r>
      <w:r>
        <w:rPr>
          <w:lang w:eastAsia="ja-JP"/>
        </w:rPr>
        <w:t xml:space="preserve">, the standard to apply, and the message contained within the </w:t>
      </w:r>
      <w:r>
        <w:rPr>
          <w:rFonts w:eastAsia="DengXian"/>
          <w:i/>
          <w:iCs/>
          <w:lang w:eastAsia="ja-JP"/>
        </w:rPr>
        <w:t>targetRAT-MessageContainer</w:t>
      </w:r>
      <w:r>
        <w:rPr>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3" w:name="_Toc60777104"/>
      <w:bookmarkStart w:id="1734"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733"/>
      <w:bookmarkEnd w:id="1734"/>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5" w:name="_Toc60777105"/>
      <w:bookmarkStart w:id="1736"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735"/>
      <w:bookmarkEnd w:id="1736"/>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7" w:name="_Toc139045428"/>
      <w:bookmarkStart w:id="1738"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737"/>
      <w:bookmarkEnd w:id="1738"/>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39" w:author="Qualcomm Post123 (Umesh)" w:date="2023-09-12T14:37:00Z">
        <w:r>
          <w:rPr>
            <w:rFonts w:ascii="Courier New" w:hAnsi="Courier New"/>
            <w:sz w:val="16"/>
            <w:lang w:eastAsia="en-GB"/>
          </w:rPr>
          <w:t>RRCReestablishmentComplete-v18xy-IEs</w:t>
        </w:r>
      </w:ins>
      <w:del w:id="1740"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2" w:author="Qualcomm Post123 (Umesh)" w:date="2023-09-12T14:35:00Z"/>
          <w:rFonts w:ascii="Courier New" w:hAnsi="Courier New"/>
          <w:sz w:val="16"/>
          <w:lang w:eastAsia="en-GB"/>
        </w:rPr>
      </w:pPr>
      <w:ins w:id="1743"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4" w:author="Qualcomm Post123 (Umesh)" w:date="2023-09-12T14:35:00Z"/>
          <w:rFonts w:ascii="Courier New" w:hAnsi="Courier New"/>
          <w:sz w:val="16"/>
          <w:lang w:eastAsia="en-GB"/>
        </w:rPr>
      </w:pPr>
      <w:ins w:id="1745" w:author="Qualcomm Post123 (Umesh)" w:date="2023-09-12T14:35:00Z">
        <w:r>
          <w:rPr>
            <w:rFonts w:ascii="Courier New" w:hAnsi="Courier New"/>
            <w:sz w:val="16"/>
            <w:lang w:eastAsia="en-GB"/>
          </w:rPr>
          <w:t xml:space="preserve">    </w:t>
        </w:r>
      </w:ins>
      <w:ins w:id="1746"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747"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8" w:author="Qualcomm Post123 (Umesh)" w:date="2023-09-12T14:35:00Z"/>
          <w:rFonts w:ascii="Courier New" w:hAnsi="Courier New"/>
          <w:sz w:val="16"/>
          <w:lang w:eastAsia="en-GB"/>
        </w:rPr>
      </w:pPr>
      <w:ins w:id="1749"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0" w:author="Qualcomm Post123 (Umesh)" w:date="2023-09-12T14:35:00Z"/>
          <w:rFonts w:ascii="Courier New" w:hAnsi="Courier New"/>
          <w:sz w:val="16"/>
          <w:lang w:eastAsia="en-GB"/>
        </w:rPr>
      </w:pPr>
      <w:ins w:id="1751"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2" w:name="_Toc60777107"/>
      <w:bookmarkStart w:id="1753"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752"/>
      <w:bookmarkEnd w:id="1753"/>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4" w:name="_Toc139045430"/>
      <w:bookmarkStart w:id="1755"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754"/>
      <w:bookmarkEnd w:id="1755"/>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56" w:author="Qualcomm Post123 (Umesh)" w:date="2023-09-12T11:47:00Z">
        <w:r>
          <w:rPr>
            <w:rFonts w:ascii="Courier New" w:hAnsi="Courier New"/>
            <w:sz w:val="16"/>
            <w:lang w:eastAsia="en-GB"/>
          </w:rPr>
          <w:t>RRCReconfiguration-v18xy-IEs</w:t>
        </w:r>
      </w:ins>
      <w:del w:id="1757"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8"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9" w:author="Qualcomm Post123 (Umesh)" w:date="2023-09-12T11:46:00Z"/>
          <w:rFonts w:ascii="Courier New" w:hAnsi="Courier New"/>
          <w:sz w:val="16"/>
          <w:lang w:eastAsia="en-GB"/>
        </w:rPr>
      </w:pPr>
      <w:ins w:id="1760"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1" w:author="Qualcomm Post123 (Umesh)" w:date="2023-09-12T11:46:00Z"/>
          <w:rFonts w:ascii="Courier New" w:hAnsi="Courier New"/>
          <w:color w:val="808080"/>
          <w:sz w:val="16"/>
          <w:lang w:eastAsia="en-GB"/>
        </w:rPr>
      </w:pPr>
      <w:ins w:id="1762" w:author="Qualcomm Post123 (Umesh)" w:date="2023-09-12T11:46:00Z">
        <w:r>
          <w:rPr>
            <w:rFonts w:ascii="Courier New" w:hAnsi="Courier New"/>
            <w:sz w:val="16"/>
            <w:lang w:eastAsia="en-GB"/>
          </w:rPr>
          <w:t xml:space="preserve">    </w:t>
        </w:r>
      </w:ins>
      <w:ins w:id="1763" w:author="Qualcomm Post123 (Umesh)" w:date="2023-09-12T11:47:00Z">
        <w:r>
          <w:rPr>
            <w:rFonts w:ascii="Courier New" w:hAnsi="Courier New"/>
            <w:sz w:val="16"/>
            <w:lang w:eastAsia="en-GB"/>
          </w:rPr>
          <w:t>uav-</w:t>
        </w:r>
      </w:ins>
      <w:ins w:id="1764" w:author="Qualcomm Post123 (Umesh)" w:date="2023-09-12T11:46:00Z">
        <w:r>
          <w:rPr>
            <w:rFonts w:ascii="Courier New" w:hAnsi="Courier New"/>
            <w:sz w:val="16"/>
            <w:lang w:eastAsia="en-GB"/>
          </w:rPr>
          <w:t>Config-</w:t>
        </w:r>
      </w:ins>
      <w:ins w:id="1765" w:author="Qualcomm Post123 (Umesh)" w:date="2023-09-12T11:48:00Z">
        <w:r>
          <w:rPr>
            <w:rFonts w:ascii="Courier New" w:hAnsi="Courier New"/>
            <w:sz w:val="16"/>
            <w:lang w:eastAsia="en-GB"/>
          </w:rPr>
          <w:t>r18</w:t>
        </w:r>
      </w:ins>
      <w:ins w:id="1766" w:author="Qualcomm Post123 (Umesh)" w:date="2023-09-12T11:46:00Z">
        <w:r>
          <w:rPr>
            <w:rFonts w:ascii="Courier New" w:hAnsi="Courier New"/>
            <w:sz w:val="16"/>
            <w:lang w:eastAsia="en-GB"/>
          </w:rPr>
          <w:t xml:space="preserve">                    </w:t>
        </w:r>
      </w:ins>
      <w:ins w:id="1767" w:author="Qualcomm Post123 (Umesh)" w:date="2023-09-12T11:49:00Z">
        <w:r>
          <w:rPr>
            <w:rFonts w:ascii="Courier New" w:hAnsi="Courier New"/>
            <w:sz w:val="16"/>
            <w:lang w:eastAsia="en-GB"/>
          </w:rPr>
          <w:t xml:space="preserve">   </w:t>
        </w:r>
      </w:ins>
      <w:ins w:id="1768" w:author="Qualcomm Post123 (Umesh)" w:date="2023-09-12T11:46:00Z">
        <w:r>
          <w:rPr>
            <w:rFonts w:ascii="Courier New" w:hAnsi="Courier New"/>
            <w:sz w:val="16"/>
            <w:lang w:eastAsia="en-GB"/>
          </w:rPr>
          <w:t xml:space="preserve">   </w:t>
        </w:r>
      </w:ins>
      <w:ins w:id="1769" w:author="Qualcomm Post123 (Umesh)" w:date="2023-09-12T11:48:00Z">
        <w:r>
          <w:rPr>
            <w:rFonts w:ascii="Courier New" w:hAnsi="Courier New"/>
            <w:sz w:val="16"/>
            <w:lang w:eastAsia="en-GB"/>
          </w:rPr>
          <w:t>SetupRelease { UAV-Config-r18 }</w:t>
        </w:r>
      </w:ins>
      <w:ins w:id="1770"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6C1A8F3" w14:textId="3D03A2DA" w:rsidR="000A60EB" w:rsidRDefault="000A60EB" w:rsidP="000A6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1" w:author="QC-v06 (Umesh)" w:date="2023-09-25T13:39:00Z"/>
          <w:rFonts w:ascii="Courier New" w:hAnsi="Courier New"/>
          <w:color w:val="808080"/>
          <w:sz w:val="16"/>
          <w:lang w:eastAsia="en-GB"/>
        </w:rPr>
      </w:pPr>
      <w:ins w:id="1772" w:author="QC-v06 (Umesh)" w:date="2023-09-25T13:39: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3" w:author="Qualcomm Post123 (Umesh)" w:date="2023-09-12T11:46:00Z"/>
          <w:rFonts w:ascii="Courier New" w:hAnsi="Courier New"/>
          <w:sz w:val="16"/>
          <w:lang w:eastAsia="en-GB"/>
        </w:rPr>
      </w:pPr>
      <w:ins w:id="1774"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5" w:author="Qualcomm Post123 (Umesh)" w:date="2023-09-12T11:49:00Z"/>
          <w:rFonts w:ascii="Courier New" w:hAnsi="Courier New"/>
          <w:sz w:val="16"/>
          <w:lang w:eastAsia="en-GB"/>
        </w:rPr>
      </w:pPr>
      <w:ins w:id="1776"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For conditional PSCell change, the field is absent if the </w:t>
            </w:r>
            <w:r>
              <w:rPr>
                <w:rFonts w:ascii="Arial" w:hAnsi="Arial"/>
                <w:i/>
                <w:iCs/>
                <w:sz w:val="18"/>
                <w:lang w:eastAsia="ja-JP"/>
              </w:rPr>
              <w:t xml:space="preserve">secondaryCellGroup </w:t>
            </w:r>
            <w:r>
              <w:rPr>
                <w:rFonts w:ascii="Arial" w:hAnsi="Arial"/>
                <w:sz w:val="18"/>
                <w:lang w:eastAsia="ja-JP"/>
              </w:rPr>
              <w:t xml:space="preserve">includes </w:t>
            </w:r>
            <w:r>
              <w:rPr>
                <w:rFonts w:ascii="Arial" w:hAnsi="Arial"/>
                <w:i/>
                <w:iCs/>
                <w:sz w:val="18"/>
                <w:lang w:eastAsia="ja-JP"/>
              </w:rPr>
              <w:t>ReconfigurationWithSync</w:t>
            </w:r>
            <w:r>
              <w:rPr>
                <w:rFonts w:ascii="Arial" w:hAnsi="Arial"/>
                <w:sz w:val="18"/>
                <w:lang w:eastAsia="ja-JP"/>
              </w:rPr>
              <w:t xml:space="preserve">. 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055A22ED"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lang w:eastAsia="ja-JP"/>
              </w:rPr>
              <w:t xml:space="preserve"> rlm-RelaxationReportingConfig, bfd-RelaxationReportingConfig, btNameList, wlanNameList, sensorNameList</w:t>
            </w:r>
            <w:ins w:id="1777" w:author="QC-v06 (Umesh)" w:date="2023-09-25T17:01:00Z">
              <w:r w:rsidR="00755C2A">
                <w:rPr>
                  <w:rFonts w:ascii="Arial" w:hAnsi="Arial"/>
                  <w:bCs/>
                  <w:i/>
                  <w:sz w:val="18"/>
                  <w:lang w:eastAsia="ja-JP"/>
                </w:rPr>
                <w:t>,</w:t>
              </w:r>
            </w:ins>
            <w:del w:id="1778" w:author="QC-v06 (Umesh)" w:date="2023-09-25T17:01:00Z">
              <w:r w:rsidDel="00755C2A">
                <w:rPr>
                  <w:rFonts w:ascii="Arial" w:hAnsi="Arial"/>
                  <w:bCs/>
                  <w:sz w:val="18"/>
                  <w:lang w:eastAsia="en-GB"/>
                </w:rPr>
                <w:delText xml:space="preserve"> and</w:delText>
              </w:r>
            </w:del>
            <w:r>
              <w:rPr>
                <w:rFonts w:ascii="Arial" w:hAnsi="Arial"/>
                <w:bCs/>
                <w:sz w:val="18"/>
                <w:lang w:eastAsia="en-GB"/>
              </w:rPr>
              <w:t xml:space="preserve"> </w:t>
            </w:r>
            <w:r>
              <w:rPr>
                <w:rFonts w:ascii="Arial" w:hAnsi="Arial"/>
                <w:bCs/>
                <w:i/>
                <w:sz w:val="18"/>
                <w:lang w:eastAsia="ja-JP"/>
              </w:rPr>
              <w:t>obtainCommonLocation</w:t>
            </w:r>
            <w:ins w:id="1779" w:author="QC-v06 (Umesh)" w:date="2023-09-25T17:01:00Z">
              <w:r w:rsidR="00755C2A">
                <w:rPr>
                  <w:rFonts w:ascii="Arial" w:hAnsi="Arial"/>
                  <w:bCs/>
                  <w:iCs/>
                  <w:sz w:val="18"/>
                  <w:lang w:eastAsia="ja-JP"/>
                </w:rPr>
                <w:t xml:space="preserve"> and </w:t>
              </w:r>
              <w:r w:rsidR="00755C2A">
                <w:rPr>
                  <w:rFonts w:ascii="Arial" w:hAnsi="Arial"/>
                  <w:bCs/>
                  <w:i/>
                  <w:sz w:val="18"/>
                  <w:lang w:eastAsia="ja-JP"/>
                </w:rPr>
                <w:t>uav-FlightPathAvailabilityConfig</w:t>
              </w:r>
            </w:ins>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80" w:name="_Toc60777109"/>
      <w:bookmarkStart w:id="1781" w:name="_Toc139045431"/>
      <w:r>
        <w:rPr>
          <w:rFonts w:ascii="Arial" w:hAnsi="Arial"/>
          <w:i/>
          <w:iCs/>
          <w:sz w:val="24"/>
          <w:lang w:eastAsia="ja-JP"/>
        </w:rPr>
        <w:t>–</w:t>
      </w:r>
      <w:r>
        <w:rPr>
          <w:rFonts w:ascii="Arial" w:hAnsi="Arial"/>
          <w:i/>
          <w:iCs/>
          <w:sz w:val="24"/>
          <w:lang w:eastAsia="ja-JP"/>
        </w:rPr>
        <w:tab/>
        <w:t>RRCReconfigurationComplete</w:t>
      </w:r>
      <w:bookmarkEnd w:id="1780"/>
      <w:bookmarkEnd w:id="1781"/>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82" w:author="Qualcomm Post123 (Umesh)" w:date="2023-09-12T11:30:00Z">
        <w:r>
          <w:rPr>
            <w:rFonts w:ascii="Courier New" w:hAnsi="Courier New"/>
            <w:sz w:val="16"/>
            <w:lang w:eastAsia="en-GB"/>
          </w:rPr>
          <w:t>RRCReconfigurationComplete-v18xy-IEs</w:t>
        </w:r>
      </w:ins>
      <w:del w:id="1783"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4"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5" w:author="Qualcomm Post123 (Umesh)" w:date="2023-09-12T11:29:00Z"/>
          <w:rFonts w:ascii="Courier New" w:hAnsi="Courier New"/>
          <w:sz w:val="16"/>
          <w:lang w:eastAsia="en-GB"/>
        </w:rPr>
      </w:pPr>
      <w:ins w:id="1786" w:author="Qualcomm Post123 (Umesh)" w:date="2023-09-12T11:29:00Z">
        <w:r>
          <w:rPr>
            <w:rFonts w:ascii="Courier New" w:hAnsi="Courier New"/>
            <w:sz w:val="16"/>
            <w:lang w:eastAsia="en-GB"/>
          </w:rPr>
          <w:t>RRCReconfigurationComplete-v1</w:t>
        </w:r>
      </w:ins>
      <w:ins w:id="1787" w:author="Qualcomm Post123 (Umesh)" w:date="2023-09-12T11:30:00Z">
        <w:r>
          <w:rPr>
            <w:rFonts w:ascii="Courier New" w:hAnsi="Courier New"/>
            <w:sz w:val="16"/>
            <w:lang w:eastAsia="en-GB"/>
          </w:rPr>
          <w:t>8xy</w:t>
        </w:r>
      </w:ins>
      <w:ins w:id="1788"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9" w:author="Qualcomm Post123 (Umesh)" w:date="2023-09-12T11:29:00Z"/>
          <w:rFonts w:ascii="Courier New" w:hAnsi="Courier New"/>
          <w:sz w:val="16"/>
          <w:lang w:eastAsia="en-GB"/>
        </w:rPr>
      </w:pPr>
      <w:ins w:id="1790" w:author="Qualcomm Post123 (Umesh)" w:date="2023-09-12T11:29:00Z">
        <w:r>
          <w:rPr>
            <w:rFonts w:ascii="Courier New" w:hAnsi="Courier New"/>
            <w:sz w:val="16"/>
            <w:lang w:eastAsia="en-GB"/>
          </w:rPr>
          <w:t xml:space="preserve">    </w:t>
        </w:r>
      </w:ins>
      <w:ins w:id="1791" w:author="Qualcomm Post123 (Umesh)" w:date="2023-09-12T11:30:00Z">
        <w:r>
          <w:rPr>
            <w:rFonts w:ascii="Courier New" w:hAnsi="Courier New"/>
            <w:sz w:val="16"/>
            <w:lang w:eastAsia="en-GB"/>
          </w:rPr>
          <w:t>flightPathInfoAvailable</w:t>
        </w:r>
      </w:ins>
      <w:ins w:id="1792" w:author="Qualcomm Post123 (Umesh)" w:date="2023-09-12T11:29:00Z">
        <w:r>
          <w:rPr>
            <w:rFonts w:ascii="Courier New" w:hAnsi="Courier New"/>
            <w:sz w:val="16"/>
            <w:lang w:eastAsia="en-GB"/>
          </w:rPr>
          <w:t>-r1</w:t>
        </w:r>
      </w:ins>
      <w:ins w:id="1793" w:author="Qualcomm Post123 (Umesh)" w:date="2023-09-12T11:30:00Z">
        <w:r>
          <w:rPr>
            <w:rFonts w:ascii="Courier New" w:hAnsi="Courier New"/>
            <w:sz w:val="16"/>
            <w:lang w:eastAsia="en-GB"/>
          </w:rPr>
          <w:t>8</w:t>
        </w:r>
      </w:ins>
      <w:ins w:id="1794" w:author="Qualcomm Post123 (Umesh)" w:date="2023-09-12T11:29:00Z">
        <w:r>
          <w:rPr>
            <w:rFonts w:ascii="Courier New" w:hAnsi="Courier New"/>
            <w:sz w:val="16"/>
            <w:lang w:eastAsia="en-GB"/>
          </w:rPr>
          <w:t xml:space="preserve">    </w:t>
        </w:r>
      </w:ins>
      <w:ins w:id="1795" w:author="Qualcomm Post123 (Umesh)" w:date="2023-09-12T11:34:00Z">
        <w:r>
          <w:rPr>
            <w:rFonts w:ascii="Courier New" w:hAnsi="Courier New"/>
            <w:sz w:val="16"/>
            <w:lang w:eastAsia="en-GB"/>
          </w:rPr>
          <w:t xml:space="preserve">             </w:t>
        </w:r>
      </w:ins>
      <w:ins w:id="1796"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97"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8" w:author="Qualcomm Post123 (Umesh)" w:date="2023-09-12T11:29:00Z"/>
          <w:rFonts w:ascii="Courier New" w:hAnsi="Courier New"/>
          <w:sz w:val="16"/>
          <w:lang w:eastAsia="en-GB"/>
        </w:rPr>
      </w:pPr>
      <w:ins w:id="1799"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0" w:author="Qualcomm Post123 (Umesh)" w:date="2023-09-12T11:29:00Z"/>
          <w:rFonts w:ascii="Courier New" w:hAnsi="Courier New"/>
          <w:sz w:val="16"/>
          <w:lang w:eastAsia="en-GB"/>
        </w:rPr>
      </w:pPr>
      <w:ins w:id="1801"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2" w:name="_Toc139045432"/>
      <w:bookmarkStart w:id="1803"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802"/>
      <w:bookmarkEnd w:id="1803"/>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4" w:name="_Toc139045433"/>
      <w:bookmarkStart w:id="1805"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804"/>
      <w:bookmarkEnd w:id="1805"/>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806" w:name="_Hlk95905177"/>
      <w:r>
        <w:rPr>
          <w:rFonts w:ascii="Courier New" w:hAnsi="Courier New"/>
          <w:sz w:val="16"/>
          <w:lang w:eastAsia="en-GB"/>
        </w:rPr>
        <w:t>cg-SDT-TA-Valid</w:t>
      </w:r>
      <w:bookmarkEnd w:id="1806"/>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807" w:name="OLE_LINK39"/>
            <w:r>
              <w:rPr>
                <w:rFonts w:ascii="Arial" w:hAnsi="Arial"/>
                <w:b/>
                <w:bCs/>
                <w:i/>
                <w:iCs/>
                <w:sz w:val="18"/>
                <w:lang w:eastAsia="ja-JP"/>
              </w:rPr>
              <w:t>allowedCG-List</w:t>
            </w:r>
          </w:p>
          <w:bookmarkEnd w:id="1807"/>
          <w:p w14:paraId="3CF5E34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DengXian"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DengXian"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8" w:name="_Toc139045434"/>
      <w:bookmarkStart w:id="1809"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808"/>
      <w:bookmarkEnd w:id="1809"/>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10" w:author="Qualcomm Post123 (Umesh)" w:date="2023-09-12T14:56:00Z">
        <w:r>
          <w:rPr>
            <w:rFonts w:ascii="Courier New" w:hAnsi="Courier New"/>
            <w:sz w:val="16"/>
            <w:lang w:eastAsia="en-GB"/>
          </w:rPr>
          <w:t>RRCResume-v18xy-IEs</w:t>
        </w:r>
      </w:ins>
      <w:del w:id="1811"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2"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3" w:author="Qualcomm Post123 (Umesh)" w:date="2023-09-12T14:54:00Z"/>
          <w:rFonts w:ascii="Courier New" w:hAnsi="Courier New"/>
          <w:sz w:val="16"/>
          <w:lang w:eastAsia="en-GB"/>
        </w:rPr>
      </w:pPr>
      <w:ins w:id="1814" w:author="Qualcomm Post123 (Umesh)" w:date="2023-09-12T14:54:00Z">
        <w:r>
          <w:rPr>
            <w:rFonts w:ascii="Courier New" w:hAnsi="Courier New"/>
            <w:sz w:val="16"/>
            <w:lang w:eastAsia="en-GB"/>
          </w:rPr>
          <w:t>RRCRe</w:t>
        </w:r>
      </w:ins>
      <w:ins w:id="1815" w:author="Qualcomm Post123 (Umesh)" w:date="2023-09-12T14:55:00Z">
        <w:r>
          <w:rPr>
            <w:rFonts w:ascii="Courier New" w:hAnsi="Courier New"/>
            <w:sz w:val="16"/>
            <w:lang w:eastAsia="en-GB"/>
          </w:rPr>
          <w:t>sume</w:t>
        </w:r>
      </w:ins>
      <w:ins w:id="1816"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7" w:author="Qualcomm Post123 (Umesh)" w:date="2023-09-12T14:54:00Z"/>
          <w:rFonts w:ascii="Courier New" w:hAnsi="Courier New"/>
          <w:color w:val="808080"/>
          <w:sz w:val="16"/>
          <w:lang w:eastAsia="en-GB"/>
        </w:rPr>
      </w:pPr>
      <w:ins w:id="1818" w:author="Qualcomm Post123 (Umesh)" w:date="2023-09-12T14:54:00Z">
        <w:r>
          <w:rPr>
            <w:rFonts w:ascii="Courier New" w:hAnsi="Courier New"/>
            <w:sz w:val="16"/>
            <w:lang w:eastAsia="en-GB"/>
          </w:rPr>
          <w:t xml:space="preserve">    uav-Config-r18                      SetupRelease { UAV-Config-r18 }          </w:t>
        </w:r>
      </w:ins>
      <w:ins w:id="1819" w:author="Qualcomm Post123 (Umesh)" w:date="2023-09-12T14:55:00Z">
        <w:r>
          <w:rPr>
            <w:rFonts w:ascii="Courier New" w:hAnsi="Courier New"/>
            <w:sz w:val="16"/>
            <w:lang w:eastAsia="en-GB"/>
          </w:rPr>
          <w:t xml:space="preserve">  </w:t>
        </w:r>
      </w:ins>
      <w:ins w:id="1820"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1" w:author="Qualcomm Post123 (Umesh)" w:date="2023-09-12T14:54:00Z"/>
          <w:rFonts w:ascii="Courier New" w:hAnsi="Courier New"/>
          <w:sz w:val="16"/>
          <w:lang w:eastAsia="en-GB"/>
        </w:rPr>
      </w:pPr>
      <w:ins w:id="1822"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823" w:author="Qualcomm Post123 (Umesh)" w:date="2023-09-12T14:55:00Z">
        <w:r>
          <w:rPr>
            <w:rFonts w:ascii="Courier New" w:hAnsi="Courier New"/>
            <w:sz w:val="16"/>
            <w:lang w:eastAsia="en-GB"/>
          </w:rPr>
          <w:t xml:space="preserve">  </w:t>
        </w:r>
      </w:ins>
      <w:ins w:id="1824"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5" w:author="Qualcomm Post123 (Umesh)" w:date="2023-09-12T14:54:00Z"/>
          <w:rFonts w:ascii="Courier New" w:hAnsi="Courier New"/>
          <w:sz w:val="16"/>
          <w:lang w:eastAsia="en-GB"/>
        </w:rPr>
      </w:pPr>
      <w:ins w:id="1826"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7" w:name="_Toc60777113"/>
      <w:bookmarkStart w:id="1828"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827"/>
      <w:bookmarkEnd w:id="1828"/>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29" w:author="Qualcomm Post123 (Umesh)" w:date="2023-09-12T11:32:00Z">
        <w:r>
          <w:rPr>
            <w:rFonts w:ascii="Courier New" w:hAnsi="Courier New"/>
            <w:sz w:val="16"/>
            <w:lang w:eastAsia="en-GB"/>
          </w:rPr>
          <w:t>RRCResumeComplete-v18xy-IEs</w:t>
        </w:r>
      </w:ins>
      <w:del w:id="1830"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1"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2" w:author="Qualcomm Post123 (Umesh)" w:date="2023-09-12T11:31:00Z"/>
          <w:rFonts w:ascii="Courier New" w:hAnsi="Courier New"/>
          <w:sz w:val="16"/>
          <w:lang w:eastAsia="en-GB"/>
        </w:rPr>
      </w:pPr>
      <w:ins w:id="1833" w:author="Qualcomm Post123 (Umesh)" w:date="2023-09-12T11:31:00Z">
        <w:r>
          <w:rPr>
            <w:rFonts w:ascii="Courier New" w:hAnsi="Courier New"/>
            <w:sz w:val="16"/>
            <w:lang w:eastAsia="en-GB"/>
          </w:rPr>
          <w:t>RRCRe</w:t>
        </w:r>
      </w:ins>
      <w:ins w:id="1834" w:author="Qualcomm Post123 (Umesh)" w:date="2023-09-12T11:32:00Z">
        <w:r>
          <w:rPr>
            <w:rFonts w:ascii="Courier New" w:hAnsi="Courier New"/>
            <w:sz w:val="16"/>
            <w:lang w:eastAsia="en-GB"/>
          </w:rPr>
          <w:t>sume</w:t>
        </w:r>
      </w:ins>
      <w:ins w:id="1835"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6" w:author="Qualcomm Post123 (Umesh)" w:date="2023-09-12T11:31:00Z"/>
          <w:rFonts w:ascii="Courier New" w:hAnsi="Courier New"/>
          <w:sz w:val="16"/>
          <w:lang w:eastAsia="en-GB"/>
        </w:rPr>
      </w:pPr>
      <w:ins w:id="1837" w:author="Qualcomm Post123 (Umesh)" w:date="2023-09-12T11:31:00Z">
        <w:r>
          <w:rPr>
            <w:rFonts w:ascii="Courier New" w:hAnsi="Courier New"/>
            <w:sz w:val="16"/>
            <w:lang w:eastAsia="en-GB"/>
          </w:rPr>
          <w:t xml:space="preserve">    flightPathInfoAvailable-r18    </w:t>
        </w:r>
      </w:ins>
      <w:ins w:id="1838" w:author="Qualcomm Post123 (Umesh)" w:date="2023-09-12T11:34:00Z">
        <w:r>
          <w:rPr>
            <w:rFonts w:ascii="Courier New" w:hAnsi="Courier New"/>
            <w:sz w:val="16"/>
            <w:lang w:eastAsia="en-GB"/>
          </w:rPr>
          <w:t xml:space="preserve">             </w:t>
        </w:r>
      </w:ins>
      <w:ins w:id="1839"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0" w:author="Qualcomm Post123 (Umesh)" w:date="2023-09-12T11:31:00Z"/>
          <w:rFonts w:ascii="Courier New" w:hAnsi="Courier New"/>
          <w:sz w:val="16"/>
          <w:lang w:eastAsia="en-GB"/>
        </w:rPr>
      </w:pPr>
      <w:ins w:id="1841"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2" w:author="Qualcomm Post123 (Umesh)" w:date="2023-09-12T11:31:00Z"/>
          <w:rFonts w:ascii="Courier New" w:hAnsi="Courier New"/>
          <w:sz w:val="16"/>
          <w:lang w:eastAsia="en-GB"/>
        </w:rPr>
      </w:pPr>
      <w:ins w:id="1843"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4" w:name="_Toc60777114"/>
      <w:bookmarkStart w:id="1845"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844"/>
      <w:bookmarkEnd w:id="1845"/>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6" w:name="_Toc139045437"/>
      <w:bookmarkStart w:id="1847"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846"/>
      <w:bookmarkEnd w:id="1847"/>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8" w:name="_Toc60777116"/>
      <w:bookmarkStart w:id="1849"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848"/>
      <w:bookmarkEnd w:id="1849"/>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0" w:name="_Toc60777117"/>
      <w:bookmarkStart w:id="1851"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850"/>
      <w:bookmarkEnd w:id="1851"/>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52" w:author="Qualcomm Post123 (Umesh)" w:date="2023-09-12T11:33:00Z">
        <w:r>
          <w:rPr>
            <w:rFonts w:ascii="Courier New" w:hAnsi="Courier New"/>
            <w:sz w:val="16"/>
            <w:lang w:eastAsia="en-GB"/>
          </w:rPr>
          <w:t>RRCSetupComplete-v18xy-IEs</w:t>
        </w:r>
      </w:ins>
      <w:del w:id="1853"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4"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5" w:author="Qualcomm Post123 (Umesh)" w:date="2023-09-12T11:32:00Z"/>
          <w:rFonts w:ascii="Courier New" w:hAnsi="Courier New"/>
          <w:sz w:val="16"/>
          <w:lang w:eastAsia="en-GB"/>
        </w:rPr>
      </w:pPr>
      <w:ins w:id="1856" w:author="Qualcomm Post123 (Umesh)" w:date="2023-09-12T11:32:00Z">
        <w:r>
          <w:rPr>
            <w:rFonts w:ascii="Courier New" w:hAnsi="Courier New"/>
            <w:sz w:val="16"/>
            <w:lang w:eastAsia="en-GB"/>
          </w:rPr>
          <w:t>RRCSetupComplete-v1</w:t>
        </w:r>
      </w:ins>
      <w:ins w:id="1857" w:author="Qualcomm Post123 (Umesh)" w:date="2023-09-12T11:33:00Z">
        <w:r>
          <w:rPr>
            <w:rFonts w:ascii="Courier New" w:hAnsi="Courier New"/>
            <w:sz w:val="16"/>
            <w:lang w:eastAsia="en-GB"/>
          </w:rPr>
          <w:t>8xy</w:t>
        </w:r>
      </w:ins>
      <w:ins w:id="1858"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9" w:author="Qualcomm Post123 (Umesh)" w:date="2023-09-12T11:32:00Z"/>
          <w:rFonts w:ascii="Courier New" w:hAnsi="Courier New"/>
          <w:sz w:val="16"/>
          <w:lang w:eastAsia="en-GB"/>
        </w:rPr>
      </w:pPr>
      <w:ins w:id="1860" w:author="Qualcomm Post123 (Umesh)" w:date="2023-09-12T11:32:00Z">
        <w:r>
          <w:rPr>
            <w:rFonts w:ascii="Courier New" w:hAnsi="Courier New"/>
            <w:sz w:val="16"/>
            <w:lang w:eastAsia="en-GB"/>
          </w:rPr>
          <w:t xml:space="preserve">    </w:t>
        </w:r>
      </w:ins>
      <w:ins w:id="1861"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62"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3" w:author="Qualcomm Post123 (Umesh)" w:date="2023-09-12T11:32:00Z"/>
          <w:rFonts w:ascii="Courier New" w:hAnsi="Courier New"/>
          <w:sz w:val="16"/>
          <w:lang w:eastAsia="en-GB"/>
        </w:rPr>
      </w:pPr>
      <w:ins w:id="1864"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Qualcomm Post123 (Umesh)" w:date="2023-09-12T11:32:00Z"/>
          <w:rFonts w:ascii="Courier New" w:hAnsi="Courier New"/>
          <w:sz w:val="16"/>
          <w:lang w:eastAsia="en-GB"/>
        </w:rPr>
      </w:pPr>
      <w:ins w:id="1866"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67" w:name="_Toc139045440"/>
      <w:bookmarkStart w:id="1868" w:name="_Toc60777118"/>
      <w:r>
        <w:rPr>
          <w:rFonts w:ascii="Arial" w:hAnsi="Arial"/>
          <w:i/>
          <w:iCs/>
          <w:sz w:val="24"/>
          <w:lang w:eastAsia="ja-JP"/>
        </w:rPr>
        <w:t>–</w:t>
      </w:r>
      <w:r>
        <w:rPr>
          <w:rFonts w:ascii="Arial" w:hAnsi="Arial"/>
          <w:i/>
          <w:iCs/>
          <w:sz w:val="24"/>
          <w:lang w:eastAsia="ja-JP"/>
        </w:rPr>
        <w:tab/>
        <w:t>RRCSetupRequest</w:t>
      </w:r>
      <w:bookmarkEnd w:id="1867"/>
      <w:bookmarkEnd w:id="1868"/>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69" w:name="_Toc60777119"/>
      <w:bookmarkStart w:id="1870" w:name="_Toc139045441"/>
      <w:r>
        <w:rPr>
          <w:rFonts w:ascii="Arial" w:hAnsi="Arial"/>
          <w:sz w:val="24"/>
          <w:lang w:eastAsia="ja-JP"/>
        </w:rPr>
        <w:t>–</w:t>
      </w:r>
      <w:r>
        <w:rPr>
          <w:rFonts w:ascii="Arial" w:hAnsi="Arial"/>
          <w:sz w:val="24"/>
          <w:lang w:eastAsia="ja-JP"/>
        </w:rPr>
        <w:tab/>
      </w:r>
      <w:r>
        <w:rPr>
          <w:rFonts w:ascii="Arial" w:hAnsi="Arial"/>
          <w:bCs/>
          <w:i/>
          <w:iCs/>
          <w:sz w:val="24"/>
          <w:lang w:eastAsia="ja-JP"/>
        </w:rPr>
        <w:t>RRCSystemInfoRequest</w:t>
      </w:r>
      <w:bookmarkEnd w:id="1869"/>
      <w:bookmarkEnd w:id="1870"/>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71" w:name="_Toc139045442"/>
      <w:bookmarkStart w:id="1872" w:name="_Toc60777120"/>
      <w:r>
        <w:rPr>
          <w:rFonts w:ascii="Arial" w:hAnsi="Arial"/>
          <w:i/>
          <w:iCs/>
          <w:sz w:val="24"/>
          <w:lang w:eastAsia="ja-JP"/>
        </w:rPr>
        <w:t>–</w:t>
      </w:r>
      <w:r>
        <w:rPr>
          <w:rFonts w:ascii="Arial" w:hAnsi="Arial"/>
          <w:i/>
          <w:iCs/>
          <w:sz w:val="24"/>
          <w:lang w:eastAsia="ja-JP"/>
        </w:rPr>
        <w:tab/>
        <w:t>SCGFailureInformation</w:t>
      </w:r>
      <w:bookmarkEnd w:id="1871"/>
      <w:bookmarkEnd w:id="1872"/>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73" w:name="_Toc60777121"/>
      <w:bookmarkStart w:id="1874" w:name="_Toc139045443"/>
      <w:r>
        <w:rPr>
          <w:rFonts w:ascii="Arial" w:hAnsi="Arial"/>
          <w:i/>
          <w:iCs/>
          <w:sz w:val="24"/>
          <w:lang w:eastAsia="ja-JP"/>
        </w:rPr>
        <w:t>–</w:t>
      </w:r>
      <w:r>
        <w:rPr>
          <w:rFonts w:ascii="Arial" w:hAnsi="Arial"/>
          <w:i/>
          <w:iCs/>
          <w:sz w:val="24"/>
          <w:lang w:eastAsia="ja-JP"/>
        </w:rPr>
        <w:tab/>
        <w:t>SCGFailureInformationEUTRA</w:t>
      </w:r>
      <w:bookmarkEnd w:id="1873"/>
      <w:bookmarkEnd w:id="1874"/>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5" w:name="_Toc139045444"/>
      <w:bookmarkStart w:id="1876"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875"/>
      <w:bookmarkEnd w:id="1876"/>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7" w:name="_Toc139045445"/>
      <w:bookmarkStart w:id="1878"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877"/>
      <w:bookmarkEnd w:id="1878"/>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9" w:name="_Toc139045446"/>
      <w:bookmarkStart w:id="1880"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879"/>
      <w:bookmarkEnd w:id="1880"/>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81" w:name="_Toc139045447"/>
      <w:bookmarkStart w:id="1882"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81"/>
      <w:bookmarkEnd w:id="1882"/>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3" w:name="_Toc60777126"/>
      <w:bookmarkStart w:id="1884"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83"/>
      <w:bookmarkEnd w:id="1884"/>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85"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85"/>
    </w:tbl>
    <w:p w14:paraId="3CF5E839"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6" w:name="_Toc60777127"/>
      <w:bookmarkStart w:id="1887"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86"/>
      <w:bookmarkEnd w:id="1887"/>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8" w:name="_Toc60777128"/>
      <w:bookmarkStart w:id="1889"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88"/>
      <w:bookmarkEnd w:id="1889"/>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90" w:author="Qualcomm Post123 (Umesh)" w:date="2023-09-12T11:38:00Z">
        <w:r>
          <w:rPr>
            <w:rFonts w:ascii="Courier New" w:hAnsi="Courier New"/>
            <w:sz w:val="16"/>
            <w:lang w:eastAsia="en-GB"/>
          </w:rPr>
          <w:t>UEAssistanceInformation-v18xy-IEs</w:t>
        </w:r>
      </w:ins>
      <w:del w:id="1891"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2"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3" w:author="Qualcomm Post123 (Umesh)" w:date="2023-09-12T11:38:00Z"/>
          <w:rFonts w:ascii="Courier New" w:hAnsi="Courier New"/>
          <w:sz w:val="16"/>
          <w:lang w:eastAsia="en-GB"/>
        </w:rPr>
      </w:pPr>
      <w:ins w:id="1894"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5" w:author="Qualcomm Post123 (Umesh)" w:date="2023-09-12T11:38:00Z"/>
          <w:rFonts w:ascii="Courier New" w:hAnsi="Courier New"/>
          <w:sz w:val="16"/>
          <w:lang w:eastAsia="en-GB"/>
        </w:rPr>
      </w:pPr>
      <w:ins w:id="1896"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97"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8" w:author="Qualcomm Post123 (Umesh)" w:date="2023-09-12T11:38:00Z"/>
          <w:rFonts w:ascii="Courier New" w:hAnsi="Courier New"/>
          <w:sz w:val="16"/>
          <w:lang w:eastAsia="en-GB"/>
        </w:rPr>
      </w:pPr>
      <w:ins w:id="1899"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0" w:author="Qualcomm Post123 (Umesh)" w:date="2023-09-12T11:38:00Z"/>
          <w:rFonts w:ascii="Courier New" w:hAnsi="Courier New"/>
          <w:sz w:val="16"/>
          <w:lang w:eastAsia="en-GB"/>
        </w:rPr>
      </w:pPr>
      <w:ins w:id="1901"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902"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902"/>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field may also indicate the UE's preference on reduced configuration corresponding to the maximum number of SRS ports (i.e. </w:t>
      </w:r>
      <w:r>
        <w:rPr>
          <w:i/>
          <w:lang w:eastAsia="ja-JP"/>
        </w:rPr>
        <w:t>nrofSRS-Ports</w:t>
      </w:r>
      <w:r>
        <w:rPr>
          <w:lang w:eastAsia="ja-JP"/>
        </w:rPr>
        <w:t xml:space="preserve">) of each serving cell operating on the associated </w:t>
      </w:r>
      <w:r>
        <w:rPr>
          <w:szCs w:val="22"/>
          <w:lang w:eastAsia="sv-SE"/>
        </w:rPr>
        <w:t>frequency range</w:t>
      </w:r>
      <w:r>
        <w:rPr>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3" w:name="_Toc139045451"/>
      <w:bookmarkStart w:id="1904"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903"/>
      <w:bookmarkEnd w:id="1904"/>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5" w:name="_Toc139045452"/>
      <w:bookmarkStart w:id="1906"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905"/>
      <w:bookmarkEnd w:id="1906"/>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07" w:name="_Toc60777131"/>
      <w:bookmarkStart w:id="1908" w:name="_Toc139045453"/>
      <w:r>
        <w:rPr>
          <w:rFonts w:ascii="Arial" w:hAnsi="Arial"/>
          <w:sz w:val="24"/>
          <w:lang w:eastAsia="ja-JP"/>
        </w:rPr>
        <w:t>–</w:t>
      </w:r>
      <w:r>
        <w:rPr>
          <w:rFonts w:ascii="Arial" w:hAnsi="Arial"/>
          <w:sz w:val="24"/>
          <w:lang w:eastAsia="ja-JP"/>
        </w:rPr>
        <w:tab/>
      </w:r>
      <w:r>
        <w:rPr>
          <w:rFonts w:ascii="Arial" w:hAnsi="Arial"/>
          <w:i/>
          <w:sz w:val="24"/>
          <w:lang w:eastAsia="ja-JP"/>
        </w:rPr>
        <w:t>UEInformationRequest</w:t>
      </w:r>
      <w:bookmarkEnd w:id="1907"/>
      <w:bookmarkEnd w:id="1908"/>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09" w:author="Qualcomm (Umesh)" w:date="2023-07-10T15:28:00Z">
        <w:r>
          <w:rPr>
            <w:rFonts w:ascii="Courier New" w:hAnsi="Courier New"/>
            <w:sz w:val="16"/>
            <w:lang w:eastAsia="en-GB"/>
          </w:rPr>
          <w:t>UEInformationRequest-v18xy-IEs</w:t>
        </w:r>
      </w:ins>
      <w:del w:id="1910"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1"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2" w:author="Qualcomm (Umesh)" w:date="2023-07-10T15:28:00Z"/>
          <w:rFonts w:ascii="Courier New" w:hAnsi="Courier New"/>
          <w:sz w:val="16"/>
          <w:lang w:eastAsia="en-GB"/>
        </w:rPr>
      </w:pPr>
      <w:ins w:id="1913"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4" w:author="Qualcomm (Umesh)" w:date="2023-07-10T15:28:00Z"/>
          <w:rFonts w:ascii="Courier New" w:hAnsi="Courier New"/>
          <w:color w:val="808080"/>
          <w:sz w:val="16"/>
          <w:lang w:eastAsia="en-GB"/>
        </w:rPr>
      </w:pPr>
      <w:ins w:id="1915" w:author="Qualcomm (Umesh)" w:date="2023-07-10T15:28:00Z">
        <w:r>
          <w:rPr>
            <w:rFonts w:ascii="Courier New" w:hAnsi="Courier New"/>
            <w:sz w:val="16"/>
            <w:lang w:eastAsia="en-GB"/>
          </w:rPr>
          <w:t xml:space="preserve">    flightPathInfoReq-r18          </w:t>
        </w:r>
      </w:ins>
      <w:ins w:id="1916" w:author="Qualcomm (Umesh)" w:date="2023-07-10T15:40:00Z">
        <w:r>
          <w:rPr>
            <w:rFonts w:ascii="Courier New" w:hAnsi="Courier New"/>
            <w:sz w:val="16"/>
            <w:lang w:eastAsia="en-GB"/>
          </w:rPr>
          <w:t xml:space="preserve">  FlightPathInfoReportConfig-r18</w:t>
        </w:r>
      </w:ins>
      <w:ins w:id="1917"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Qualcomm (Umesh)" w:date="2023-07-10T15:28:00Z"/>
          <w:rFonts w:ascii="Courier New" w:hAnsi="Courier New"/>
          <w:sz w:val="16"/>
          <w:lang w:eastAsia="en-GB"/>
        </w:rPr>
      </w:pPr>
      <w:ins w:id="1919"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0" w:author="Qualcomm (Umesh)" w:date="2023-07-10T15:56:00Z"/>
          <w:rFonts w:ascii="Courier New" w:hAnsi="Courier New"/>
          <w:sz w:val="16"/>
          <w:lang w:eastAsia="en-GB"/>
        </w:rPr>
      </w:pPr>
      <w:ins w:id="1921"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2"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3" w:author="Qualcomm (Umesh)" w:date="2023-07-10T15:56:00Z"/>
          <w:rFonts w:ascii="Courier New" w:hAnsi="Courier New"/>
          <w:sz w:val="16"/>
          <w:lang w:eastAsia="en-GB"/>
        </w:rPr>
      </w:pPr>
      <w:ins w:id="1924" w:author="Qualcomm (Umesh)" w:date="2023-07-10T15:56: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5" w:author="Qualcomm (Umesh)" w:date="2023-07-10T15:56:00Z"/>
          <w:rFonts w:ascii="Courier New" w:hAnsi="Courier New"/>
          <w:sz w:val="16"/>
          <w:lang w:eastAsia="en-GB"/>
        </w:rPr>
      </w:pPr>
      <w:ins w:id="1926"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7" w:author="Qualcomm (Umesh)" w:date="2023-07-10T15:56:00Z"/>
          <w:rFonts w:ascii="Courier New" w:hAnsi="Courier New"/>
          <w:sz w:val="16"/>
          <w:lang w:eastAsia="en-GB"/>
        </w:rPr>
      </w:pPr>
      <w:ins w:id="1928"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9" w:author="Qualcomm (Umesh)" w:date="2023-07-10T15:28:00Z"/>
          <w:rFonts w:ascii="Courier New" w:hAnsi="Courier New"/>
          <w:sz w:val="16"/>
          <w:lang w:eastAsia="en-GB"/>
        </w:rPr>
      </w:pPr>
      <w:ins w:id="1930"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931"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932" w:author="Qualcomm (Umesh)" w:date="2023-07-10T15:59:00Z"/>
                <w:rFonts w:ascii="Arial" w:hAnsi="Arial"/>
                <w:b/>
                <w:i/>
                <w:sz w:val="18"/>
                <w:lang w:eastAsia="ko-KR"/>
              </w:rPr>
            </w:pPr>
            <w:ins w:id="1933"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934" w:author="Qualcomm (Umesh)" w:date="2023-07-10T15:59:00Z"/>
                <w:rFonts w:ascii="Arial" w:hAnsi="Arial"/>
                <w:b/>
                <w:i/>
                <w:sz w:val="18"/>
                <w:lang w:eastAsia="sv-SE"/>
              </w:rPr>
            </w:pPr>
            <w:ins w:id="1935" w:author="Qualcomm (Umesh)" w:date="2023-07-10T15:59:00Z">
              <w:r>
                <w:rPr>
                  <w:rFonts w:ascii="Arial" w:hAnsi="Arial"/>
                  <w:sz w:val="18"/>
                  <w:lang w:eastAsia="ko-KR"/>
                </w:rPr>
                <w:t xml:space="preserve">This field is used to indicate whether the UE </w:t>
              </w:r>
            </w:ins>
            <w:ins w:id="1936" w:author="Qualcomm (Umesh)" w:date="2023-07-10T16:00:00Z">
              <w:r>
                <w:rPr>
                  <w:rFonts w:ascii="Arial" w:hAnsi="Arial"/>
                  <w:sz w:val="18"/>
                  <w:lang w:eastAsia="ko-KR"/>
                </w:rPr>
                <w:t>can</w:t>
              </w:r>
            </w:ins>
            <w:ins w:id="1937" w:author="Qualcomm (Umesh)" w:date="2023-07-10T15:59:00Z">
              <w:r>
                <w:rPr>
                  <w:rFonts w:ascii="Arial" w:hAnsi="Arial"/>
                  <w:sz w:val="18"/>
                  <w:lang w:eastAsia="ko-KR"/>
                </w:rPr>
                <w:t xml:space="preserve"> report information about the </w:t>
              </w:r>
            </w:ins>
            <w:ins w:id="1938" w:author="Qualcomm (Umesh)" w:date="2023-07-10T16:00:00Z">
              <w:r>
                <w:rPr>
                  <w:rFonts w:ascii="Arial" w:hAnsi="Arial"/>
                  <w:sz w:val="18"/>
                  <w:lang w:eastAsia="ko-KR"/>
                </w:rPr>
                <w:t>flight path information, if available, and</w:t>
              </w:r>
              <w:r>
                <w:t xml:space="preserve"> </w:t>
              </w:r>
            </w:ins>
            <w:ins w:id="1939" w:author="Qualcomm (Umesh)" w:date="2023-07-10T16:01:00Z">
              <w:r>
                <w:t xml:space="preserve">to </w:t>
              </w:r>
            </w:ins>
            <w:ins w:id="1940" w:author="Qualcomm (Umesh)" w:date="2023-07-10T16:00:00Z">
              <w:r>
                <w:rPr>
                  <w:rFonts w:ascii="Arial" w:hAnsi="Arial"/>
                  <w:sz w:val="18"/>
                  <w:lang w:eastAsia="ko-KR"/>
                </w:rPr>
                <w:t>specif</w:t>
              </w:r>
            </w:ins>
            <w:ins w:id="1941" w:author="Qualcomm (Umesh)" w:date="2023-07-10T16:01:00Z">
              <w:r>
                <w:rPr>
                  <w:rFonts w:ascii="Arial" w:hAnsi="Arial"/>
                  <w:sz w:val="18"/>
                  <w:lang w:eastAsia="ko-KR"/>
                </w:rPr>
                <w:t>y the</w:t>
              </w:r>
            </w:ins>
            <w:ins w:id="1942" w:author="Qualcomm (Umesh)" w:date="2023-07-10T16:00:00Z">
              <w:r>
                <w:rPr>
                  <w:rFonts w:ascii="Arial" w:hAnsi="Arial"/>
                  <w:sz w:val="18"/>
                  <w:lang w:eastAsia="ko-KR"/>
                </w:rPr>
                <w:t xml:space="preserve"> flight path information report configuration</w:t>
              </w:r>
            </w:ins>
            <w:ins w:id="1943"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944"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945" w:author="Qualcomm (Umesh)" w:date="2023-07-10T15:56:00Z"/>
        </w:trPr>
        <w:tc>
          <w:tcPr>
            <w:tcW w:w="14130" w:type="dxa"/>
          </w:tcPr>
          <w:p w14:paraId="3CF5EA93" w14:textId="77777777" w:rsidR="00DA57E9" w:rsidRDefault="0062531B">
            <w:pPr>
              <w:pStyle w:val="TAH"/>
              <w:rPr>
                <w:ins w:id="1946" w:author="Qualcomm (Umesh)" w:date="2023-07-10T15:56:00Z"/>
                <w:lang w:eastAsia="en-GB"/>
              </w:rPr>
            </w:pPr>
            <w:ins w:id="1947"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948" w:author="Qualcomm (Umesh)" w:date="2023-07-10T15:56:00Z"/>
        </w:trPr>
        <w:tc>
          <w:tcPr>
            <w:tcW w:w="14130" w:type="dxa"/>
          </w:tcPr>
          <w:p w14:paraId="3CF5EA95" w14:textId="77777777" w:rsidR="00DA57E9" w:rsidRDefault="0062531B">
            <w:pPr>
              <w:pStyle w:val="TAL"/>
              <w:rPr>
                <w:ins w:id="1949" w:author="Qualcomm (Umesh)" w:date="2023-07-10T15:56:00Z"/>
                <w:b/>
                <w:bCs/>
                <w:i/>
                <w:kern w:val="2"/>
                <w:lang w:eastAsia="en-GB"/>
              </w:rPr>
            </w:pPr>
            <w:ins w:id="1950" w:author="Qualcomm (Umesh)" w:date="2023-07-10T15:56:00Z">
              <w:r>
                <w:rPr>
                  <w:b/>
                  <w:bCs/>
                  <w:i/>
                  <w:kern w:val="2"/>
                  <w:lang w:eastAsia="en-GB"/>
                </w:rPr>
                <w:t>maxWayPointNumber</w:t>
              </w:r>
            </w:ins>
          </w:p>
          <w:p w14:paraId="3CF5EA96" w14:textId="77777777" w:rsidR="00DA57E9" w:rsidRDefault="0062531B">
            <w:pPr>
              <w:pStyle w:val="TAL"/>
              <w:rPr>
                <w:ins w:id="1951" w:author="Qualcomm (Umesh)" w:date="2023-07-10T15:56:00Z"/>
                <w:bCs/>
                <w:iCs/>
                <w:lang w:eastAsia="ko-KR"/>
              </w:rPr>
            </w:pPr>
            <w:ins w:id="1952"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953" w:author="Qualcomm (Umesh)" w:date="2023-07-10T15:56:00Z"/>
        </w:trPr>
        <w:tc>
          <w:tcPr>
            <w:tcW w:w="14130" w:type="dxa"/>
          </w:tcPr>
          <w:p w14:paraId="3CF5EA98" w14:textId="77777777" w:rsidR="00DA57E9" w:rsidRDefault="0062531B">
            <w:pPr>
              <w:pStyle w:val="TAL"/>
              <w:rPr>
                <w:ins w:id="1954" w:author="Qualcomm (Umesh)" w:date="2023-07-10T15:56:00Z"/>
                <w:b/>
                <w:bCs/>
                <w:i/>
                <w:kern w:val="2"/>
                <w:lang w:eastAsia="en-GB"/>
              </w:rPr>
            </w:pPr>
            <w:ins w:id="1955" w:author="Qualcomm (Umesh)" w:date="2023-07-10T15:56:00Z">
              <w:r>
                <w:rPr>
                  <w:b/>
                  <w:bCs/>
                  <w:i/>
                  <w:kern w:val="2"/>
                  <w:lang w:eastAsia="en-GB"/>
                </w:rPr>
                <w:t>includeTimeStamp</w:t>
              </w:r>
            </w:ins>
          </w:p>
          <w:p w14:paraId="3CF5EA99" w14:textId="77777777" w:rsidR="00DA57E9" w:rsidRDefault="0062531B">
            <w:pPr>
              <w:pStyle w:val="TAL"/>
              <w:rPr>
                <w:ins w:id="1956" w:author="Qualcomm (Umesh)" w:date="2023-07-10T15:56:00Z"/>
                <w:bCs/>
                <w:iCs/>
                <w:lang w:eastAsia="ko-KR"/>
              </w:rPr>
            </w:pPr>
            <w:ins w:id="1957"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58" w:name="_Toc60777132"/>
      <w:bookmarkStart w:id="1959"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958"/>
      <w:bookmarkEnd w:id="1959"/>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60" w:author="Qualcomm (Umesh)" w:date="2023-07-10T16:06:00Z">
        <w:r>
          <w:rPr>
            <w:rFonts w:ascii="Courier New" w:hAnsi="Courier New"/>
            <w:sz w:val="16"/>
            <w:lang w:eastAsia="en-GB"/>
          </w:rPr>
          <w:t>UEInformationResponse-v18xy-IEs</w:t>
        </w:r>
      </w:ins>
      <w:del w:id="1961"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2"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3" w:author="Qualcomm (Umesh)" w:date="2023-07-10T16:05:00Z"/>
          <w:rFonts w:ascii="Courier New" w:hAnsi="Courier New"/>
          <w:sz w:val="16"/>
          <w:lang w:eastAsia="en-GB"/>
        </w:rPr>
      </w:pPr>
      <w:ins w:id="1964" w:author="Qualcomm (Umesh)" w:date="2023-07-10T16:05:00Z">
        <w:r>
          <w:rPr>
            <w:rFonts w:ascii="Courier New" w:hAnsi="Courier New"/>
            <w:sz w:val="16"/>
            <w:lang w:eastAsia="en-GB"/>
          </w:rPr>
          <w:t>UEInformationResponse-v1</w:t>
        </w:r>
      </w:ins>
      <w:ins w:id="1965" w:author="Qualcomm (Umesh)" w:date="2023-07-10T16:06:00Z">
        <w:r>
          <w:rPr>
            <w:rFonts w:ascii="Courier New" w:hAnsi="Courier New"/>
            <w:sz w:val="16"/>
            <w:lang w:eastAsia="en-GB"/>
          </w:rPr>
          <w:t>8xy</w:t>
        </w:r>
      </w:ins>
      <w:ins w:id="1966"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7" w:author="Qualcomm (Umesh)" w:date="2023-07-10T16:05:00Z"/>
          <w:rFonts w:ascii="Courier New" w:hAnsi="Courier New"/>
          <w:sz w:val="16"/>
          <w:lang w:eastAsia="en-GB"/>
        </w:rPr>
      </w:pPr>
      <w:ins w:id="1968" w:author="Qualcomm (Umesh)" w:date="2023-07-10T16:05:00Z">
        <w:r>
          <w:rPr>
            <w:rFonts w:ascii="Courier New" w:hAnsi="Courier New"/>
            <w:sz w:val="16"/>
            <w:lang w:eastAsia="en-GB"/>
          </w:rPr>
          <w:t xml:space="preserve">    </w:t>
        </w:r>
      </w:ins>
      <w:ins w:id="1969" w:author="Qualcomm (Umesh)" w:date="2023-07-10T16:07:00Z">
        <w:r>
          <w:rPr>
            <w:rFonts w:ascii="Courier New" w:hAnsi="Courier New"/>
            <w:sz w:val="16"/>
            <w:lang w:eastAsia="en-GB"/>
          </w:rPr>
          <w:t>flightPathInfoReport-</w:t>
        </w:r>
      </w:ins>
      <w:ins w:id="1970" w:author="Qualcomm (Umesh)" w:date="2023-07-10T16:05:00Z">
        <w:r>
          <w:rPr>
            <w:rFonts w:ascii="Courier New" w:hAnsi="Courier New"/>
            <w:sz w:val="16"/>
            <w:lang w:eastAsia="en-GB"/>
          </w:rPr>
          <w:t>r1</w:t>
        </w:r>
      </w:ins>
      <w:ins w:id="1971" w:author="Qualcomm (Umesh)" w:date="2023-07-10T16:07:00Z">
        <w:r>
          <w:rPr>
            <w:rFonts w:ascii="Courier New" w:hAnsi="Courier New"/>
            <w:sz w:val="16"/>
            <w:lang w:eastAsia="en-GB"/>
          </w:rPr>
          <w:t>8</w:t>
        </w:r>
      </w:ins>
      <w:ins w:id="1972" w:author="Qualcomm (Umesh)" w:date="2023-07-10T16:05:00Z">
        <w:r>
          <w:rPr>
            <w:rFonts w:ascii="Courier New" w:hAnsi="Courier New"/>
            <w:sz w:val="16"/>
            <w:lang w:eastAsia="en-GB"/>
          </w:rPr>
          <w:t xml:space="preserve">             </w:t>
        </w:r>
      </w:ins>
      <w:ins w:id="1973" w:author="Qualcomm (Umesh)" w:date="2023-07-10T16:07:00Z">
        <w:r>
          <w:rPr>
            <w:rFonts w:ascii="Courier New" w:hAnsi="Courier New"/>
            <w:sz w:val="16"/>
            <w:lang w:eastAsia="en-GB"/>
          </w:rPr>
          <w:t>FlightPathInfoReport-r18</w:t>
        </w:r>
      </w:ins>
      <w:ins w:id="1974"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5" w:author="Qualcomm (Umesh)" w:date="2023-07-10T16:05:00Z"/>
          <w:rFonts w:ascii="Courier New" w:hAnsi="Courier New"/>
          <w:sz w:val="16"/>
          <w:lang w:eastAsia="en-GB"/>
        </w:rPr>
      </w:pPr>
      <w:ins w:id="1976"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7" w:author="Qualcomm (Umesh)" w:date="2023-07-10T16:10:00Z"/>
          <w:rFonts w:ascii="Courier New" w:hAnsi="Courier New"/>
          <w:sz w:val="16"/>
          <w:lang w:eastAsia="en-GB"/>
        </w:rPr>
      </w:pPr>
      <w:ins w:id="1978"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9"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0" w:author="Qualcomm (Umesh)" w:date="2023-07-10T16:12:00Z"/>
          <w:rFonts w:ascii="Courier New" w:hAnsi="Courier New"/>
          <w:sz w:val="16"/>
          <w:lang w:eastAsia="en-GB"/>
        </w:rPr>
      </w:pPr>
      <w:ins w:id="1981" w:author="Qualcomm (Umesh)" w:date="2023-07-10T16:11:00Z">
        <w:r>
          <w:rPr>
            <w:rFonts w:ascii="Courier New" w:hAnsi="Courier New"/>
            <w:sz w:val="16"/>
            <w:lang w:eastAsia="en-GB"/>
          </w:rPr>
          <w:t>FlightPathInfoReport-</w:t>
        </w:r>
      </w:ins>
      <w:ins w:id="1982" w:author="Qualcomm (Umesh)" w:date="2023-07-10T16:10:00Z">
        <w:r>
          <w:rPr>
            <w:rFonts w:ascii="Courier New" w:hAnsi="Courier New"/>
            <w:sz w:val="16"/>
            <w:lang w:eastAsia="en-GB"/>
          </w:rPr>
          <w:t>r1</w:t>
        </w:r>
      </w:ins>
      <w:ins w:id="1983" w:author="Qualcomm (Umesh)" w:date="2023-07-10T16:11:00Z">
        <w:r>
          <w:rPr>
            <w:rFonts w:ascii="Courier New" w:hAnsi="Courier New"/>
            <w:sz w:val="16"/>
            <w:lang w:eastAsia="en-GB"/>
          </w:rPr>
          <w:t>8</w:t>
        </w:r>
      </w:ins>
      <w:ins w:id="1984"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85" w:author="Qualcomm (Umesh)" w:date="2023-07-10T16:11:00Z">
        <w:r>
          <w:rPr>
            <w:rFonts w:ascii="Courier New" w:hAnsi="Courier New"/>
            <w:sz w:val="16"/>
            <w:lang w:eastAsia="en-GB"/>
          </w:rPr>
          <w:t>WayPoint</w:t>
        </w:r>
      </w:ins>
      <w:ins w:id="1986" w:author="Qualcomm (Umesh)" w:date="2023-07-10T16:10:00Z">
        <w:r>
          <w:rPr>
            <w:rFonts w:ascii="Courier New" w:hAnsi="Courier New"/>
            <w:sz w:val="16"/>
            <w:lang w:eastAsia="en-GB"/>
          </w:rPr>
          <w:t>-r1</w:t>
        </w:r>
      </w:ins>
      <w:ins w:id="1987" w:author="Qualcomm (Umesh)" w:date="2023-07-10T16:11:00Z">
        <w:r>
          <w:rPr>
            <w:rFonts w:ascii="Courier New" w:hAnsi="Courier New"/>
            <w:sz w:val="16"/>
            <w:lang w:eastAsia="en-GB"/>
          </w:rPr>
          <w:t>8</w:t>
        </w:r>
      </w:ins>
      <w:ins w:id="1988"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89" w:author="Qualcomm (Umesh)" w:date="2023-07-10T16:12:00Z">
        <w:r>
          <w:rPr>
            <w:rFonts w:ascii="Courier New" w:hAnsi="Courier New"/>
            <w:sz w:val="16"/>
            <w:lang w:eastAsia="en-GB"/>
          </w:rPr>
          <w:t>WayPoint</w:t>
        </w:r>
      </w:ins>
      <w:ins w:id="1990" w:author="Qualcomm (Umesh)" w:date="2023-07-10T16:10:00Z">
        <w:r>
          <w:rPr>
            <w:rFonts w:ascii="Courier New" w:hAnsi="Courier New"/>
            <w:sz w:val="16"/>
            <w:lang w:eastAsia="en-GB"/>
          </w:rPr>
          <w:t>-r1</w:t>
        </w:r>
      </w:ins>
      <w:ins w:id="1991"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2"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3" w:author="Qualcomm (Umesh)" w:date="2023-07-10T16:13:00Z"/>
          <w:rFonts w:ascii="Courier New" w:hAnsi="Courier New"/>
          <w:sz w:val="16"/>
          <w:lang w:eastAsia="en-GB"/>
        </w:rPr>
      </w:pPr>
      <w:ins w:id="1994" w:author="Qualcomm (Umesh)" w:date="2023-07-10T16:13:00Z">
        <w:r>
          <w:rPr>
            <w:rFonts w:ascii="Courier New" w:hAnsi="Courier New"/>
            <w:sz w:val="16"/>
            <w:lang w:eastAsia="en-GB"/>
          </w:rPr>
          <w:t xml:space="preserve">WayPoint-r18 ::=   </w:t>
        </w:r>
      </w:ins>
      <w:ins w:id="1995" w:author="Qualcomm (Umesh)" w:date="2023-07-10T16:18:00Z">
        <w:r>
          <w:rPr>
            <w:rFonts w:ascii="Courier New" w:hAnsi="Courier New"/>
            <w:sz w:val="16"/>
            <w:lang w:eastAsia="en-GB"/>
          </w:rPr>
          <w:t xml:space="preserve">                   </w:t>
        </w:r>
      </w:ins>
      <w:ins w:id="1996"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273176EE"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7" w:author="Qualcomm (Umesh)" w:date="2023-07-10T16:13:00Z"/>
          <w:rFonts w:ascii="Courier New" w:hAnsi="Courier New"/>
          <w:sz w:val="16"/>
          <w:lang w:eastAsia="en-GB"/>
        </w:rPr>
      </w:pPr>
      <w:ins w:id="1998" w:author="Qualcomm (Umesh)" w:date="2023-07-10T16:13:00Z">
        <w:r>
          <w:rPr>
            <w:rFonts w:ascii="Courier New" w:hAnsi="Courier New"/>
            <w:sz w:val="16"/>
            <w:lang w:eastAsia="en-GB"/>
          </w:rPr>
          <w:t xml:space="preserve">    wayPointLocation-r18          </w:t>
        </w:r>
      </w:ins>
      <w:ins w:id="1999" w:author="Qualcomm (Umesh)" w:date="2023-07-10T16:18:00Z">
        <w:r>
          <w:rPr>
            <w:rFonts w:ascii="Courier New" w:hAnsi="Courier New"/>
            <w:sz w:val="16"/>
            <w:lang w:eastAsia="en-GB"/>
          </w:rPr>
          <w:t xml:space="preserve">    </w:t>
        </w:r>
      </w:ins>
      <w:ins w:id="2000" w:author="Qualcomm (Umesh)" w:date="2023-07-10T16:13:00Z">
        <w:r>
          <w:rPr>
            <w:rFonts w:ascii="Courier New" w:hAnsi="Courier New"/>
            <w:sz w:val="16"/>
            <w:lang w:eastAsia="en-GB"/>
          </w:rPr>
          <w:t xml:space="preserve">   </w:t>
        </w:r>
      </w:ins>
      <w:ins w:id="2001"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2002"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3" w:author="Qualcomm (Umesh)" w:date="2023-07-10T16:13:00Z"/>
          <w:rFonts w:ascii="Courier New" w:hAnsi="Courier New"/>
          <w:sz w:val="16"/>
          <w:lang w:eastAsia="en-GB"/>
        </w:rPr>
      </w:pPr>
      <w:ins w:id="2004" w:author="Qualcomm (Umesh)" w:date="2023-07-10T16:13:00Z">
        <w:r>
          <w:rPr>
            <w:rFonts w:ascii="Courier New" w:hAnsi="Courier New"/>
            <w:sz w:val="16"/>
            <w:lang w:eastAsia="en-GB"/>
          </w:rPr>
          <w:t xml:space="preserve">    timeStamp-r18               </w:t>
        </w:r>
      </w:ins>
      <w:ins w:id="2005" w:author="Qualcomm (Umesh)" w:date="2023-07-10T16:18:00Z">
        <w:r>
          <w:rPr>
            <w:rFonts w:ascii="Courier New" w:hAnsi="Courier New"/>
            <w:sz w:val="16"/>
            <w:lang w:eastAsia="en-GB"/>
          </w:rPr>
          <w:t xml:space="preserve">       </w:t>
        </w:r>
      </w:ins>
      <w:ins w:id="2006" w:author="Qualcomm (Umesh)" w:date="2023-07-10T16:13:00Z">
        <w:r>
          <w:rPr>
            <w:rFonts w:ascii="Courier New" w:hAnsi="Courier New"/>
            <w:sz w:val="16"/>
            <w:lang w:eastAsia="en-GB"/>
          </w:rPr>
          <w:t xml:space="preserve">  </w:t>
        </w:r>
      </w:ins>
      <w:ins w:id="2007" w:author="Qualcomm (Umesh)" w:date="2023-07-10T16:14:00Z">
        <w:r>
          <w:rPr>
            <w:rFonts w:ascii="Courier New" w:hAnsi="Courier New"/>
            <w:color w:val="993366"/>
            <w:sz w:val="16"/>
            <w:lang w:eastAsia="en-GB"/>
          </w:rPr>
          <w:t>AbsoluteTimeInfo-r1</w:t>
        </w:r>
      </w:ins>
      <w:ins w:id="2008" w:author="Qualcomm (Umesh)" w:date="2023-07-10T16:22:00Z">
        <w:r>
          <w:rPr>
            <w:rFonts w:ascii="Courier New" w:hAnsi="Courier New"/>
            <w:color w:val="993366"/>
            <w:sz w:val="16"/>
            <w:lang w:eastAsia="en-GB"/>
          </w:rPr>
          <w:t>6</w:t>
        </w:r>
      </w:ins>
      <w:ins w:id="2009"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10" w:author="Qualcomm (Umesh)" w:date="2023-07-10T16:13:00Z"/>
          <w:rFonts w:ascii="Courier New" w:hAnsi="Courier New"/>
          <w:sz w:val="16"/>
          <w:lang w:eastAsia="en-GB"/>
        </w:rPr>
      </w:pPr>
      <w:ins w:id="2011" w:author="Qualcomm (Umesh)" w:date="2023-07-10T16:13:00Z">
        <w:r>
          <w:rPr>
            <w:rFonts w:ascii="Courier New" w:hAnsi="Courier New"/>
            <w:sz w:val="16"/>
            <w:lang w:eastAsia="en-GB"/>
          </w:rPr>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2012" w:name="OLE_LINK19"/>
      <w:r>
        <w:rPr>
          <w:rFonts w:ascii="Courier New" w:eastAsia="DengXian" w:hAnsi="Courier New"/>
          <w:sz w:val="16"/>
          <w:lang w:eastAsia="en-GB"/>
        </w:rPr>
        <w:t>maxCEFReport-r17</w:t>
      </w:r>
      <w:bookmarkEnd w:id="2012"/>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InformationCommon-r17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SimSun" w:hAnsi="SimSun" w:cs="SimSun"/>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2013"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2014"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2015" w:author="Qualcomm (Umesh)" w:date="2023-07-10T16:30:00Z"/>
                <w:rFonts w:ascii="Arial" w:hAnsi="Arial"/>
                <w:b/>
                <w:sz w:val="18"/>
                <w:szCs w:val="22"/>
                <w:lang w:eastAsia="sv-SE"/>
              </w:rPr>
            </w:pPr>
            <w:ins w:id="2016" w:author="Qualcomm (Umesh)" w:date="2023-07-10T16:31:00Z">
              <w:r>
                <w:rPr>
                  <w:rFonts w:ascii="Arial" w:hAnsi="Arial"/>
                  <w:b/>
                  <w:i/>
                  <w:iCs/>
                  <w:sz w:val="18"/>
                  <w:lang w:eastAsia="ko-KR"/>
                </w:rPr>
                <w:t>FlightPathInfoReport</w:t>
              </w:r>
            </w:ins>
            <w:ins w:id="2017" w:author="Qualcomm (Umesh)" w:date="2023-07-10T16:30:00Z">
              <w:r>
                <w:rPr>
                  <w:rFonts w:ascii="Arial" w:hAnsi="Arial"/>
                  <w:b/>
                  <w:iCs/>
                  <w:sz w:val="18"/>
                  <w:lang w:eastAsia="en-GB"/>
                </w:rPr>
                <w:t xml:space="preserve"> field descriptions</w:t>
              </w:r>
            </w:ins>
          </w:p>
        </w:tc>
      </w:tr>
      <w:tr w:rsidR="00DA57E9" w14:paraId="3CF5ED3B" w14:textId="77777777">
        <w:trPr>
          <w:ins w:id="2018"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2019" w:author="Qualcomm (Umesh)" w:date="2023-07-10T16:30:00Z"/>
                <w:rFonts w:ascii="Arial" w:hAnsi="Arial"/>
                <w:b/>
                <w:i/>
                <w:sz w:val="18"/>
                <w:lang w:eastAsia="ja-JP"/>
              </w:rPr>
            </w:pPr>
            <w:ins w:id="2020"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2021" w:author="Qualcomm (Umesh)" w:date="2023-07-10T16:30:00Z"/>
                <w:rFonts w:ascii="Arial" w:hAnsi="Arial"/>
                <w:b/>
                <w:i/>
                <w:sz w:val="18"/>
                <w:lang w:eastAsia="ja-JP"/>
              </w:rPr>
            </w:pPr>
            <w:ins w:id="2022" w:author="Qualcomm (Umesh)" w:date="2023-07-10T16:37:00Z">
              <w:r>
                <w:rPr>
                  <w:rFonts w:ascii="Arial" w:hAnsi="Arial"/>
                  <w:sz w:val="18"/>
                  <w:lang w:eastAsia="ja-JP"/>
                </w:rPr>
                <w:t>Time stamp that describe</w:t>
              </w:r>
            </w:ins>
            <w:ins w:id="2023" w:author="Qualcomm (Umesh)" w:date="2023-07-10T16:38:00Z">
              <w:r>
                <w:rPr>
                  <w:rFonts w:ascii="Arial" w:hAnsi="Arial"/>
                  <w:sz w:val="18"/>
                  <w:lang w:eastAsia="ja-JP"/>
                </w:rPr>
                <w:t>s</w:t>
              </w:r>
            </w:ins>
            <w:ins w:id="2024" w:author="Qualcomm (Umesh)" w:date="2023-07-10T16:37:00Z">
              <w:r>
                <w:rPr>
                  <w:rFonts w:ascii="Arial" w:hAnsi="Arial"/>
                  <w:sz w:val="18"/>
                  <w:lang w:eastAsia="ja-JP"/>
                </w:rPr>
                <w:t xml:space="preserve"> </w:t>
              </w:r>
            </w:ins>
            <w:ins w:id="2025" w:author="Qualcomm (Umesh)" w:date="2023-07-10T16:38:00Z">
              <w:r>
                <w:rPr>
                  <w:rFonts w:ascii="Arial" w:hAnsi="Arial"/>
                  <w:sz w:val="18"/>
                  <w:lang w:eastAsia="ja-JP"/>
                </w:rPr>
                <w:t xml:space="preserve">estimated time of arrival </w:t>
              </w:r>
            </w:ins>
            <w:ins w:id="2026" w:author="Qualcomm (Umesh)" w:date="2023-07-10T17:10:00Z">
              <w:r>
                <w:rPr>
                  <w:rFonts w:ascii="Arial" w:hAnsi="Arial"/>
                  <w:sz w:val="18"/>
                  <w:lang w:eastAsia="ja-JP"/>
                </w:rPr>
                <w:t xml:space="preserve">of the Aerial UE </w:t>
              </w:r>
            </w:ins>
            <w:ins w:id="2027" w:author="Qualcomm (Umesh)" w:date="2023-07-10T16:38:00Z">
              <w:r>
                <w:rPr>
                  <w:rFonts w:ascii="Arial" w:hAnsi="Arial"/>
                  <w:sz w:val="18"/>
                  <w:lang w:eastAsia="ja-JP"/>
                </w:rPr>
                <w:t xml:space="preserve">at the corresponding </w:t>
              </w:r>
            </w:ins>
            <w:ins w:id="2028" w:author="Qualcomm (Umesh)" w:date="2023-07-10T16:37:00Z">
              <w:r>
                <w:rPr>
                  <w:rFonts w:ascii="Arial" w:hAnsi="Arial"/>
                  <w:sz w:val="18"/>
                  <w:lang w:eastAsia="ja-JP"/>
                </w:rPr>
                <w:t>planned location.</w:t>
              </w:r>
            </w:ins>
          </w:p>
        </w:tc>
      </w:tr>
      <w:tr w:rsidR="00DA57E9" w14:paraId="3CF5ED3E" w14:textId="77777777">
        <w:trPr>
          <w:ins w:id="2029"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2030" w:author="Qualcomm (Umesh)" w:date="2023-07-10T16:30:00Z"/>
                <w:rFonts w:ascii="Arial" w:hAnsi="Arial"/>
                <w:b/>
                <w:bCs/>
                <w:i/>
                <w:iCs/>
                <w:sz w:val="18"/>
                <w:lang w:eastAsia="ko-KR"/>
              </w:rPr>
            </w:pPr>
            <w:ins w:id="2031"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2032" w:author="Qualcomm (Umesh)" w:date="2023-07-10T16:30:00Z"/>
                <w:rFonts w:ascii="Arial" w:hAnsi="Arial"/>
                <w:sz w:val="18"/>
                <w:lang w:eastAsia="ja-JP"/>
              </w:rPr>
            </w:pPr>
            <w:ins w:id="2033" w:author="Qualcomm (Umesh)" w:date="2023-07-10T16:34:00Z">
              <w:r>
                <w:rPr>
                  <w:rFonts w:ascii="Arial" w:hAnsi="Arial"/>
                  <w:bCs/>
                  <w:iCs/>
                  <w:sz w:val="18"/>
                  <w:lang w:eastAsia="ko-KR"/>
                </w:rPr>
                <w:t>Planned</w:t>
              </w:r>
            </w:ins>
            <w:ins w:id="2034" w:author="Qualcomm (Umesh)" w:date="2023-07-10T16:33:00Z">
              <w:r>
                <w:rPr>
                  <w:rFonts w:ascii="Arial" w:hAnsi="Arial"/>
                  <w:bCs/>
                  <w:iCs/>
                  <w:sz w:val="18"/>
                  <w:lang w:eastAsia="ko-KR"/>
                </w:rPr>
                <w:t xml:space="preserve"> location coordinates </w:t>
              </w:r>
            </w:ins>
            <w:ins w:id="2035" w:author="Qualcomm (Umesh)" w:date="2023-07-10T16:35:00Z">
              <w:r>
                <w:rPr>
                  <w:rFonts w:ascii="Arial" w:hAnsi="Arial"/>
                  <w:bCs/>
                  <w:iCs/>
                  <w:sz w:val="18"/>
                  <w:lang w:eastAsia="ko-KR"/>
                </w:rPr>
                <w:t>of</w:t>
              </w:r>
            </w:ins>
            <w:ins w:id="2036" w:author="Qualcomm (Umesh)" w:date="2023-07-10T16:33:00Z">
              <w:r>
                <w:rPr>
                  <w:rFonts w:ascii="Arial" w:hAnsi="Arial"/>
                  <w:bCs/>
                  <w:iCs/>
                  <w:sz w:val="18"/>
                  <w:lang w:eastAsia="ko-KR"/>
                </w:rPr>
                <w:t xml:space="preserve"> </w:t>
              </w:r>
            </w:ins>
            <w:ins w:id="2037" w:author="Qualcomm (Umesh)" w:date="2023-07-10T16:35:00Z">
              <w:r>
                <w:rPr>
                  <w:rFonts w:ascii="Arial" w:hAnsi="Arial"/>
                  <w:bCs/>
                  <w:iCs/>
                  <w:sz w:val="18"/>
                  <w:lang w:eastAsia="ko-KR"/>
                </w:rPr>
                <w:t>the</w:t>
              </w:r>
            </w:ins>
            <w:ins w:id="2038" w:author="Qualcomm (Umesh)" w:date="2023-07-10T16:33:00Z">
              <w:r>
                <w:rPr>
                  <w:rFonts w:ascii="Arial" w:hAnsi="Arial"/>
                  <w:bCs/>
                  <w:iCs/>
                  <w:sz w:val="18"/>
                  <w:lang w:eastAsia="ko-KR"/>
                </w:rPr>
                <w:t xml:space="preserve"> UE for Aerial UE operation. </w:t>
              </w:r>
            </w:ins>
            <w:ins w:id="2039"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0"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2040"/>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2041" w:name="_Hlk95214035"/>
      <w:r>
        <w:rPr>
          <w:rFonts w:ascii="Courier New" w:hAnsi="Courier New"/>
          <w:sz w:val="16"/>
          <w:lang w:eastAsia="en-GB"/>
        </w:rPr>
        <w:t>maxNrOfTxTEGReport-r17</w:t>
      </w:r>
      <w:bookmarkEnd w:id="2041"/>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2" w:name="_Toc139045456"/>
      <w:bookmarkStart w:id="2043"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2042"/>
      <w:bookmarkEnd w:id="2043"/>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4" w:name="_Toc60777134"/>
      <w:bookmarkStart w:id="2045"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2044"/>
      <w:bookmarkEnd w:id="2045"/>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6" w:name="_Toc139045458"/>
      <w:bookmarkStart w:id="2047" w:name="_Toc60777135"/>
      <w:r>
        <w:rPr>
          <w:rFonts w:ascii="Arial" w:hAnsi="Arial"/>
          <w:sz w:val="24"/>
          <w:lang w:eastAsia="ja-JP"/>
        </w:rPr>
        <w:t>–</w:t>
      </w:r>
      <w:r>
        <w:rPr>
          <w:rFonts w:ascii="Arial" w:hAnsi="Arial"/>
          <w:sz w:val="24"/>
          <w:lang w:eastAsia="ja-JP"/>
        </w:rPr>
        <w:tab/>
      </w:r>
      <w:r>
        <w:rPr>
          <w:rFonts w:ascii="Arial" w:hAnsi="Arial"/>
          <w:i/>
          <w:iCs/>
          <w:sz w:val="24"/>
          <w:lang w:eastAsia="ja-JP"/>
        </w:rPr>
        <w:t>ULInformationTransferIRAT</w:t>
      </w:r>
      <w:bookmarkEnd w:id="2046"/>
      <w:bookmarkEnd w:id="2047"/>
    </w:p>
    <w:p w14:paraId="3CF5EDC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IRAT</w:t>
      </w:r>
      <w:r>
        <w:rPr>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C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C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InformationTransferIRAT</w:t>
      </w:r>
      <w:r>
        <w:rPr>
          <w:rFonts w:ascii="Arial"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lang w:eastAsia="ja-JP"/>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48" w:name="_Toc60777136"/>
      <w:bookmarkStart w:id="2049" w:name="_Toc139045459"/>
      <w:r>
        <w:rPr>
          <w:rFonts w:ascii="Arial" w:hAnsi="Arial"/>
          <w:i/>
          <w:iCs/>
          <w:sz w:val="24"/>
          <w:lang w:eastAsia="ja-JP"/>
        </w:rPr>
        <w:t>–</w:t>
      </w:r>
      <w:r>
        <w:rPr>
          <w:rFonts w:ascii="Arial" w:hAnsi="Arial"/>
          <w:i/>
          <w:iCs/>
          <w:sz w:val="24"/>
          <w:lang w:eastAsia="ja-JP"/>
        </w:rPr>
        <w:tab/>
        <w:t>ULInformationTransferMRDC</w:t>
      </w:r>
      <w:bookmarkEnd w:id="2048"/>
      <w:bookmarkEnd w:id="2049"/>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050" w:name="_Toc60777137"/>
      <w:bookmarkStart w:id="2051" w:name="_Toc139045460"/>
      <w:r>
        <w:rPr>
          <w:rFonts w:ascii="Arial" w:hAnsi="Arial"/>
          <w:sz w:val="32"/>
          <w:lang w:eastAsia="ja-JP"/>
        </w:rPr>
        <w:t>6.3</w:t>
      </w:r>
      <w:r>
        <w:rPr>
          <w:rFonts w:ascii="Arial" w:hAnsi="Arial"/>
          <w:sz w:val="32"/>
          <w:lang w:eastAsia="ja-JP"/>
        </w:rPr>
        <w:tab/>
        <w:t>RRC information elements</w:t>
      </w:r>
      <w:bookmarkEnd w:id="2050"/>
      <w:bookmarkEnd w:id="2051"/>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2" w:name="_Toc139045461"/>
      <w:bookmarkStart w:id="2053" w:name="_Toc60777138"/>
      <w:r>
        <w:rPr>
          <w:rFonts w:ascii="Arial" w:hAnsi="Arial"/>
          <w:sz w:val="28"/>
          <w:lang w:eastAsia="ja-JP"/>
        </w:rPr>
        <w:t>6.3.0</w:t>
      </w:r>
      <w:r>
        <w:rPr>
          <w:rFonts w:ascii="Arial" w:hAnsi="Arial"/>
          <w:sz w:val="28"/>
          <w:lang w:eastAsia="ja-JP"/>
        </w:rPr>
        <w:tab/>
        <w:t>Parameterized types</w:t>
      </w:r>
      <w:bookmarkEnd w:id="2052"/>
      <w:bookmarkEnd w:id="2053"/>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4" w:name="_Toc139045462"/>
      <w:bookmarkStart w:id="2055"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2054"/>
      <w:bookmarkEnd w:id="2055"/>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6" w:name="_Toc139045463"/>
      <w:bookmarkStart w:id="2057" w:name="_Toc60777140"/>
      <w:r>
        <w:rPr>
          <w:rFonts w:ascii="Arial" w:hAnsi="Arial"/>
          <w:sz w:val="28"/>
          <w:lang w:eastAsia="ja-JP"/>
        </w:rPr>
        <w:t>6.3.1</w:t>
      </w:r>
      <w:r>
        <w:rPr>
          <w:rFonts w:ascii="Arial" w:hAnsi="Arial"/>
          <w:sz w:val="28"/>
          <w:lang w:eastAsia="ja-JP"/>
        </w:rPr>
        <w:tab/>
        <w:t>System information blocks</w:t>
      </w:r>
      <w:bookmarkEnd w:id="2056"/>
      <w:bookmarkEnd w:id="2057"/>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58" w:name="_Toc139045464"/>
      <w:bookmarkStart w:id="2059" w:name="_Toc60777141"/>
      <w:r>
        <w:rPr>
          <w:rFonts w:ascii="Arial" w:hAnsi="Arial"/>
          <w:sz w:val="24"/>
          <w:lang w:eastAsia="ja-JP"/>
        </w:rPr>
        <w:t>–</w:t>
      </w:r>
      <w:r>
        <w:rPr>
          <w:rFonts w:ascii="Arial" w:hAnsi="Arial"/>
          <w:sz w:val="24"/>
          <w:lang w:eastAsia="ja-JP"/>
        </w:rPr>
        <w:tab/>
      </w:r>
      <w:r>
        <w:rPr>
          <w:rFonts w:ascii="Arial" w:hAnsi="Arial"/>
          <w:i/>
          <w:sz w:val="24"/>
          <w:lang w:eastAsia="ja-JP"/>
        </w:rPr>
        <w:t>SIB2</w:t>
      </w:r>
      <w:bookmarkEnd w:id="2058"/>
      <w:bookmarkEnd w:id="2059"/>
    </w:p>
    <w:p w14:paraId="3CF5EE25" w14:textId="77777777" w:rsidR="00DA57E9" w:rsidRDefault="0062531B">
      <w:pPr>
        <w:overflowPunct w:val="0"/>
        <w:autoSpaceDE w:val="0"/>
        <w:autoSpaceDN w:val="0"/>
        <w:adjustRightInd w:val="0"/>
        <w:textAlignment w:val="baseline"/>
        <w:rPr>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0" w:name="_Toc60777142"/>
      <w:bookmarkStart w:id="2061" w:name="_Toc139045465"/>
      <w:r>
        <w:rPr>
          <w:rFonts w:ascii="Arial" w:hAnsi="Arial"/>
          <w:sz w:val="24"/>
          <w:lang w:eastAsia="ja-JP"/>
        </w:rPr>
        <w:t>–</w:t>
      </w:r>
      <w:r>
        <w:rPr>
          <w:rFonts w:ascii="Arial" w:hAnsi="Arial"/>
          <w:sz w:val="24"/>
          <w:lang w:eastAsia="ja-JP"/>
        </w:rPr>
        <w:tab/>
      </w:r>
      <w:r>
        <w:rPr>
          <w:rFonts w:ascii="Arial" w:hAnsi="Arial"/>
          <w:i/>
          <w:sz w:val="24"/>
          <w:lang w:eastAsia="ja-JP"/>
        </w:rPr>
        <w:t>SIB3</w:t>
      </w:r>
      <w:bookmarkEnd w:id="2060"/>
      <w:bookmarkEnd w:id="2061"/>
    </w:p>
    <w:p w14:paraId="3CF5EF1A" w14:textId="77777777" w:rsidR="00DA57E9" w:rsidRDefault="0062531B">
      <w:pPr>
        <w:overflowPunct w:val="0"/>
        <w:autoSpaceDE w:val="0"/>
        <w:autoSpaceDN w:val="0"/>
        <w:adjustRightInd w:val="0"/>
        <w:textAlignment w:val="baseline"/>
        <w:rPr>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2" w:name="_Toc139045466"/>
      <w:bookmarkStart w:id="2063" w:name="_Toc60777143"/>
      <w:r>
        <w:rPr>
          <w:rFonts w:ascii="Arial" w:hAnsi="Arial"/>
          <w:sz w:val="24"/>
          <w:lang w:eastAsia="ja-JP"/>
        </w:rPr>
        <w:t>–</w:t>
      </w:r>
      <w:r>
        <w:rPr>
          <w:rFonts w:ascii="Arial" w:hAnsi="Arial"/>
          <w:sz w:val="24"/>
          <w:lang w:eastAsia="ja-JP"/>
        </w:rPr>
        <w:tab/>
      </w:r>
      <w:r>
        <w:rPr>
          <w:rFonts w:ascii="Arial" w:hAnsi="Arial"/>
          <w:i/>
          <w:sz w:val="24"/>
          <w:lang w:eastAsia="ja-JP"/>
        </w:rPr>
        <w:t>SIB4</w:t>
      </w:r>
      <w:bookmarkEnd w:id="2062"/>
      <w:bookmarkEnd w:id="2063"/>
    </w:p>
    <w:p w14:paraId="3CF5EF83" w14:textId="77777777" w:rsidR="00DA57E9" w:rsidRDefault="0062531B">
      <w:pPr>
        <w:overflowPunct w:val="0"/>
        <w:autoSpaceDE w:val="0"/>
        <w:autoSpaceDN w:val="0"/>
        <w:adjustRightInd w:val="0"/>
        <w:textAlignment w:val="baseline"/>
        <w:rPr>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4" w:name="_Toc139045467"/>
      <w:bookmarkStart w:id="2065" w:name="_Toc60777144"/>
      <w:r>
        <w:rPr>
          <w:rFonts w:ascii="Arial" w:hAnsi="Arial"/>
          <w:sz w:val="24"/>
          <w:lang w:eastAsia="ja-JP"/>
        </w:rPr>
        <w:t>–</w:t>
      </w:r>
      <w:r>
        <w:rPr>
          <w:rFonts w:ascii="Arial" w:hAnsi="Arial"/>
          <w:sz w:val="24"/>
          <w:lang w:eastAsia="ja-JP"/>
        </w:rPr>
        <w:tab/>
      </w:r>
      <w:r>
        <w:rPr>
          <w:rFonts w:ascii="Arial" w:hAnsi="Arial"/>
          <w:i/>
          <w:sz w:val="24"/>
          <w:lang w:eastAsia="ja-JP"/>
        </w:rPr>
        <w:t>SIB5</w:t>
      </w:r>
      <w:bookmarkEnd w:id="2064"/>
      <w:bookmarkEnd w:id="2065"/>
    </w:p>
    <w:p w14:paraId="3CF5F084" w14:textId="77777777" w:rsidR="00DA57E9" w:rsidRDefault="0062531B">
      <w:pPr>
        <w:overflowPunct w:val="0"/>
        <w:autoSpaceDE w:val="0"/>
        <w:autoSpaceDN w:val="0"/>
        <w:adjustRightInd w:val="0"/>
        <w:textAlignment w:val="baseline"/>
        <w:rPr>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6" w:name="_Toc139045468"/>
      <w:bookmarkStart w:id="2067" w:name="_Toc60777145"/>
      <w:r>
        <w:rPr>
          <w:rFonts w:ascii="Arial" w:hAnsi="Arial"/>
          <w:i/>
          <w:sz w:val="24"/>
          <w:lang w:eastAsia="ja-JP"/>
        </w:rPr>
        <w:t>–</w:t>
      </w:r>
      <w:r>
        <w:rPr>
          <w:rFonts w:ascii="Arial" w:hAnsi="Arial"/>
          <w:i/>
          <w:sz w:val="24"/>
          <w:lang w:eastAsia="ja-JP"/>
        </w:rPr>
        <w:tab/>
        <w:t>SIB6</w:t>
      </w:r>
      <w:bookmarkEnd w:id="2066"/>
      <w:bookmarkEnd w:id="2067"/>
    </w:p>
    <w:p w14:paraId="3CF5F10B" w14:textId="77777777" w:rsidR="00DA57E9" w:rsidRDefault="0062531B">
      <w:pPr>
        <w:overflowPunct w:val="0"/>
        <w:autoSpaceDE w:val="0"/>
        <w:autoSpaceDN w:val="0"/>
        <w:adjustRightInd w:val="0"/>
        <w:textAlignment w:val="baseline"/>
        <w:rPr>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8" w:name="_Toc139045469"/>
      <w:bookmarkStart w:id="2069" w:name="_Toc60777146"/>
      <w:r>
        <w:rPr>
          <w:rFonts w:ascii="Arial" w:hAnsi="Arial"/>
          <w:i/>
          <w:sz w:val="24"/>
          <w:lang w:eastAsia="ja-JP"/>
        </w:rPr>
        <w:t>–</w:t>
      </w:r>
      <w:r>
        <w:rPr>
          <w:rFonts w:ascii="Arial" w:hAnsi="Arial"/>
          <w:i/>
          <w:sz w:val="24"/>
          <w:lang w:eastAsia="ja-JP"/>
        </w:rPr>
        <w:tab/>
        <w:t>SIB7</w:t>
      </w:r>
      <w:bookmarkEnd w:id="2068"/>
      <w:bookmarkEnd w:id="2069"/>
    </w:p>
    <w:p w14:paraId="3CF5F128" w14:textId="77777777" w:rsidR="00DA57E9" w:rsidRDefault="0062531B">
      <w:pPr>
        <w:overflowPunct w:val="0"/>
        <w:autoSpaceDE w:val="0"/>
        <w:autoSpaceDN w:val="0"/>
        <w:adjustRightInd w:val="0"/>
        <w:textAlignment w:val="baseline"/>
        <w:rPr>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70" w:name="_Toc139045470"/>
      <w:bookmarkStart w:id="2071" w:name="_Toc60777147"/>
      <w:r>
        <w:rPr>
          <w:rFonts w:ascii="Arial" w:hAnsi="Arial"/>
          <w:i/>
          <w:sz w:val="24"/>
          <w:lang w:eastAsia="ja-JP"/>
        </w:rPr>
        <w:t>–</w:t>
      </w:r>
      <w:r>
        <w:rPr>
          <w:rFonts w:ascii="Arial" w:hAnsi="Arial"/>
          <w:i/>
          <w:sz w:val="24"/>
          <w:lang w:eastAsia="ja-JP"/>
        </w:rPr>
        <w:tab/>
        <w:t>SIB8</w:t>
      </w:r>
      <w:bookmarkEnd w:id="2070"/>
      <w:bookmarkEnd w:id="2071"/>
    </w:p>
    <w:p w14:paraId="3CF5F158" w14:textId="77777777" w:rsidR="00DA57E9" w:rsidRDefault="0062531B">
      <w:pPr>
        <w:overflowPunct w:val="0"/>
        <w:autoSpaceDE w:val="0"/>
        <w:autoSpaceDN w:val="0"/>
        <w:adjustRightInd w:val="0"/>
        <w:textAlignment w:val="baseline"/>
        <w:rPr>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72" w:name="_Toc139045471"/>
      <w:bookmarkStart w:id="2073" w:name="_Toc60777148"/>
      <w:r>
        <w:rPr>
          <w:rFonts w:ascii="Arial" w:hAnsi="Arial"/>
          <w:sz w:val="24"/>
          <w:lang w:eastAsia="ja-JP"/>
        </w:rPr>
        <w:t>–</w:t>
      </w:r>
      <w:r>
        <w:rPr>
          <w:rFonts w:ascii="Arial" w:hAnsi="Arial"/>
          <w:sz w:val="24"/>
          <w:lang w:eastAsia="ja-JP"/>
        </w:rPr>
        <w:tab/>
      </w:r>
      <w:r>
        <w:rPr>
          <w:rFonts w:ascii="Arial" w:hAnsi="Arial"/>
          <w:i/>
          <w:sz w:val="24"/>
          <w:lang w:eastAsia="ja-JP"/>
        </w:rPr>
        <w:t>SIB9</w:t>
      </w:r>
      <w:bookmarkEnd w:id="2072"/>
      <w:bookmarkEnd w:id="2073"/>
    </w:p>
    <w:p w14:paraId="3CF5F18C" w14:textId="77777777" w:rsidR="00DA57E9" w:rsidRDefault="0062531B">
      <w:pPr>
        <w:overflowPunct w:val="0"/>
        <w:autoSpaceDE w:val="0"/>
        <w:autoSpaceDN w:val="0"/>
        <w:adjustRightInd w:val="0"/>
        <w:textAlignment w:val="baseline"/>
        <w:rPr>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4" w:name="_Toc60777149"/>
      <w:bookmarkStart w:id="2075" w:name="_Toc139045472"/>
      <w:r>
        <w:rPr>
          <w:rFonts w:ascii="Arial" w:hAnsi="Arial"/>
          <w:sz w:val="24"/>
          <w:lang w:eastAsia="ja-JP"/>
        </w:rPr>
        <w:t>–</w:t>
      </w:r>
      <w:r>
        <w:rPr>
          <w:rFonts w:ascii="Arial" w:hAnsi="Arial"/>
          <w:sz w:val="24"/>
          <w:lang w:eastAsia="ja-JP"/>
        </w:rPr>
        <w:tab/>
      </w:r>
      <w:r>
        <w:rPr>
          <w:rFonts w:ascii="Arial" w:hAnsi="Arial"/>
          <w:i/>
          <w:iCs/>
          <w:sz w:val="24"/>
          <w:lang w:eastAsia="zh-CN"/>
        </w:rPr>
        <w:t>SIB10</w:t>
      </w:r>
      <w:bookmarkEnd w:id="2074"/>
      <w:bookmarkEnd w:id="2075"/>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6" w:name="_Toc139045473"/>
      <w:bookmarkStart w:id="2077" w:name="_Toc60777150"/>
      <w:r>
        <w:rPr>
          <w:rFonts w:ascii="Arial" w:hAnsi="Arial"/>
          <w:sz w:val="24"/>
          <w:lang w:eastAsia="ja-JP"/>
        </w:rPr>
        <w:t>–</w:t>
      </w:r>
      <w:r>
        <w:rPr>
          <w:rFonts w:ascii="Arial" w:hAnsi="Arial"/>
          <w:sz w:val="24"/>
          <w:lang w:eastAsia="ja-JP"/>
        </w:rPr>
        <w:tab/>
      </w:r>
      <w:r>
        <w:rPr>
          <w:rFonts w:ascii="Arial" w:hAnsi="Arial"/>
          <w:i/>
          <w:iCs/>
          <w:sz w:val="24"/>
          <w:lang w:eastAsia="zh-CN"/>
        </w:rPr>
        <w:t>SIB11</w:t>
      </w:r>
      <w:bookmarkEnd w:id="2076"/>
      <w:bookmarkEnd w:id="2077"/>
    </w:p>
    <w:p w14:paraId="3CF5F1CF" w14:textId="77777777" w:rsidR="00DA57E9" w:rsidRDefault="0062531B">
      <w:pPr>
        <w:overflowPunct w:val="0"/>
        <w:autoSpaceDE w:val="0"/>
        <w:autoSpaceDN w:val="0"/>
        <w:adjustRightInd w:val="0"/>
        <w:textAlignment w:val="baseline"/>
        <w:rPr>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78" w:name="_Toc139045474"/>
      <w:bookmarkStart w:id="2079"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78"/>
      <w:bookmarkEnd w:id="2079"/>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80" w:name="_Toc139045475"/>
      <w:bookmarkStart w:id="2081" w:name="_Toc60777152"/>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80"/>
      <w:bookmarkEnd w:id="2081"/>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82" w:name="_Toc139045476"/>
      <w:bookmarkStart w:id="2083"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82"/>
      <w:bookmarkEnd w:id="2083"/>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84"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84"/>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85"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85"/>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2086" w:name="_Toc139045479"/>
      <w:bookmarkStart w:id="2087"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86"/>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DengXian"/>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lang w:eastAsia="ja-JP"/>
              </w:rPr>
              <w:t xml:space="preserve">A UE which acquired </w:t>
            </w:r>
            <w:r>
              <w:rPr>
                <w:rFonts w:ascii="Arial" w:eastAsia="DengXian" w:hAnsi="Arial"/>
                <w:i/>
                <w:sz w:val="18"/>
                <w:lang w:eastAsia="ja-JP"/>
              </w:rPr>
              <w:t>SIB17</w:t>
            </w:r>
            <w:r>
              <w:rPr>
                <w:rFonts w:ascii="Arial" w:eastAsia="DengXian"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DengXian"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DengXian" w:hAnsi="Arial" w:cs="Arial"/>
                <w:sz w:val="18"/>
                <w:lang w:eastAsia="ja-JP"/>
              </w:rPr>
              <w:t xml:space="preserve">for the first TRS resource within the slot, and the symbol for the second TRS resource in the same slot can be derived implicitly with symbol index as </w:t>
            </w:r>
            <w:r>
              <w:rPr>
                <w:rFonts w:ascii="Arial" w:eastAsia="DengXian" w:hAnsi="Arial" w:cs="Arial"/>
                <w:i/>
                <w:sz w:val="18"/>
                <w:lang w:eastAsia="ja-JP"/>
              </w:rPr>
              <w:t>firstOFDMSymbolInTimeDomain</w:t>
            </w:r>
            <w:r>
              <w:rPr>
                <w:rFonts w:ascii="Arial" w:eastAsia="DengXian"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DengXian"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T</w:t>
            </w:r>
            <w:r>
              <w:rPr>
                <w:rFonts w:ascii="Arial" w:hAnsi="Arial"/>
                <w:sz w:val="18"/>
                <w:lang w:eastAsia="ja-JP"/>
              </w:rPr>
              <w:t>he index of the associated</w:t>
            </w:r>
            <w:r>
              <w:rPr>
                <w:rFonts w:ascii="Arial" w:eastAsia="DengXian" w:hAnsi="Arial"/>
                <w:sz w:val="18"/>
                <w:lang w:eastAsia="zh-CN"/>
              </w:rPr>
              <w:t xml:space="preserve"> </w:t>
            </w:r>
            <w:r>
              <w:rPr>
                <w:rFonts w:ascii="Arial" w:hAnsi="Arial"/>
                <w:sz w:val="18"/>
                <w:lang w:eastAsia="ja-JP"/>
              </w:rPr>
              <w:t>bit in TRS availability indication field</w:t>
            </w:r>
            <w:r>
              <w:rPr>
                <w:rFonts w:ascii="Arial" w:eastAsia="DengXian"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87"/>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8"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88"/>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89" w:name="OLE_LINK143"/>
      <w:bookmarkStart w:id="2090" w:name="OLE_LINK144"/>
      <w:bookmarkStart w:id="2091" w:name="OLE_LINK145"/>
      <w:r>
        <w:rPr>
          <w:rFonts w:ascii="Courier New" w:hAnsi="Courier New"/>
          <w:sz w:val="16"/>
          <w:lang w:eastAsia="en-GB"/>
        </w:rPr>
        <w:t>ntn-Config</w:t>
      </w:r>
      <w:bookmarkEnd w:id="2089"/>
      <w:bookmarkEnd w:id="2090"/>
      <w:bookmarkEnd w:id="2091"/>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92" w:name="_Hlk94000021"/>
      <w:r>
        <w:rPr>
          <w:rFonts w:ascii="Courier New" w:hAnsi="Courier New"/>
          <w:sz w:val="16"/>
          <w:lang w:eastAsia="en-GB"/>
        </w:rPr>
        <w:t xml:space="preserve">ReferenceLocation-r17                           </w:t>
      </w:r>
      <w:bookmarkEnd w:id="2092"/>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93" w:name="_Toc29343696"/>
      <w:bookmarkStart w:id="2094" w:name="_Toc36846760"/>
      <w:bookmarkStart w:id="2095" w:name="_Toc37082393"/>
      <w:bookmarkStart w:id="2096" w:name="_Toc36566958"/>
      <w:bookmarkStart w:id="2097" w:name="_Toc46483493"/>
      <w:bookmarkStart w:id="2098" w:name="_Toc29342557"/>
      <w:bookmarkStart w:id="2099" w:name="_Toc46482259"/>
      <w:bookmarkStart w:id="2100" w:name="_Toc46481025"/>
      <w:bookmarkStart w:id="2101" w:name="_Toc36810396"/>
      <w:bookmarkStart w:id="2102" w:name="_Toc36939413"/>
      <w:bookmarkStart w:id="2103" w:name="_Toc20487262"/>
      <w:bookmarkStart w:id="2104"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93"/>
      <w:bookmarkEnd w:id="2094"/>
      <w:bookmarkEnd w:id="2095"/>
      <w:bookmarkEnd w:id="2096"/>
      <w:bookmarkEnd w:id="2097"/>
      <w:bookmarkEnd w:id="2098"/>
      <w:bookmarkEnd w:id="2099"/>
      <w:bookmarkEnd w:id="2100"/>
      <w:bookmarkEnd w:id="2101"/>
      <w:bookmarkEnd w:id="2102"/>
      <w:bookmarkEnd w:id="2103"/>
      <w:r>
        <w:rPr>
          <w:rFonts w:ascii="Arial" w:hAnsi="Arial"/>
          <w:i/>
          <w:sz w:val="24"/>
          <w:lang w:eastAsia="zh-CN"/>
        </w:rPr>
        <w:t>20</w:t>
      </w:r>
      <w:bookmarkEnd w:id="2104"/>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5"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105"/>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106" w:name="_Toc60777154"/>
      <w:bookmarkStart w:id="2107" w:name="_Toc139045483"/>
      <w:r>
        <w:rPr>
          <w:rFonts w:ascii="Arial" w:hAnsi="Arial"/>
          <w:sz w:val="28"/>
          <w:lang w:eastAsia="ja-JP"/>
        </w:rPr>
        <w:t>6.3.1a</w:t>
      </w:r>
      <w:r>
        <w:rPr>
          <w:rFonts w:ascii="Arial" w:hAnsi="Arial"/>
          <w:sz w:val="28"/>
          <w:lang w:eastAsia="ja-JP"/>
        </w:rPr>
        <w:tab/>
        <w:t>Positioning System information blocks</w:t>
      </w:r>
      <w:bookmarkEnd w:id="2106"/>
      <w:bookmarkEnd w:id="2107"/>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8" w:name="_Toc139045484"/>
      <w:bookmarkStart w:id="2109" w:name="_Toc60777155"/>
      <w:r>
        <w:rPr>
          <w:rFonts w:ascii="Arial" w:hAnsi="Arial"/>
          <w:sz w:val="24"/>
          <w:lang w:eastAsia="ja-JP"/>
        </w:rPr>
        <w:t>–</w:t>
      </w:r>
      <w:r>
        <w:rPr>
          <w:rFonts w:ascii="Arial" w:hAnsi="Arial"/>
          <w:sz w:val="24"/>
          <w:lang w:eastAsia="ja-JP"/>
        </w:rPr>
        <w:tab/>
      </w:r>
      <w:r>
        <w:rPr>
          <w:rFonts w:ascii="Arial" w:hAnsi="Arial"/>
          <w:i/>
          <w:sz w:val="24"/>
          <w:lang w:eastAsia="ja-JP"/>
        </w:rPr>
        <w:t>PosSystemInformation-r16-IEs</w:t>
      </w:r>
      <w:bookmarkEnd w:id="2108"/>
      <w:bookmarkEnd w:id="2109"/>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0" w:name="_Toc139045485"/>
      <w:bookmarkStart w:id="2111" w:name="_Toc60777156"/>
      <w:r>
        <w:rPr>
          <w:rFonts w:ascii="Arial" w:hAnsi="Arial"/>
          <w:sz w:val="24"/>
          <w:lang w:eastAsia="ja-JP"/>
        </w:rPr>
        <w:t>–</w:t>
      </w:r>
      <w:r>
        <w:rPr>
          <w:rFonts w:ascii="Arial" w:hAnsi="Arial"/>
          <w:sz w:val="24"/>
          <w:lang w:eastAsia="ja-JP"/>
        </w:rPr>
        <w:tab/>
      </w:r>
      <w:r>
        <w:rPr>
          <w:rFonts w:ascii="Arial" w:hAnsi="Arial"/>
          <w:i/>
          <w:sz w:val="24"/>
          <w:lang w:eastAsia="ja-JP"/>
        </w:rPr>
        <w:t>PosSI-SchedulingInfo</w:t>
      </w:r>
      <w:bookmarkEnd w:id="2110"/>
      <w:bookmarkEnd w:id="2111"/>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12" w:name="_Toc60777157"/>
      <w:bookmarkStart w:id="2113" w:name="_Toc139045486"/>
      <w:r>
        <w:rPr>
          <w:rFonts w:ascii="Arial" w:hAnsi="Arial"/>
          <w:sz w:val="24"/>
          <w:lang w:eastAsia="ja-JP"/>
        </w:rPr>
        <w:t>–</w:t>
      </w:r>
      <w:r>
        <w:rPr>
          <w:rFonts w:ascii="Arial" w:hAnsi="Arial"/>
          <w:sz w:val="24"/>
          <w:lang w:eastAsia="ja-JP"/>
        </w:rPr>
        <w:tab/>
      </w:r>
      <w:r>
        <w:rPr>
          <w:rFonts w:ascii="Arial" w:hAnsi="Arial"/>
          <w:i/>
          <w:sz w:val="24"/>
          <w:lang w:eastAsia="ja-JP"/>
        </w:rPr>
        <w:t>SIBpos</w:t>
      </w:r>
      <w:bookmarkEnd w:id="2112"/>
      <w:bookmarkEnd w:id="2113"/>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114" w:name="_Toc139045487"/>
      <w:bookmarkStart w:id="2115" w:name="_Toc60777158"/>
      <w:bookmarkStart w:id="2116" w:name="_Hlk54206873"/>
      <w:r>
        <w:rPr>
          <w:rFonts w:ascii="Arial" w:hAnsi="Arial"/>
          <w:sz w:val="28"/>
          <w:lang w:eastAsia="ja-JP"/>
        </w:rPr>
        <w:t>6.3.2</w:t>
      </w:r>
      <w:r>
        <w:rPr>
          <w:rFonts w:ascii="Arial" w:hAnsi="Arial"/>
          <w:sz w:val="28"/>
          <w:lang w:eastAsia="ja-JP"/>
        </w:rPr>
        <w:tab/>
        <w:t>Radio resource control information elements</w:t>
      </w:r>
      <w:bookmarkEnd w:id="2114"/>
      <w:bookmarkEnd w:id="2115"/>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7" w:name="_Toc60777159"/>
      <w:bookmarkStart w:id="2118" w:name="_Toc139045488"/>
      <w:bookmarkEnd w:id="2116"/>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117"/>
      <w:bookmarkEnd w:id="2118"/>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9" w:name="_Toc139045489"/>
      <w:bookmarkStart w:id="2120"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119"/>
      <w:bookmarkEnd w:id="2120"/>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1" w:name="_Toc139045490"/>
      <w:bookmarkStart w:id="2122"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121"/>
      <w:bookmarkEnd w:id="2122"/>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3" w:name="_Toc139045491"/>
      <w:bookmarkStart w:id="2124"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123"/>
      <w:bookmarkEnd w:id="2124"/>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5" w:name="_Toc60777163"/>
      <w:bookmarkStart w:id="2126"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125"/>
      <w:bookmarkEnd w:id="2126"/>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127" w:name="_Toc139045493"/>
      <w:bookmarkStart w:id="2128"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127"/>
      <w:bookmarkEnd w:id="2128"/>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9" w:name="_Toc60777165"/>
      <w:bookmarkStart w:id="2130"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129"/>
      <w:bookmarkEnd w:id="2130"/>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131" w:name="_Toc139045495"/>
      <w:bookmarkStart w:id="2132"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131"/>
      <w:bookmarkEnd w:id="2132"/>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3" w:name="_Toc139045496"/>
      <w:bookmarkStart w:id="2134" w:name="_Toc60777167"/>
      <w:r>
        <w:rPr>
          <w:rFonts w:ascii="Arial" w:hAnsi="Arial"/>
          <w:sz w:val="24"/>
          <w:lang w:eastAsia="ja-JP"/>
        </w:rPr>
        <w:t>–</w:t>
      </w:r>
      <w:r>
        <w:rPr>
          <w:rFonts w:ascii="Arial" w:hAnsi="Arial"/>
          <w:sz w:val="24"/>
          <w:lang w:eastAsia="ja-JP"/>
        </w:rPr>
        <w:tab/>
      </w:r>
      <w:r>
        <w:rPr>
          <w:rFonts w:ascii="Arial" w:hAnsi="Arial"/>
          <w:i/>
          <w:sz w:val="24"/>
          <w:lang w:eastAsia="ja-JP"/>
        </w:rPr>
        <w:t>BAP-RoutingID</w:t>
      </w:r>
      <w:bookmarkEnd w:id="2133"/>
      <w:bookmarkEnd w:id="2134"/>
    </w:p>
    <w:p w14:paraId="3CF5F53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BAP-RoutingID</w:t>
      </w:r>
      <w:r>
        <w:rPr>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P-RoutingID</w:t>
      </w:r>
      <w:r>
        <w:rPr>
          <w:rFonts w:ascii="Arial"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5" w:name="_Toc60777168"/>
      <w:bookmarkStart w:id="2136" w:name="_Toc139045497"/>
      <w:r>
        <w:rPr>
          <w:rFonts w:ascii="Arial" w:hAnsi="Arial"/>
          <w:i/>
          <w:sz w:val="24"/>
          <w:lang w:eastAsia="ja-JP"/>
        </w:rPr>
        <w:t>–</w:t>
      </w:r>
      <w:r>
        <w:rPr>
          <w:rFonts w:ascii="Arial" w:hAnsi="Arial"/>
          <w:i/>
          <w:sz w:val="24"/>
          <w:lang w:eastAsia="ja-JP"/>
        </w:rPr>
        <w:tab/>
        <w:t>BeamFailureRecoveryConfig</w:t>
      </w:r>
      <w:bookmarkEnd w:id="2135"/>
      <w:bookmarkEnd w:id="2136"/>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7" w:name="_Toc139045498"/>
      <w:bookmarkStart w:id="2138" w:name="_Toc60777169"/>
      <w:r>
        <w:rPr>
          <w:rFonts w:ascii="Arial" w:hAnsi="Arial"/>
          <w:i/>
          <w:sz w:val="24"/>
          <w:lang w:eastAsia="ja-JP"/>
        </w:rPr>
        <w:t>–</w:t>
      </w:r>
      <w:r>
        <w:rPr>
          <w:rFonts w:ascii="Arial" w:hAnsi="Arial"/>
          <w:i/>
          <w:sz w:val="24"/>
          <w:lang w:eastAsia="ja-JP"/>
        </w:rPr>
        <w:tab/>
        <w:t>BeamFailureRecoveryRSConfig</w:t>
      </w:r>
      <w:bookmarkEnd w:id="2137"/>
      <w:bookmarkEnd w:id="2138"/>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9" w:name="_Toc139045499"/>
      <w:bookmarkStart w:id="2140"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139"/>
      <w:bookmarkEnd w:id="2140"/>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1"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141"/>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42" w:name="_Toc139045501"/>
      <w:bookmarkStart w:id="2143" w:name="_Toc60777171"/>
      <w:r>
        <w:rPr>
          <w:rFonts w:ascii="Arial" w:hAnsi="Arial"/>
          <w:sz w:val="24"/>
          <w:lang w:eastAsia="ja-JP"/>
        </w:rPr>
        <w:t>–</w:t>
      </w:r>
      <w:r>
        <w:rPr>
          <w:rFonts w:ascii="Arial" w:hAnsi="Arial"/>
          <w:sz w:val="24"/>
          <w:lang w:eastAsia="ja-JP"/>
        </w:rPr>
        <w:tab/>
      </w:r>
      <w:r>
        <w:rPr>
          <w:rFonts w:ascii="Arial" w:hAnsi="Arial"/>
          <w:i/>
          <w:sz w:val="24"/>
          <w:lang w:eastAsia="ja-JP"/>
        </w:rPr>
        <w:t>BH-LogicalChannelIdentity</w:t>
      </w:r>
      <w:bookmarkEnd w:id="2142"/>
      <w:bookmarkEnd w:id="2143"/>
    </w:p>
    <w:p w14:paraId="3CF5F6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LogicalChannelIdentity </w:t>
      </w:r>
      <w:r>
        <w:rPr>
          <w:lang w:eastAsia="ja-JP"/>
        </w:rPr>
        <w:t>is used to identify a logical channel between an IAB-node and its parent IAB-node or IAB-donor-DU.</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LogicalChannelIdentity </w:t>
      </w:r>
      <w:r>
        <w:rPr>
          <w:rFonts w:ascii="Arial"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4" w:name="_Toc60777172"/>
      <w:bookmarkStart w:id="2145" w:name="_Toc139045502"/>
      <w:r>
        <w:rPr>
          <w:rFonts w:ascii="Arial" w:hAnsi="Arial"/>
          <w:sz w:val="24"/>
          <w:lang w:eastAsia="ja-JP"/>
        </w:rPr>
        <w:t>–</w:t>
      </w:r>
      <w:r>
        <w:rPr>
          <w:rFonts w:ascii="Arial" w:hAnsi="Arial"/>
          <w:sz w:val="24"/>
          <w:lang w:eastAsia="ja-JP"/>
        </w:rPr>
        <w:tab/>
      </w:r>
      <w:r>
        <w:rPr>
          <w:rFonts w:ascii="Arial" w:hAnsi="Arial"/>
          <w:i/>
          <w:sz w:val="24"/>
          <w:lang w:eastAsia="ja-JP"/>
        </w:rPr>
        <w:t>BH-LogicalChannelIdentity-Ext</w:t>
      </w:r>
      <w:bookmarkEnd w:id="2144"/>
      <w:bookmarkEnd w:id="2145"/>
    </w:p>
    <w:p w14:paraId="3CF5F6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LogicalChannelIdentity-Ext</w:t>
      </w:r>
      <w:r>
        <w:rPr>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LogicalChannelIdentity-Ext</w:t>
      </w:r>
      <w:r>
        <w:rPr>
          <w:rFonts w:ascii="Arial"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46" w:name="_Toc60777173"/>
      <w:bookmarkStart w:id="2147" w:name="_Toc139045503"/>
      <w:r>
        <w:rPr>
          <w:rFonts w:ascii="Arial" w:hAnsi="Arial"/>
          <w:sz w:val="24"/>
          <w:lang w:eastAsia="ja-JP"/>
        </w:rPr>
        <w:t>–</w:t>
      </w:r>
      <w:r>
        <w:rPr>
          <w:rFonts w:ascii="Arial" w:hAnsi="Arial"/>
          <w:sz w:val="24"/>
          <w:lang w:eastAsia="ja-JP"/>
        </w:rPr>
        <w:tab/>
      </w:r>
      <w:r>
        <w:rPr>
          <w:rFonts w:ascii="Arial" w:hAnsi="Arial"/>
          <w:i/>
          <w:sz w:val="24"/>
          <w:lang w:eastAsia="ja-JP"/>
        </w:rPr>
        <w:t>BH-RLC-ChannelConfig</w:t>
      </w:r>
      <w:bookmarkEnd w:id="2146"/>
      <w:bookmarkEnd w:id="2147"/>
    </w:p>
    <w:p w14:paraId="3CF5F63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RLC-ChannelConfig</w:t>
      </w:r>
      <w:r>
        <w:rPr>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RLC-ChannelConfig</w:t>
      </w:r>
      <w:r>
        <w:rPr>
          <w:rFonts w:ascii="Arial"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8" w:name="_Toc139045504"/>
      <w:bookmarkStart w:id="2149" w:name="_Toc60777174"/>
      <w:r>
        <w:rPr>
          <w:rFonts w:ascii="Arial" w:hAnsi="Arial"/>
          <w:sz w:val="24"/>
          <w:lang w:eastAsia="ja-JP"/>
        </w:rPr>
        <w:t>–</w:t>
      </w:r>
      <w:r>
        <w:rPr>
          <w:rFonts w:ascii="Arial" w:hAnsi="Arial"/>
          <w:sz w:val="24"/>
          <w:lang w:eastAsia="ja-JP"/>
        </w:rPr>
        <w:tab/>
      </w:r>
      <w:r>
        <w:rPr>
          <w:rFonts w:ascii="Arial" w:hAnsi="Arial"/>
          <w:i/>
          <w:iCs/>
          <w:sz w:val="24"/>
          <w:lang w:eastAsia="ja-JP"/>
        </w:rPr>
        <w:t>BH-RLC-ChannelID</w:t>
      </w:r>
      <w:bookmarkEnd w:id="2148"/>
      <w:bookmarkEnd w:id="2149"/>
    </w:p>
    <w:p w14:paraId="3CF5F6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RLC-ChannelID </w:t>
      </w:r>
      <w:r>
        <w:rPr>
          <w:lang w:eastAsia="ja-JP"/>
        </w:rPr>
        <w:t>is used to identify a BH RLC channel in the link between IAB-MT of the IAB-node 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RLC-ChannelID </w:t>
      </w:r>
      <w:r>
        <w:rPr>
          <w:rFonts w:ascii="Arial"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0" w:name="_Toc60777175"/>
      <w:bookmarkStart w:id="2151"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150"/>
      <w:bookmarkEnd w:id="2151"/>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2" w:name="_Toc139045506"/>
      <w:bookmarkStart w:id="2153"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152"/>
      <w:bookmarkEnd w:id="2153"/>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2pt;height:21.75pt" o:ole="">
                  <v:imagedata r:id="rId93" o:title=""/>
                </v:shape>
                <o:OLEObject Type="Embed" ProgID="Equation.3" ShapeID="_x0000_i1062" DrawAspect="Content" ObjectID="_1757170118" r:id="rId94"/>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4" w:name="_Toc60777177"/>
      <w:bookmarkStart w:id="2155"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154"/>
      <w:bookmarkEnd w:id="2155"/>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6" w:name="_Toc139045508"/>
      <w:bookmarkStart w:id="2157"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156"/>
      <w:bookmarkEnd w:id="2157"/>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8" w:name="_Toc60777179"/>
      <w:bookmarkStart w:id="2159"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158"/>
      <w:bookmarkEnd w:id="2159"/>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160"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60"/>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1" w:name="_Toc139045510"/>
      <w:bookmarkStart w:id="2162"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161"/>
      <w:bookmarkEnd w:id="2162"/>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3" w:name="_Toc139045511"/>
      <w:bookmarkStart w:id="2164" w:name="_Toc60777181"/>
      <w:r>
        <w:rPr>
          <w:rFonts w:ascii="Arial" w:hAnsi="Arial"/>
          <w:sz w:val="24"/>
          <w:lang w:eastAsia="ja-JP"/>
        </w:rPr>
        <w:t>–</w:t>
      </w:r>
      <w:r>
        <w:rPr>
          <w:rFonts w:ascii="Arial" w:hAnsi="Arial"/>
          <w:sz w:val="24"/>
          <w:lang w:eastAsia="ja-JP"/>
        </w:rPr>
        <w:tab/>
      </w:r>
      <w:r>
        <w:rPr>
          <w:rFonts w:ascii="Arial" w:hAnsi="Arial"/>
          <w:i/>
          <w:sz w:val="24"/>
          <w:lang w:eastAsia="ja-JP"/>
        </w:rPr>
        <w:t>BWP-Uplink</w:t>
      </w:r>
      <w:bookmarkEnd w:id="2163"/>
      <w:bookmarkEnd w:id="2164"/>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5" w:name="_Toc60777182"/>
      <w:bookmarkStart w:id="2166"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165"/>
      <w:bookmarkEnd w:id="2166"/>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167" w:name="OLE_LINK5"/>
            <w:r>
              <w:rPr>
                <w:rFonts w:ascii="Arial" w:hAnsi="Arial"/>
                <w:i/>
                <w:sz w:val="18"/>
                <w:lang w:eastAsia="ja-JP"/>
              </w:rPr>
              <w:t>ra-PrioritizationForSlicing</w:t>
            </w:r>
            <w:bookmarkEnd w:id="2167"/>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60777183"/>
      <w:bookmarkStart w:id="2169"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168"/>
      <w:bookmarkEnd w:id="2169"/>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lang w:eastAsia="zh-CN"/>
        </w:rPr>
      </w:pPr>
      <w:r>
        <w:rPr>
          <w:lang w:eastAsia="zh-CN"/>
        </w:rPr>
        <w:t>NOTE 1:</w:t>
      </w:r>
      <w:r>
        <w:rPr>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70"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170"/>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71" w:name="_Toc60777184"/>
      <w:bookmarkStart w:id="2172" w:name="_Toc139045515"/>
      <w:r>
        <w:rPr>
          <w:rFonts w:ascii="Arial" w:hAnsi="Arial"/>
          <w:sz w:val="24"/>
          <w:lang w:eastAsia="ja-JP"/>
        </w:rPr>
        <w:t>–</w:t>
      </w:r>
      <w:r>
        <w:rPr>
          <w:rFonts w:ascii="Arial" w:hAnsi="Arial"/>
          <w:sz w:val="24"/>
          <w:lang w:eastAsia="ja-JP"/>
        </w:rPr>
        <w:tab/>
      </w:r>
      <w:r>
        <w:rPr>
          <w:rFonts w:ascii="Arial" w:hAnsi="Arial"/>
          <w:i/>
          <w:sz w:val="24"/>
          <w:lang w:eastAsia="ja-JP"/>
        </w:rPr>
        <w:t>CellAccessRelatedInfo</w:t>
      </w:r>
      <w:bookmarkEnd w:id="2171"/>
      <w:bookmarkEnd w:id="2172"/>
    </w:p>
    <w:p w14:paraId="3CF5F8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73" w:name="_Toc139045516"/>
      <w:bookmarkStart w:id="2174" w:name="_Toc60777185"/>
      <w:r>
        <w:rPr>
          <w:rFonts w:ascii="Arial" w:hAnsi="Arial"/>
          <w:i/>
          <w:iCs/>
          <w:sz w:val="24"/>
          <w:lang w:eastAsia="ja-JP"/>
        </w:rPr>
        <w:t>–</w:t>
      </w:r>
      <w:r>
        <w:rPr>
          <w:rFonts w:ascii="Arial" w:hAnsi="Arial"/>
          <w:i/>
          <w:iCs/>
          <w:sz w:val="24"/>
          <w:lang w:eastAsia="ja-JP"/>
        </w:rPr>
        <w:tab/>
        <w:t>CellAccessRelatedInfo-EUTRA-5GC</w:t>
      </w:r>
      <w:bookmarkEnd w:id="2173"/>
      <w:bookmarkEnd w:id="2174"/>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75" w:name="_Toc139045517"/>
      <w:bookmarkStart w:id="2176" w:name="_Toc60777186"/>
      <w:r>
        <w:rPr>
          <w:rFonts w:ascii="Arial" w:hAnsi="Arial"/>
          <w:i/>
          <w:iCs/>
          <w:sz w:val="24"/>
          <w:lang w:eastAsia="ja-JP"/>
        </w:rPr>
        <w:t>–</w:t>
      </w:r>
      <w:r>
        <w:rPr>
          <w:rFonts w:ascii="Arial" w:hAnsi="Arial"/>
          <w:i/>
          <w:iCs/>
          <w:sz w:val="24"/>
          <w:lang w:eastAsia="ja-JP"/>
        </w:rPr>
        <w:tab/>
        <w:t>CellAccessRelatedInfo-EUTRA-EPC</w:t>
      </w:r>
      <w:bookmarkEnd w:id="2175"/>
      <w:bookmarkEnd w:id="2176"/>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7" w:name="_Toc60777187"/>
      <w:bookmarkStart w:id="2178"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77"/>
      <w:bookmarkEnd w:id="2178"/>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79" w:name="_Hlk101256006"/>
      <w:r>
        <w:rPr>
          <w:rFonts w:ascii="Courier New" w:hAnsi="Courier New"/>
          <w:sz w:val="16"/>
          <w:lang w:eastAsia="en-GB"/>
        </w:rPr>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79"/>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60777188"/>
      <w:bookmarkStart w:id="2181"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80"/>
      <w:bookmarkEnd w:id="2181"/>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60777189"/>
      <w:bookmarkStart w:id="2183" w:name="_Toc139045520"/>
      <w:r>
        <w:rPr>
          <w:rFonts w:ascii="Arial" w:hAnsi="Arial"/>
          <w:sz w:val="24"/>
          <w:lang w:eastAsia="ja-JP"/>
        </w:rPr>
        <w:t>–</w:t>
      </w:r>
      <w:r>
        <w:rPr>
          <w:rFonts w:ascii="Arial" w:hAnsi="Arial"/>
          <w:sz w:val="24"/>
          <w:lang w:eastAsia="ja-JP"/>
        </w:rPr>
        <w:tab/>
      </w:r>
      <w:r>
        <w:rPr>
          <w:rFonts w:ascii="Arial" w:hAnsi="Arial"/>
          <w:i/>
          <w:sz w:val="24"/>
          <w:lang w:eastAsia="ja-JP"/>
        </w:rPr>
        <w:t>CellIdentity</w:t>
      </w:r>
      <w:bookmarkEnd w:id="2182"/>
      <w:bookmarkEnd w:id="2183"/>
    </w:p>
    <w:p w14:paraId="3CF5FA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60777190"/>
      <w:bookmarkStart w:id="2185"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84"/>
      <w:bookmarkEnd w:id="2185"/>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86" w:name="_Toc60777191"/>
      <w:bookmarkStart w:id="2187"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86"/>
      <w:bookmarkEnd w:id="2187"/>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88"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88"/>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89" w:name="_Toc60777192"/>
      <w:bookmarkStart w:id="2190" w:name="_Toc139045524"/>
      <w:r>
        <w:rPr>
          <w:rFonts w:ascii="Arial" w:hAnsi="Arial"/>
          <w:i/>
          <w:iCs/>
          <w:sz w:val="24"/>
          <w:lang w:eastAsia="ja-JP"/>
        </w:rPr>
        <w:t>–</w:t>
      </w:r>
      <w:r>
        <w:rPr>
          <w:rFonts w:ascii="Arial" w:hAnsi="Arial"/>
          <w:i/>
          <w:iCs/>
          <w:sz w:val="24"/>
          <w:lang w:eastAsia="ja-JP"/>
        </w:rPr>
        <w:tab/>
        <w:t>CGI-InfoEUTRA</w:t>
      </w:r>
      <w:bookmarkEnd w:id="2189"/>
      <w:bookmarkEnd w:id="2190"/>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91" w:name="_Toc139045525"/>
      <w:bookmarkStart w:id="2192" w:name="_Toc60777193"/>
      <w:r>
        <w:rPr>
          <w:rFonts w:ascii="Arial" w:hAnsi="Arial"/>
          <w:i/>
          <w:iCs/>
          <w:sz w:val="24"/>
          <w:lang w:eastAsia="ja-JP"/>
        </w:rPr>
        <w:t>–</w:t>
      </w:r>
      <w:r>
        <w:rPr>
          <w:rFonts w:ascii="Arial" w:hAnsi="Arial"/>
          <w:i/>
          <w:iCs/>
          <w:sz w:val="24"/>
          <w:lang w:eastAsia="ja-JP"/>
        </w:rPr>
        <w:tab/>
        <w:t>CGI-InfoEUTRALogging</w:t>
      </w:r>
      <w:bookmarkEnd w:id="2191"/>
      <w:bookmarkEnd w:id="2192"/>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93" w:name="_Toc60777194"/>
      <w:bookmarkStart w:id="2194" w:name="_Toc139045526"/>
      <w:r>
        <w:rPr>
          <w:rFonts w:ascii="Arial" w:hAnsi="Arial"/>
          <w:i/>
          <w:iCs/>
          <w:sz w:val="24"/>
          <w:lang w:eastAsia="ja-JP"/>
        </w:rPr>
        <w:t>–</w:t>
      </w:r>
      <w:r>
        <w:rPr>
          <w:rFonts w:ascii="Arial" w:hAnsi="Arial"/>
          <w:i/>
          <w:iCs/>
          <w:sz w:val="24"/>
          <w:lang w:eastAsia="ja-JP"/>
        </w:rPr>
        <w:tab/>
        <w:t>CGI-InfoNR</w:t>
      </w:r>
      <w:bookmarkEnd w:id="2193"/>
      <w:bookmarkEnd w:id="2194"/>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5" w:name="_Toc60777195"/>
      <w:bookmarkStart w:id="2196" w:name="_Toc139045527"/>
      <w:r>
        <w:rPr>
          <w:rFonts w:ascii="Arial" w:hAnsi="Arial"/>
          <w:sz w:val="24"/>
          <w:lang w:eastAsia="ja-JP"/>
        </w:rPr>
        <w:t>–</w:t>
      </w:r>
      <w:r>
        <w:rPr>
          <w:rFonts w:ascii="Arial" w:hAnsi="Arial"/>
          <w:sz w:val="24"/>
          <w:lang w:eastAsia="ja-JP"/>
        </w:rPr>
        <w:tab/>
      </w:r>
      <w:r>
        <w:rPr>
          <w:rFonts w:ascii="Arial" w:hAnsi="Arial"/>
          <w:i/>
          <w:sz w:val="24"/>
          <w:lang w:eastAsia="ja-JP"/>
        </w:rPr>
        <w:t>CGI-Info-Logging</w:t>
      </w:r>
      <w:bookmarkEnd w:id="2195"/>
      <w:bookmarkEnd w:id="2196"/>
    </w:p>
    <w:p w14:paraId="3CF5FB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97" w:name="_Toc60777196"/>
      <w:bookmarkStart w:id="2198"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97"/>
      <w:bookmarkEnd w:id="2198"/>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9" w:name="_Toc60777197"/>
      <w:bookmarkStart w:id="2200"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99"/>
      <w:bookmarkEnd w:id="2200"/>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1" w:name="_Toc139045530"/>
      <w:bookmarkStart w:id="2202"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201"/>
      <w:bookmarkEnd w:id="2202"/>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03" w:name="_Toc60777199"/>
      <w:bookmarkStart w:id="2204" w:name="_Toc139045531"/>
      <w:r>
        <w:rPr>
          <w:rFonts w:ascii="Arial" w:hAnsi="Arial"/>
          <w:i/>
          <w:iCs/>
          <w:sz w:val="24"/>
          <w:lang w:eastAsia="ja-JP"/>
        </w:rPr>
        <w:t>–</w:t>
      </w:r>
      <w:r>
        <w:rPr>
          <w:rFonts w:ascii="Arial" w:hAnsi="Arial"/>
          <w:i/>
          <w:iCs/>
          <w:sz w:val="24"/>
          <w:lang w:eastAsia="ja-JP"/>
        </w:rPr>
        <w:tab/>
        <w:t>CondReconfigId</w:t>
      </w:r>
      <w:bookmarkEnd w:id="2203"/>
      <w:bookmarkEnd w:id="2204"/>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05" w:name="_Toc60777200"/>
      <w:bookmarkStart w:id="2206" w:name="_Toc139045532"/>
      <w:r>
        <w:rPr>
          <w:rFonts w:ascii="Arial" w:hAnsi="Arial"/>
          <w:i/>
          <w:iCs/>
          <w:sz w:val="24"/>
          <w:lang w:eastAsia="ja-JP"/>
        </w:rPr>
        <w:t>–</w:t>
      </w:r>
      <w:r>
        <w:rPr>
          <w:rFonts w:ascii="Arial" w:hAnsi="Arial"/>
          <w:i/>
          <w:iCs/>
          <w:sz w:val="24"/>
          <w:lang w:eastAsia="ja-JP"/>
        </w:rPr>
        <w:tab/>
        <w:t>CondReconfigToAddModList</w:t>
      </w:r>
      <w:bookmarkEnd w:id="2205"/>
      <w:bookmarkEnd w:id="2206"/>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07" w:name="_Toc60777201"/>
      <w:bookmarkStart w:id="2208" w:name="_Toc139045533"/>
      <w:r>
        <w:rPr>
          <w:rFonts w:ascii="Arial" w:hAnsi="Arial"/>
          <w:i/>
          <w:iCs/>
          <w:sz w:val="24"/>
          <w:lang w:eastAsia="ja-JP"/>
        </w:rPr>
        <w:t>–</w:t>
      </w:r>
      <w:r>
        <w:rPr>
          <w:rFonts w:ascii="Arial" w:hAnsi="Arial"/>
          <w:i/>
          <w:iCs/>
          <w:sz w:val="24"/>
          <w:lang w:eastAsia="ja-JP"/>
        </w:rPr>
        <w:tab/>
        <w:t>ConditionalReconfiguration</w:t>
      </w:r>
      <w:bookmarkEnd w:id="2207"/>
      <w:bookmarkEnd w:id="2208"/>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9" w:name="_Toc139045534"/>
      <w:bookmarkStart w:id="2210"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209"/>
      <w:bookmarkEnd w:id="2210"/>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lang w:eastAsia="ja-JP"/>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1" w:name="_Toc139045535"/>
      <w:bookmarkStart w:id="2212"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211"/>
      <w:bookmarkEnd w:id="2212"/>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3" w:name="_Toc60777204"/>
      <w:bookmarkStart w:id="2214"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213"/>
      <w:bookmarkEnd w:id="2214"/>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5" w:name="_Toc60777205"/>
      <w:bookmarkStart w:id="2216"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215"/>
      <w:bookmarkEnd w:id="2216"/>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7" w:name="_Toc139045538"/>
      <w:bookmarkStart w:id="2218"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217"/>
      <w:bookmarkEnd w:id="2218"/>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9" w:name="_Toc60777207"/>
      <w:bookmarkStart w:id="2220"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219"/>
      <w:bookmarkEnd w:id="2220"/>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1" w:name="_Toc60777208"/>
      <w:bookmarkStart w:id="2222"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221"/>
      <w:bookmarkEnd w:id="2222"/>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3" w:name="_Toc60777209"/>
      <w:bookmarkStart w:id="2224"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223"/>
      <w:bookmarkEnd w:id="2224"/>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5" w:name="_Toc139045542"/>
      <w:bookmarkStart w:id="2226"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225"/>
      <w:bookmarkEnd w:id="2226"/>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7" w:name="_Toc60777211"/>
      <w:bookmarkStart w:id="2228"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227"/>
      <w:bookmarkEnd w:id="2228"/>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9" w:name="_Toc139045544"/>
      <w:bookmarkStart w:id="2230" w:name="_Toc60777212"/>
      <w:r>
        <w:rPr>
          <w:rFonts w:ascii="Arial" w:hAnsi="Arial"/>
          <w:sz w:val="24"/>
          <w:lang w:eastAsia="ja-JP"/>
        </w:rPr>
        <w:t>–</w:t>
      </w:r>
      <w:r>
        <w:rPr>
          <w:rFonts w:ascii="Arial" w:hAnsi="Arial"/>
          <w:sz w:val="24"/>
          <w:lang w:eastAsia="ja-JP"/>
        </w:rPr>
        <w:tab/>
      </w:r>
      <w:r>
        <w:rPr>
          <w:rFonts w:ascii="Arial" w:hAnsi="Arial"/>
          <w:i/>
          <w:sz w:val="24"/>
          <w:lang w:eastAsia="ja-JP"/>
        </w:rPr>
        <w:t>CSI-IM-Resource</w:t>
      </w:r>
      <w:bookmarkEnd w:id="2229"/>
      <w:bookmarkEnd w:id="2230"/>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1" w:name="_Toc60777213"/>
      <w:bookmarkStart w:id="2232"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231"/>
      <w:bookmarkEnd w:id="2232"/>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3" w:name="_Toc60777214"/>
      <w:bookmarkStart w:id="2234"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233"/>
      <w:bookmarkEnd w:id="2234"/>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5" w:name="_Toc139045547"/>
      <w:bookmarkStart w:id="2236"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235"/>
      <w:bookmarkEnd w:id="2236"/>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7" w:name="_Toc60777216"/>
      <w:bookmarkStart w:id="2238"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237"/>
      <w:bookmarkEnd w:id="2238"/>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9" w:name="_Toc60777217"/>
      <w:bookmarkStart w:id="2240"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239"/>
      <w:bookmarkEnd w:id="2240"/>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1" w:name="_Toc139045550"/>
      <w:bookmarkStart w:id="2242"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241"/>
      <w:bookmarkEnd w:id="2242"/>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3" w:name="_Toc60777219"/>
      <w:bookmarkStart w:id="2244"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243"/>
      <w:bookmarkEnd w:id="2244"/>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5" w:name="_Toc139045552"/>
      <w:bookmarkStart w:id="2246" w:name="_Toc60777220"/>
      <w:r>
        <w:rPr>
          <w:rFonts w:ascii="Arial" w:hAnsi="Arial"/>
          <w:sz w:val="24"/>
          <w:lang w:eastAsia="ja-JP"/>
        </w:rPr>
        <w:t>–</w:t>
      </w:r>
      <w:r>
        <w:rPr>
          <w:rFonts w:ascii="Arial" w:hAnsi="Arial"/>
          <w:sz w:val="24"/>
          <w:lang w:eastAsia="ja-JP"/>
        </w:rPr>
        <w:tab/>
      </w:r>
      <w:r>
        <w:rPr>
          <w:rFonts w:ascii="Arial" w:hAnsi="Arial"/>
          <w:i/>
          <w:sz w:val="24"/>
          <w:lang w:eastAsia="ja-JP"/>
        </w:rPr>
        <w:t>CSI-ResourceConfigId</w:t>
      </w:r>
      <w:bookmarkEnd w:id="2245"/>
      <w:bookmarkEnd w:id="2246"/>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7" w:name="_Toc60777221"/>
      <w:bookmarkStart w:id="2248"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247"/>
      <w:bookmarkEnd w:id="2248"/>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9" w:name="_Toc139045554"/>
      <w:bookmarkStart w:id="2250" w:name="_Toc60777222"/>
      <w:r>
        <w:rPr>
          <w:rFonts w:ascii="Arial" w:hAnsi="Arial"/>
          <w:sz w:val="24"/>
          <w:lang w:eastAsia="ja-JP"/>
        </w:rPr>
        <w:t>–</w:t>
      </w:r>
      <w:r>
        <w:rPr>
          <w:rFonts w:ascii="Arial" w:hAnsi="Arial"/>
          <w:sz w:val="24"/>
          <w:lang w:eastAsia="ja-JP"/>
        </w:rPr>
        <w:tab/>
      </w:r>
      <w:r>
        <w:rPr>
          <w:rFonts w:ascii="Arial" w:hAnsi="Arial"/>
          <w:i/>
          <w:sz w:val="24"/>
          <w:lang w:eastAsia="ja-JP"/>
        </w:rPr>
        <w:t>CSI-RS-ResourceConfigMobility</w:t>
      </w:r>
      <w:bookmarkEnd w:id="2249"/>
      <w:bookmarkEnd w:id="2250"/>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lang w:eastAsia="ja-JP"/>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1" w:name="_Toc60777223"/>
      <w:bookmarkStart w:id="2252" w:name="_Toc139045555"/>
      <w:r>
        <w:rPr>
          <w:rFonts w:ascii="Arial" w:hAnsi="Arial"/>
          <w:sz w:val="24"/>
          <w:lang w:eastAsia="ja-JP"/>
        </w:rPr>
        <w:t>–</w:t>
      </w:r>
      <w:r>
        <w:rPr>
          <w:rFonts w:ascii="Arial" w:hAnsi="Arial"/>
          <w:sz w:val="24"/>
          <w:lang w:eastAsia="ja-JP"/>
        </w:rPr>
        <w:tab/>
      </w:r>
      <w:r>
        <w:rPr>
          <w:rFonts w:ascii="Arial" w:hAnsi="Arial"/>
          <w:i/>
          <w:sz w:val="24"/>
          <w:lang w:eastAsia="ja-JP"/>
        </w:rPr>
        <w:t>CSI-RS-ResourceMapping</w:t>
      </w:r>
      <w:bookmarkEnd w:id="2251"/>
      <w:bookmarkEnd w:id="2252"/>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3" w:name="_Toc60777224"/>
      <w:bookmarkStart w:id="2254"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253"/>
      <w:bookmarkEnd w:id="2254"/>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5" w:name="_Toc139045557"/>
      <w:bookmarkStart w:id="2256"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255"/>
      <w:bookmarkEnd w:id="2256"/>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7" w:name="_Toc60777226"/>
      <w:bookmarkStart w:id="2258"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257"/>
      <w:bookmarkEnd w:id="2258"/>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9" w:name="_Toc139045559"/>
      <w:bookmarkStart w:id="2260"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259"/>
      <w:bookmarkEnd w:id="2260"/>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61"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261"/>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lang w:eastAsia="ja-JP"/>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2"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262"/>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3"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263"/>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DengXian"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4" w:name="_Toc139045563"/>
      <w:bookmarkStart w:id="2265"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264"/>
      <w:bookmarkEnd w:id="2265"/>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6" w:name="_Toc139045564"/>
      <w:bookmarkStart w:id="2267"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266"/>
      <w:bookmarkEnd w:id="2267"/>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68" w:name="_Toc60777230"/>
      <w:bookmarkStart w:id="2269" w:name="_Toc139045565"/>
      <w:r>
        <w:rPr>
          <w:rFonts w:ascii="Arial" w:hAnsi="Arial"/>
          <w:i/>
          <w:iCs/>
          <w:sz w:val="24"/>
          <w:lang w:eastAsia="ja-JP"/>
        </w:rPr>
        <w:t>–</w:t>
      </w:r>
      <w:r>
        <w:rPr>
          <w:rFonts w:ascii="Arial" w:hAnsi="Arial"/>
          <w:i/>
          <w:iCs/>
          <w:sz w:val="24"/>
          <w:lang w:eastAsia="ja-JP"/>
        </w:rPr>
        <w:tab/>
        <w:t>DownlinkConfigCommon</w:t>
      </w:r>
      <w:bookmarkEnd w:id="2268"/>
      <w:bookmarkEnd w:id="2269"/>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0" w:name="_Toc60777231"/>
      <w:bookmarkStart w:id="2271"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270"/>
      <w:bookmarkEnd w:id="2271"/>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DengXian"/>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DengXian"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2" w:name="_Toc60777232"/>
      <w:bookmarkStart w:id="2273"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272"/>
      <w:bookmarkEnd w:id="2273"/>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4" w:name="_Toc139045568"/>
      <w:bookmarkStart w:id="2275"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74"/>
      <w:bookmarkEnd w:id="2275"/>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6" w:name="_Toc60777234"/>
      <w:bookmarkStart w:id="2277"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76"/>
      <w:bookmarkEnd w:id="2277"/>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8" w:name="_Toc60777235"/>
      <w:bookmarkStart w:id="2279"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78"/>
      <w:bookmarkEnd w:id="2279"/>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80" w:name="_Toc76423521"/>
      <w:bookmarkStart w:id="2281" w:name="_Toc139045571"/>
      <w:r>
        <w:rPr>
          <w:rFonts w:ascii="Arial" w:hAnsi="Arial"/>
          <w:i/>
          <w:sz w:val="24"/>
          <w:lang w:eastAsia="ja-JP"/>
        </w:rPr>
        <w:t>–</w:t>
      </w:r>
      <w:r>
        <w:rPr>
          <w:rFonts w:ascii="Arial" w:hAnsi="Arial"/>
          <w:i/>
          <w:sz w:val="24"/>
          <w:lang w:eastAsia="ja-JP"/>
        </w:rPr>
        <w:tab/>
        <w:t>DRX-ConfigS</w:t>
      </w:r>
      <w:bookmarkEnd w:id="2280"/>
      <w:r>
        <w:rPr>
          <w:rFonts w:ascii="Arial" w:hAnsi="Arial"/>
          <w:i/>
          <w:sz w:val="24"/>
          <w:lang w:eastAsia="ja-JP"/>
        </w:rPr>
        <w:t>L</w:t>
      </w:r>
      <w:bookmarkEnd w:id="2281"/>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2"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82"/>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3"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83"/>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4"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84"/>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285" w:name="_Hlk103939536"/>
            <w:r>
              <w:rPr>
                <w:rFonts w:ascii="Arial" w:hAnsi="Arial"/>
                <w:sz w:val="18"/>
                <w:lang w:eastAsia="zh-CN"/>
              </w:rPr>
              <w:t xml:space="preserve">The UE ignores a RACH resource defined by this </w:t>
            </w:r>
            <w:r>
              <w:rPr>
                <w:rFonts w:ascii="Arial" w:hAnsi="Arial"/>
                <w:i/>
                <w:iCs/>
                <w:sz w:val="18"/>
                <w:lang w:eastAsia="ja-JP"/>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85"/>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9pt;height:16.3pt" o:ole="">
                  <v:imagedata r:id="rId95" o:title=""/>
                </v:shape>
                <o:OLEObject Type="Embed" ProgID="Visio.Drawing.15" ShapeID="_x0000_i1063" DrawAspect="Content" ObjectID="_1757170119" r:id="rId96"/>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86" w:name="_Toc139045575"/>
      <w:bookmarkStart w:id="2287"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86"/>
      <w:bookmarkEnd w:id="2287"/>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8" w:name="_Toc60777237"/>
      <w:bookmarkStart w:id="2289"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88"/>
      <w:bookmarkEnd w:id="2289"/>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0" w:name="_Toc139045577"/>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DedicatedSlicing</w:t>
      </w:r>
      <w:bookmarkEnd w:id="2290"/>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1" w:name="_Toc139045578"/>
      <w:bookmarkStart w:id="2292" w:name="_Toc76423783"/>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Slicing</w:t>
      </w:r>
      <w:bookmarkEnd w:id="2291"/>
      <w:bookmarkEnd w:id="2292"/>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93" w:name="_Toc139045579"/>
      <w:bookmarkStart w:id="2294"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93"/>
      <w:bookmarkEnd w:id="2294"/>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5" w:name="_Toc139045580"/>
      <w:bookmarkStart w:id="2296" w:name="_Toc60777239"/>
      <w:r>
        <w:rPr>
          <w:rFonts w:ascii="Arial" w:hAnsi="Arial"/>
          <w:i/>
          <w:iCs/>
          <w:sz w:val="24"/>
          <w:lang w:eastAsia="ja-JP"/>
        </w:rPr>
        <w:t>–</w:t>
      </w:r>
      <w:r>
        <w:rPr>
          <w:rFonts w:ascii="Arial" w:hAnsi="Arial"/>
          <w:i/>
          <w:iCs/>
          <w:sz w:val="24"/>
          <w:lang w:eastAsia="ja-JP"/>
        </w:rPr>
        <w:tab/>
        <w:t>FrequencyInfoDL-SIB</w:t>
      </w:r>
      <w:bookmarkEnd w:id="2295"/>
      <w:bookmarkEnd w:id="2296"/>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97" w:name="_Toc60777240"/>
      <w:bookmarkStart w:id="2298"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97"/>
      <w:bookmarkEnd w:id="2298"/>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99" w:name="_Toc139045582"/>
      <w:bookmarkStart w:id="2300" w:name="_Toc60777241"/>
      <w:r>
        <w:rPr>
          <w:rFonts w:ascii="Arial" w:hAnsi="Arial"/>
          <w:i/>
          <w:iCs/>
          <w:sz w:val="24"/>
          <w:lang w:eastAsia="ja-JP"/>
        </w:rPr>
        <w:t>–</w:t>
      </w:r>
      <w:r>
        <w:rPr>
          <w:rFonts w:ascii="Arial" w:hAnsi="Arial"/>
          <w:i/>
          <w:iCs/>
          <w:sz w:val="24"/>
          <w:lang w:eastAsia="ja-JP"/>
        </w:rPr>
        <w:tab/>
        <w:t>FrequencyInfoUL-SIB</w:t>
      </w:r>
      <w:bookmarkEnd w:id="2299"/>
      <w:bookmarkEnd w:id="2300"/>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01"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301"/>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02" w:name="_Toc60777242"/>
      <w:bookmarkStart w:id="2303" w:name="_Toc139045584"/>
      <w:r>
        <w:rPr>
          <w:rFonts w:ascii="Arial" w:hAnsi="Arial"/>
          <w:sz w:val="24"/>
          <w:lang w:eastAsia="ja-JP"/>
        </w:rPr>
        <w:t>–</w:t>
      </w:r>
      <w:r>
        <w:rPr>
          <w:rFonts w:ascii="Arial" w:hAnsi="Arial"/>
          <w:sz w:val="24"/>
          <w:lang w:eastAsia="ja-JP"/>
        </w:rPr>
        <w:tab/>
      </w:r>
      <w:r>
        <w:rPr>
          <w:rFonts w:ascii="Arial" w:hAnsi="Arial"/>
          <w:i/>
          <w:iCs/>
          <w:sz w:val="24"/>
          <w:lang w:eastAsia="ja-JP"/>
        </w:rPr>
        <w:t>HighSpeedConfig</w:t>
      </w:r>
      <w:bookmarkEnd w:id="2302"/>
      <w:bookmarkEnd w:id="2303"/>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04" w:name="_Toc60777243"/>
      <w:bookmarkStart w:id="2305"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304"/>
      <w:bookmarkEnd w:id="2305"/>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306"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07"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307"/>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308"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306"/>
      <w:bookmarkEnd w:id="2308"/>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09" w:name="_Toc60777245"/>
      <w:bookmarkStart w:id="2310"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309"/>
      <w:bookmarkEnd w:id="2310"/>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1" w:name="_Toc60777246"/>
      <w:bookmarkStart w:id="2312" w:name="_Toc139045589"/>
      <w:r>
        <w:rPr>
          <w:rFonts w:ascii="Arial" w:eastAsia="MS Mincho" w:hAnsi="Arial"/>
          <w:sz w:val="24"/>
          <w:lang w:eastAsia="ja-JP"/>
        </w:rPr>
        <w:t>–</w:t>
      </w:r>
      <w:r>
        <w:rPr>
          <w:rFonts w:ascii="Arial" w:hAnsi="Arial"/>
          <w:sz w:val="24"/>
          <w:lang w:eastAsia="ja-JP"/>
        </w:rPr>
        <w:tab/>
      </w:r>
      <w:r>
        <w:rPr>
          <w:rFonts w:ascii="Arial" w:hAnsi="Arial"/>
          <w:i/>
          <w:sz w:val="24"/>
          <w:lang w:eastAsia="ja-JP"/>
        </w:rPr>
        <w:t>LBT-FailureRecoveryConfig</w:t>
      </w:r>
      <w:bookmarkEnd w:id="2311"/>
      <w:bookmarkEnd w:id="2312"/>
    </w:p>
    <w:p w14:paraId="3CF6088F"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3" w:name="_Toc139045590"/>
      <w:bookmarkStart w:id="2314"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313"/>
      <w:bookmarkEnd w:id="2314"/>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5" w:name="_Toc60777248"/>
      <w:bookmarkStart w:id="2316"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315"/>
      <w:bookmarkEnd w:id="2316"/>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7" w:name="_Toc139045592"/>
      <w:bookmarkStart w:id="2318" w:name="_Toc60777249"/>
      <w:r>
        <w:rPr>
          <w:rFonts w:ascii="Arial" w:eastAsia="MS Mincho" w:hAnsi="Arial"/>
          <w:sz w:val="24"/>
          <w:lang w:eastAsia="ja-JP"/>
        </w:rPr>
        <w:t>–</w:t>
      </w:r>
      <w:r>
        <w:rPr>
          <w:rFonts w:ascii="Arial" w:hAnsi="Arial"/>
          <w:sz w:val="24"/>
          <w:lang w:eastAsia="ja-JP"/>
        </w:rPr>
        <w:tab/>
      </w:r>
      <w:r>
        <w:rPr>
          <w:rFonts w:ascii="Arial" w:hAnsi="Arial"/>
          <w:i/>
          <w:sz w:val="24"/>
          <w:lang w:eastAsia="ja-JP"/>
        </w:rPr>
        <w:t>LogicalChannelConfig</w:t>
      </w:r>
      <w:bookmarkEnd w:id="2317"/>
      <w:bookmarkEnd w:id="2318"/>
    </w:p>
    <w:p w14:paraId="3CF608F3"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9" w:name="_Toc60777250"/>
      <w:bookmarkStart w:id="2320" w:name="_Toc139045593"/>
      <w:r>
        <w:rPr>
          <w:rFonts w:ascii="Arial" w:hAnsi="Arial"/>
          <w:sz w:val="24"/>
          <w:lang w:eastAsia="ja-JP"/>
        </w:rPr>
        <w:t>–</w:t>
      </w:r>
      <w:r>
        <w:rPr>
          <w:rFonts w:ascii="Arial" w:hAnsi="Arial"/>
          <w:sz w:val="24"/>
          <w:lang w:eastAsia="ja-JP"/>
        </w:rPr>
        <w:tab/>
      </w:r>
      <w:r>
        <w:rPr>
          <w:rFonts w:ascii="Arial" w:hAnsi="Arial"/>
          <w:i/>
          <w:sz w:val="24"/>
          <w:lang w:eastAsia="ja-JP"/>
        </w:rPr>
        <w:t>LogicalChannelIdentity</w:t>
      </w:r>
      <w:bookmarkEnd w:id="2319"/>
      <w:bookmarkEnd w:id="2320"/>
    </w:p>
    <w:p w14:paraId="3CF6096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gicalChannelIdentity</w:t>
      </w:r>
      <w:r>
        <w:rPr>
          <w:lang w:eastAsia="ja-JP"/>
        </w:rPr>
        <w:t xml:space="preserve"> is used to identify one logical channel (</w:t>
      </w:r>
      <w:r>
        <w:rPr>
          <w:i/>
          <w:lang w:eastAsia="ja-JP"/>
        </w:rPr>
        <w:t>LogicalChannelConfig</w:t>
      </w:r>
      <w:r>
        <w:rPr>
          <w:lang w:eastAsia="ja-JP"/>
        </w:rPr>
        <w:t>) and the corresponding RLC bearer (</w:t>
      </w:r>
      <w:r>
        <w:rPr>
          <w:i/>
          <w:lang w:eastAsia="ja-JP"/>
        </w:rPr>
        <w:t>RLC-BearerConfig</w:t>
      </w:r>
      <w:r>
        <w:rPr>
          <w:lang w:eastAsia="ja-JP"/>
        </w:rPr>
        <w:t>)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icalChannelIdentity</w:t>
      </w:r>
      <w:r>
        <w:rPr>
          <w:rFonts w:ascii="Arial"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1" w:name="_Toc139045594"/>
      <w:r>
        <w:rPr>
          <w:rFonts w:ascii="Arial" w:hAnsi="Arial"/>
          <w:sz w:val="24"/>
          <w:lang w:eastAsia="ja-JP"/>
        </w:rPr>
        <w:t>–</w:t>
      </w:r>
      <w:r>
        <w:rPr>
          <w:rFonts w:ascii="Arial" w:hAnsi="Arial"/>
          <w:sz w:val="24"/>
          <w:lang w:eastAsia="ja-JP"/>
        </w:rPr>
        <w:tab/>
      </w:r>
      <w:r>
        <w:rPr>
          <w:rFonts w:ascii="Arial" w:hAnsi="Arial"/>
          <w:i/>
          <w:iCs/>
          <w:sz w:val="24"/>
          <w:lang w:eastAsia="ja-JP"/>
        </w:rPr>
        <w:t>LTE-NeighCellsCRS-AssistInfoList</w:t>
      </w:r>
      <w:bookmarkEnd w:id="2321"/>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2" w:name="_Toc139045595"/>
      <w:bookmarkStart w:id="2323" w:name="_Toc60777251"/>
      <w:r>
        <w:rPr>
          <w:rFonts w:ascii="Arial" w:hAnsi="Arial"/>
          <w:sz w:val="24"/>
          <w:lang w:eastAsia="ja-JP"/>
        </w:rPr>
        <w:t>–</w:t>
      </w:r>
      <w:r>
        <w:rPr>
          <w:rFonts w:ascii="Arial" w:hAnsi="Arial"/>
          <w:sz w:val="24"/>
          <w:lang w:eastAsia="ja-JP"/>
        </w:rPr>
        <w:tab/>
      </w:r>
      <w:r>
        <w:rPr>
          <w:rFonts w:ascii="Arial" w:hAnsi="Arial"/>
          <w:i/>
          <w:sz w:val="24"/>
          <w:lang w:eastAsia="ja-JP"/>
        </w:rPr>
        <w:t>MAC-CellGroupConfig</w:t>
      </w:r>
      <w:bookmarkEnd w:id="2322"/>
      <w:bookmarkEnd w:id="2323"/>
    </w:p>
    <w:p w14:paraId="3CF609AA"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ja-JP"/>
        </w:rPr>
        <w:t>MAC-CellGroupConfig</w:t>
      </w:r>
      <w:r>
        <w:rPr>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24" w:name="_Toc139045596"/>
      <w:bookmarkStart w:id="2325"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324"/>
      <w:bookmarkEnd w:id="2325"/>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26" w:name="_Toc60777253"/>
      <w:bookmarkStart w:id="2327"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326"/>
      <w:bookmarkEnd w:id="2327"/>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8" w:name="_Toc139045598"/>
      <w:r>
        <w:rPr>
          <w:rFonts w:ascii="Arial" w:hAnsi="Arial"/>
          <w:sz w:val="24"/>
          <w:lang w:eastAsia="ja-JP"/>
        </w:rPr>
        <w:t>–</w:t>
      </w:r>
      <w:r>
        <w:rPr>
          <w:rFonts w:ascii="Arial" w:hAnsi="Arial"/>
          <w:sz w:val="24"/>
          <w:lang w:eastAsia="ja-JP"/>
        </w:rPr>
        <w:tab/>
      </w:r>
      <w:r>
        <w:rPr>
          <w:rFonts w:ascii="Arial" w:hAnsi="Arial"/>
          <w:i/>
          <w:iCs/>
          <w:sz w:val="24"/>
          <w:lang w:eastAsia="ja-JP"/>
        </w:rPr>
        <w:t>MeasGapId</w:t>
      </w:r>
      <w:bookmarkEnd w:id="2328"/>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329" w:name="_Toc139045599"/>
      <w:bookmarkStart w:id="2330" w:name="_Toc60777254"/>
      <w:r>
        <w:rPr>
          <w:rFonts w:ascii="Arial" w:hAnsi="Arial"/>
          <w:sz w:val="24"/>
        </w:rPr>
        <w:t>–</w:t>
      </w:r>
      <w:r>
        <w:rPr>
          <w:rFonts w:ascii="Arial" w:hAnsi="Arial"/>
          <w:sz w:val="24"/>
        </w:rPr>
        <w:tab/>
      </w:r>
      <w:r>
        <w:rPr>
          <w:rFonts w:ascii="Arial" w:hAnsi="Arial"/>
          <w:i/>
          <w:sz w:val="24"/>
        </w:rPr>
        <w:t>MeasGapSharingConfig</w:t>
      </w:r>
      <w:bookmarkEnd w:id="2329"/>
      <w:bookmarkEnd w:id="2330"/>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31" w:name="_Toc139045600"/>
      <w:bookmarkStart w:id="2332"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331"/>
      <w:bookmarkEnd w:id="2332"/>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33" w:name="_Toc139045601"/>
      <w:bookmarkStart w:id="2334"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333"/>
      <w:bookmarkEnd w:id="2334"/>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35" w:name="_Toc139045602"/>
      <w:bookmarkStart w:id="2336"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335"/>
      <w:bookmarkEnd w:id="2336"/>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37" w:name="_Toc60777258"/>
      <w:bookmarkStart w:id="2338" w:name="_Toc139045603"/>
      <w:r>
        <w:rPr>
          <w:rFonts w:ascii="Arial" w:hAnsi="Arial"/>
          <w:i/>
          <w:iCs/>
          <w:sz w:val="24"/>
          <w:lang w:eastAsia="ja-JP"/>
        </w:rPr>
        <w:t>–</w:t>
      </w:r>
      <w:r>
        <w:rPr>
          <w:rFonts w:ascii="Arial" w:hAnsi="Arial"/>
          <w:i/>
          <w:iCs/>
          <w:sz w:val="24"/>
          <w:lang w:eastAsia="ja-JP"/>
        </w:rPr>
        <w:tab/>
        <w:t>MeasObjectCLI</w:t>
      </w:r>
      <w:bookmarkEnd w:id="2337"/>
      <w:bookmarkEnd w:id="2338"/>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39" w:name="_Toc60777259"/>
      <w:bookmarkStart w:id="2340" w:name="_Toc139045604"/>
      <w:r>
        <w:rPr>
          <w:rFonts w:ascii="Arial" w:hAnsi="Arial"/>
          <w:i/>
          <w:iCs/>
          <w:sz w:val="24"/>
          <w:lang w:eastAsia="ja-JP"/>
        </w:rPr>
        <w:t>–</w:t>
      </w:r>
      <w:r>
        <w:rPr>
          <w:rFonts w:ascii="Arial" w:hAnsi="Arial"/>
          <w:i/>
          <w:iCs/>
          <w:sz w:val="24"/>
          <w:lang w:eastAsia="ja-JP"/>
        </w:rPr>
        <w:tab/>
        <w:t>MeasObjectEUTRA</w:t>
      </w:r>
      <w:bookmarkEnd w:id="2339"/>
      <w:bookmarkEnd w:id="2340"/>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41" w:name="_Toc60777260"/>
      <w:bookmarkStart w:id="2342" w:name="_Toc139045605"/>
      <w:r>
        <w:rPr>
          <w:rFonts w:ascii="Arial" w:hAnsi="Arial"/>
          <w:i/>
          <w:iCs/>
          <w:sz w:val="24"/>
          <w:lang w:eastAsia="ja-JP"/>
        </w:rPr>
        <w:t>–</w:t>
      </w:r>
      <w:r>
        <w:rPr>
          <w:rFonts w:ascii="Arial" w:hAnsi="Arial"/>
          <w:i/>
          <w:iCs/>
          <w:sz w:val="24"/>
          <w:lang w:eastAsia="ja-JP"/>
        </w:rPr>
        <w:tab/>
        <w:t>MeasObjectId</w:t>
      </w:r>
      <w:bookmarkEnd w:id="2341"/>
      <w:bookmarkEnd w:id="2342"/>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43" w:name="_Toc60777261"/>
      <w:bookmarkStart w:id="2344" w:name="_Toc139045606"/>
      <w:r>
        <w:rPr>
          <w:rFonts w:ascii="Arial" w:hAnsi="Arial"/>
          <w:i/>
          <w:iCs/>
          <w:sz w:val="24"/>
          <w:lang w:eastAsia="ja-JP"/>
        </w:rPr>
        <w:t>–</w:t>
      </w:r>
      <w:r>
        <w:rPr>
          <w:rFonts w:ascii="Arial" w:hAnsi="Arial"/>
          <w:i/>
          <w:iCs/>
          <w:sz w:val="24"/>
          <w:lang w:eastAsia="ja-JP"/>
        </w:rPr>
        <w:tab/>
        <w:t>MeasObjectNR</w:t>
      </w:r>
      <w:bookmarkEnd w:id="2343"/>
      <w:bookmarkEnd w:id="2344"/>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D" w14:textId="712C6A1E" w:rsidR="00DA57E9"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96031" w14:textId="0EF1ED33" w:rsidR="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5" w:author="QC-v06 (Umesh)" w:date="2023-09-25T14:26:00Z"/>
          <w:rFonts w:ascii="Courier New" w:hAnsi="Courier New"/>
          <w:sz w:val="16"/>
          <w:lang w:eastAsia="en-GB"/>
        </w:rPr>
      </w:pPr>
      <w:r>
        <w:rPr>
          <w:rFonts w:ascii="Courier New" w:hAnsi="Courier New"/>
          <w:sz w:val="16"/>
          <w:lang w:eastAsia="en-GB"/>
        </w:rPr>
        <w:t xml:space="preserve">    ]]</w:t>
      </w:r>
      <w:ins w:id="2346" w:author="QC-v06 (Umesh)" w:date="2023-09-25T14:26:00Z">
        <w:r w:rsidR="00D044FE">
          <w:rPr>
            <w:rFonts w:ascii="Courier New" w:hAnsi="Courier New"/>
            <w:sz w:val="16"/>
            <w:lang w:eastAsia="en-GB"/>
          </w:rPr>
          <w:t>,</w:t>
        </w:r>
      </w:ins>
    </w:p>
    <w:p w14:paraId="79FC286A" w14:textId="01BE5154"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7" w:author="QC-v06 (Umesh)" w:date="2023-09-25T14:26:00Z"/>
          <w:rFonts w:ascii="Courier New" w:hAnsi="Courier New"/>
          <w:sz w:val="16"/>
          <w:lang w:eastAsia="en-GB"/>
        </w:rPr>
      </w:pPr>
      <w:ins w:id="2348" w:author="QC-v06 (Umesh)" w:date="2023-09-25T14:26:00Z">
        <w:r>
          <w:rPr>
            <w:rFonts w:ascii="Courier New" w:hAnsi="Courier New"/>
            <w:sz w:val="16"/>
            <w:lang w:eastAsia="en-GB"/>
          </w:rPr>
          <w:t xml:space="preserve">   </w:t>
        </w:r>
      </w:ins>
      <w:ins w:id="2349" w:author="QC-v06 (Umesh)" w:date="2023-09-25T17:21:00Z">
        <w:r w:rsidR="00B20E67">
          <w:rPr>
            <w:rFonts w:ascii="Courier New" w:hAnsi="Courier New"/>
            <w:sz w:val="16"/>
            <w:lang w:eastAsia="en-GB"/>
          </w:rPr>
          <w:t xml:space="preserve"> </w:t>
        </w:r>
      </w:ins>
      <w:ins w:id="2350" w:author="QC-v06 (Umesh)" w:date="2023-09-25T14:26:00Z">
        <w:r>
          <w:rPr>
            <w:rFonts w:ascii="Courier New" w:hAnsi="Courier New"/>
            <w:sz w:val="16"/>
            <w:lang w:eastAsia="en-GB"/>
          </w:rPr>
          <w:t>[[</w:t>
        </w:r>
      </w:ins>
    </w:p>
    <w:p w14:paraId="59A77666" w14:textId="09F0897E"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1" w:author="QC-v06 (Umesh)" w:date="2023-09-25T14:26:00Z"/>
          <w:rFonts w:ascii="Courier New" w:hAnsi="Courier New"/>
          <w:sz w:val="16"/>
          <w:lang w:eastAsia="en-GB"/>
        </w:rPr>
      </w:pPr>
      <w:ins w:id="2352" w:author="QC-v06 (Umesh)" w:date="2023-09-25T14:26:00Z">
        <w:r>
          <w:rPr>
            <w:rFonts w:ascii="Courier New" w:hAnsi="Courier New"/>
            <w:sz w:val="16"/>
            <w:lang w:eastAsia="en-GB"/>
          </w:rPr>
          <w:t xml:space="preserve">  </w:t>
        </w:r>
      </w:ins>
      <w:ins w:id="2353" w:author="QC-v06 (Umesh)" w:date="2023-09-25T17:21:00Z">
        <w:r w:rsidR="00B20E67">
          <w:rPr>
            <w:rFonts w:ascii="Courier New" w:hAnsi="Courier New"/>
            <w:sz w:val="16"/>
            <w:lang w:eastAsia="en-GB"/>
          </w:rPr>
          <w:t xml:space="preserve"> </w:t>
        </w:r>
      </w:ins>
      <w:ins w:id="2354" w:author="QC-v06 (Umesh)" w:date="2023-09-25T14:26:00Z">
        <w:r>
          <w:rPr>
            <w:rFonts w:ascii="Courier New" w:hAnsi="Courier New"/>
            <w:sz w:val="16"/>
            <w:lang w:eastAsia="en-GB"/>
          </w:rPr>
          <w:t xml:space="preserve"> ssb-ToMeasureHeightBasedList-r18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87605B1" w14:textId="769CBE7D"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5" w:author="QC-v06 (Umesh)" w:date="2023-09-25T14:26:00Z"/>
          <w:rFonts w:ascii="Courier New" w:hAnsi="Courier New"/>
          <w:sz w:val="16"/>
          <w:lang w:eastAsia="en-GB"/>
        </w:rPr>
      </w:pPr>
      <w:ins w:id="2356" w:author="QC-v06 (Umesh)" w:date="2023-09-25T14:26:00Z">
        <w:r>
          <w:rPr>
            <w:rFonts w:ascii="Courier New" w:hAnsi="Courier New"/>
            <w:sz w:val="16"/>
            <w:lang w:eastAsia="en-GB"/>
          </w:rPr>
          <w:t xml:space="preserve">   </w:t>
        </w:r>
      </w:ins>
      <w:ins w:id="2357" w:author="QC-v06 (Umesh)" w:date="2023-09-25T17:21:00Z">
        <w:r w:rsidR="00B20E67">
          <w:rPr>
            <w:rFonts w:ascii="Courier New" w:hAnsi="Courier New"/>
            <w:sz w:val="16"/>
            <w:lang w:eastAsia="en-GB"/>
          </w:rPr>
          <w:t xml:space="preserve"> </w:t>
        </w:r>
      </w:ins>
      <w:ins w:id="2358" w:author="QC-v06 (Umesh)" w:date="2023-09-25T14:26:00Z">
        <w:r>
          <w:rPr>
            <w:rFonts w:ascii="Courier New" w:hAnsi="Courier New"/>
            <w:sz w:val="16"/>
            <w:lang w:eastAsia="en-GB"/>
          </w:rPr>
          <w:t>]]</w:t>
        </w:r>
      </w:ins>
    </w:p>
    <w:p w14:paraId="3CF60D4D" w14:textId="32C51A96"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9"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0" w:author="Qualcomm (Umesh)" w:date="2023-07-17T14:06:00Z"/>
          <w:rFonts w:ascii="Courier New" w:hAnsi="Courier New"/>
          <w:sz w:val="16"/>
          <w:lang w:eastAsia="en-GB"/>
        </w:rPr>
      </w:pPr>
      <w:ins w:id="2361"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2"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3" w:author="Qualcomm (Umesh)" w:date="2023-07-17T14:06:00Z"/>
          <w:rFonts w:ascii="Courier New" w:hAnsi="Courier New"/>
          <w:sz w:val="16"/>
          <w:lang w:eastAsia="en-GB"/>
        </w:rPr>
      </w:pPr>
      <w:ins w:id="2364"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5" w:author="Qualcomm (Umesh)" w:date="2023-07-17T14:06:00Z"/>
          <w:rFonts w:ascii="Courier New" w:hAnsi="Courier New"/>
          <w:sz w:val="16"/>
          <w:lang w:eastAsia="en-GB"/>
        </w:rPr>
      </w:pPr>
      <w:ins w:id="2366"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7" w:author="Qualcomm (Umesh)" w:date="2023-07-17T14:06:00Z"/>
          <w:rFonts w:ascii="Courier New" w:hAnsi="Courier New"/>
          <w:sz w:val="16"/>
          <w:lang w:eastAsia="en-GB"/>
        </w:rPr>
      </w:pPr>
      <w:ins w:id="2368"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369" w:author="Qualcomm (Umesh)" w:date="2023-07-17T14:08:00Z">
        <w:r>
          <w:rPr>
            <w:rFonts w:ascii="Courier New" w:hAnsi="Courier New"/>
            <w:sz w:val="16"/>
            <w:lang w:eastAsia="en-GB"/>
          </w:rPr>
          <w:t xml:space="preserve">  </w:t>
        </w:r>
      </w:ins>
      <w:ins w:id="2370"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1" w:author="Qualcomm (Umesh)" w:date="2023-07-17T14:06:00Z"/>
          <w:rFonts w:ascii="Courier New" w:hAnsi="Courier New"/>
          <w:sz w:val="16"/>
          <w:lang w:eastAsia="en-GB"/>
        </w:rPr>
      </w:pPr>
      <w:ins w:id="2372"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373" w:author="Qualcomm (Umesh)" w:date="2023-07-17T14:08:00Z">
        <w:r>
          <w:rPr>
            <w:rFonts w:ascii="Courier New" w:hAnsi="Courier New"/>
            <w:sz w:val="16"/>
            <w:lang w:eastAsia="en-GB"/>
          </w:rPr>
          <w:t xml:space="preserve">  </w:t>
        </w:r>
      </w:ins>
      <w:ins w:id="2374"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5" w:author="Qualcomm (Umesh)" w:date="2023-07-17T14:06:00Z"/>
          <w:rFonts w:ascii="Courier New" w:hAnsi="Courier New"/>
          <w:sz w:val="16"/>
          <w:lang w:eastAsia="en-GB"/>
        </w:rPr>
      </w:pPr>
      <w:ins w:id="2376"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0..maxHyst-r18) </w:t>
        </w:r>
      </w:ins>
      <w:ins w:id="2377" w:author="Qualcomm (Umesh)" w:date="2023-07-17T14:08:00Z">
        <w:r>
          <w:rPr>
            <w:rFonts w:ascii="Courier New" w:hAnsi="Courier New"/>
            <w:sz w:val="16"/>
            <w:lang w:eastAsia="en-GB"/>
          </w:rPr>
          <w:t xml:space="preserve">    </w:t>
        </w:r>
      </w:ins>
      <w:ins w:id="2378" w:author="Qualcomm (Umesh)" w:date="2023-07-17T14:06:00Z">
        <w:r>
          <w:rPr>
            <w:rFonts w:ascii="Courier New" w:hAnsi="Courier New"/>
            <w:color w:val="993366"/>
            <w:sz w:val="16"/>
            <w:lang w:eastAsia="en-GB"/>
          </w:rPr>
          <w:t>OPTIONAL</w:t>
        </w:r>
      </w:ins>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9" w:author="Qualcomm (Umesh)" w:date="2023-07-17T14:06:00Z"/>
          <w:rFonts w:ascii="Courier New" w:hAnsi="Courier New"/>
          <w:sz w:val="16"/>
          <w:lang w:eastAsia="en-GB"/>
        </w:rPr>
      </w:pPr>
      <w:ins w:id="2380"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1" w:author="Qualcomm (Umesh)" w:date="2023-07-17T14:06:00Z"/>
          <w:rFonts w:ascii="Courier New" w:hAnsi="Courier New"/>
          <w:sz w:val="16"/>
          <w:lang w:eastAsia="en-GB"/>
        </w:rPr>
      </w:pPr>
      <w:ins w:id="2382"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83"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NR </w:t>
            </w:r>
            <w:r>
              <w:rPr>
                <w:rFonts w:ascii="Arial" w:hAnsi="Arial"/>
                <w:b/>
                <w:sz w:val="18"/>
                <w:szCs w:val="22"/>
                <w:lang w:eastAsia="sv-SE"/>
              </w:rPr>
              <w:t>field descriptions</w:t>
            </w:r>
          </w:p>
        </w:tc>
      </w:tr>
      <w:tr w:rsidR="00DA57E9" w14:paraId="3CF60DA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DA57E9" w14:paraId="3CF60E37"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ConfigMobility </w:t>
            </w:r>
            <w:r>
              <w:rPr>
                <w:rFonts w:ascii="Arial" w:hAnsi="Arial"/>
                <w:b/>
                <w:sz w:val="18"/>
                <w:szCs w:val="22"/>
                <w:lang w:eastAsia="sv-SE"/>
              </w:rPr>
              <w:t>field descriptions</w:t>
            </w:r>
          </w:p>
        </w:tc>
      </w:tr>
      <w:tr w:rsidR="00DA57E9" w14:paraId="3CF60E3A"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84" w:name="_Hlk97458315"/>
            <w:r>
              <w:rPr>
                <w:rFonts w:ascii="Arial" w:hAnsi="Arial"/>
                <w:b/>
                <w:bCs/>
                <w:i/>
                <w:iCs/>
                <w:sz w:val="18"/>
                <w:lang w:eastAsia="sv-SE"/>
              </w:rPr>
              <w:t>deriveSSB-IndexFromCellInter</w:t>
            </w:r>
          </w:p>
          <w:bookmarkEnd w:id="2384"/>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rsidTr="00F85AD3">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r w:rsidR="00BC5144" w14:paraId="6F401AA7" w14:textId="77777777" w:rsidTr="00F85AD3">
        <w:trPr>
          <w:ins w:id="2385" w:author="QC-v06 (Umesh)" w:date="2023-09-25T14:35:00Z"/>
        </w:trPr>
        <w:tc>
          <w:tcPr>
            <w:tcW w:w="14173" w:type="dxa"/>
            <w:tcBorders>
              <w:top w:val="single" w:sz="4" w:space="0" w:color="auto"/>
              <w:left w:val="single" w:sz="4" w:space="0" w:color="auto"/>
              <w:bottom w:val="single" w:sz="4" w:space="0" w:color="auto"/>
              <w:right w:val="single" w:sz="4" w:space="0" w:color="auto"/>
            </w:tcBorders>
          </w:tcPr>
          <w:p w14:paraId="5F765AE3" w14:textId="77777777" w:rsidR="00BC5144" w:rsidRDefault="00BC5144" w:rsidP="00A204E8">
            <w:pPr>
              <w:keepNext/>
              <w:keepLines/>
              <w:overflowPunct w:val="0"/>
              <w:autoSpaceDE w:val="0"/>
              <w:autoSpaceDN w:val="0"/>
              <w:adjustRightInd w:val="0"/>
              <w:spacing w:after="0"/>
              <w:textAlignment w:val="baseline"/>
              <w:rPr>
                <w:ins w:id="2386" w:author="QC-v06 (Umesh)" w:date="2023-09-25T14:35:00Z"/>
                <w:rFonts w:ascii="Arial" w:hAnsi="Arial"/>
                <w:b/>
                <w:i/>
                <w:sz w:val="18"/>
                <w:szCs w:val="22"/>
                <w:lang w:eastAsia="en-GB"/>
              </w:rPr>
            </w:pPr>
            <w:ins w:id="2387" w:author="QC-v06 (Umesh)" w:date="2023-09-25T14:35:00Z">
              <w:r>
                <w:rPr>
                  <w:rFonts w:ascii="Arial" w:hAnsi="Arial"/>
                  <w:b/>
                  <w:i/>
                  <w:sz w:val="18"/>
                  <w:szCs w:val="22"/>
                  <w:lang w:eastAsia="en-GB"/>
                </w:rPr>
                <w:t>ssb-ToMeasureHeightBasedList</w:t>
              </w:r>
            </w:ins>
          </w:p>
          <w:p w14:paraId="2B1449EF" w14:textId="06739013" w:rsidR="00FE79C4" w:rsidRPr="002839C2" w:rsidRDefault="00BC5144" w:rsidP="00A204E8">
            <w:pPr>
              <w:keepNext/>
              <w:keepLines/>
              <w:overflowPunct w:val="0"/>
              <w:autoSpaceDE w:val="0"/>
              <w:autoSpaceDN w:val="0"/>
              <w:adjustRightInd w:val="0"/>
              <w:spacing w:after="0"/>
              <w:textAlignment w:val="baseline"/>
              <w:rPr>
                <w:ins w:id="2388" w:author="QC-v06 (Umesh)" w:date="2023-09-25T14:45:00Z"/>
                <w:rFonts w:ascii="Arial" w:hAnsi="Arial"/>
                <w:bCs/>
                <w:iCs/>
                <w:sz w:val="18"/>
                <w:szCs w:val="22"/>
                <w:lang w:eastAsia="en-GB"/>
              </w:rPr>
            </w:pPr>
            <w:ins w:id="2389" w:author="QC-v06 (Umesh)" w:date="2023-09-25T14:35: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90" w:author="QC-v06 (Umesh)" w:date="2023-09-25T14:56:00Z">
              <w:r w:rsidR="00F85AD3">
                <w:rPr>
                  <w:rFonts w:ascii="Arial" w:hAnsi="Arial"/>
                  <w:bCs/>
                  <w:iCs/>
                  <w:sz w:val="18"/>
                  <w:szCs w:val="22"/>
                  <w:lang w:eastAsia="en-GB"/>
                </w:rPr>
                <w:t>The UE</w:t>
              </w:r>
            </w:ins>
            <w:ins w:id="2391" w:author="QC-v06 (Umesh)" w:date="2023-09-25T14:35:00Z">
              <w:r>
                <w:rPr>
                  <w:rFonts w:ascii="Arial" w:hAnsi="Arial"/>
                  <w:bCs/>
                  <w:iCs/>
                  <w:sz w:val="18"/>
                  <w:szCs w:val="22"/>
                  <w:lang w:eastAsia="en-GB"/>
                </w:rPr>
                <w:t xml:space="preserve"> applies </w:t>
              </w:r>
              <w:r>
                <w:rPr>
                  <w:rFonts w:ascii="Arial" w:hAnsi="Arial"/>
                  <w:bCs/>
                  <w:i/>
                  <w:sz w:val="18"/>
                  <w:szCs w:val="22"/>
                  <w:lang w:eastAsia="en-GB"/>
                </w:rPr>
                <w:t>ssb-ToMeasure-r18</w:t>
              </w:r>
              <w:r>
                <w:rPr>
                  <w:rFonts w:ascii="Arial" w:hAnsi="Arial"/>
                  <w:bCs/>
                  <w:iCs/>
                  <w:sz w:val="18"/>
                  <w:szCs w:val="22"/>
                  <w:lang w:eastAsia="en-GB"/>
                </w:rPr>
                <w:t xml:space="preserve"> </w:t>
              </w:r>
            </w:ins>
            <w:ins w:id="2392" w:author="QC-v06 (Umesh)" w:date="2023-09-25T14:56:00Z">
              <w:r w:rsidR="00F85AD3">
                <w:rPr>
                  <w:rFonts w:ascii="Arial" w:hAnsi="Arial"/>
                  <w:bCs/>
                  <w:iCs/>
                  <w:sz w:val="18"/>
                  <w:szCs w:val="22"/>
                  <w:lang w:eastAsia="en-GB"/>
                </w:rPr>
                <w:t>when the UE is withing the corresponding height</w:t>
              </w:r>
            </w:ins>
            <w:ins w:id="2393" w:author="QC-v06 (Umesh)" w:date="2023-09-25T14:35:00Z">
              <w:r>
                <w:rPr>
                  <w:rFonts w:ascii="Arial" w:hAnsi="Arial"/>
                  <w:bCs/>
                  <w:iCs/>
                  <w:sz w:val="18"/>
                  <w:szCs w:val="22"/>
                  <w:lang w:eastAsia="en-GB"/>
                </w:rPr>
                <w:t xml:space="preserve"> range </w:t>
              </w:r>
            </w:ins>
            <w:ins w:id="2394" w:author="QC-v06 (Umesh)" w:date="2023-09-25T14:56:00Z">
              <w:r w:rsidR="00F85AD3">
                <w:rPr>
                  <w:rFonts w:ascii="Arial" w:hAnsi="Arial"/>
                  <w:bCs/>
                  <w:iCs/>
                  <w:sz w:val="18"/>
                  <w:szCs w:val="22"/>
                  <w:lang w:eastAsia="en-GB"/>
                </w:rPr>
                <w:t xml:space="preserve">indicated by </w:t>
              </w:r>
              <w:r w:rsidR="00F85AD3">
                <w:rPr>
                  <w:rFonts w:ascii="Arial" w:hAnsi="Arial"/>
                  <w:bCs/>
                  <w:i/>
                  <w:sz w:val="18"/>
                  <w:szCs w:val="22"/>
                  <w:lang w:eastAsia="en-GB"/>
                </w:rPr>
                <w:t>heightRange</w:t>
              </w:r>
            </w:ins>
            <w:ins w:id="2395" w:author="QC-v06 (Umesh)" w:date="2023-09-25T14:57:00Z">
              <w:r w:rsidR="00F85AD3">
                <w:rPr>
                  <w:rFonts w:ascii="Arial" w:hAnsi="Arial"/>
                  <w:bCs/>
                  <w:i/>
                  <w:sz w:val="18"/>
                  <w:szCs w:val="22"/>
                  <w:lang w:eastAsia="en-GB"/>
                </w:rPr>
                <w:t xml:space="preserve"> </w:t>
              </w:r>
            </w:ins>
            <w:ins w:id="2396" w:author="QC-v06 (Umesh)" w:date="2023-09-25T14:35:00Z">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without suffix).</w:t>
              </w:r>
            </w:ins>
            <w:ins w:id="2397" w:author="QC-v06 (Umesh)" w:date="2023-09-25T14:37:00Z">
              <w:r w:rsidR="00FE79C4">
                <w:rPr>
                  <w:rFonts w:ascii="Arial" w:hAnsi="Arial"/>
                  <w:bCs/>
                  <w:iCs/>
                  <w:sz w:val="18"/>
                  <w:szCs w:val="22"/>
                  <w:lang w:eastAsia="en-GB"/>
                </w:rPr>
                <w:t xml:space="preserve"> </w:t>
              </w:r>
            </w:ins>
            <w:ins w:id="2398" w:author="QC-v06 (Umesh)" w:date="2023-09-25T14:59:00Z">
              <w:r w:rsidR="00F85AD3">
                <w:rPr>
                  <w:rFonts w:ascii="Arial" w:hAnsi="Arial"/>
                  <w:bCs/>
                  <w:iCs/>
                  <w:sz w:val="18"/>
                  <w:szCs w:val="22"/>
                  <w:lang w:eastAsia="en-GB"/>
                </w:rPr>
                <w:t xml:space="preserve">For each height range, </w:t>
              </w:r>
            </w:ins>
            <w:ins w:id="2399" w:author="QC-v06 (Umesh)" w:date="2023-09-25T14:37:00Z">
              <w:r w:rsidR="00FE79C4">
                <w:rPr>
                  <w:rFonts w:ascii="Arial" w:hAnsi="Arial"/>
                  <w:bCs/>
                  <w:i/>
                  <w:sz w:val="18"/>
                  <w:szCs w:val="22"/>
                  <w:lang w:eastAsia="en-GB"/>
                </w:rPr>
                <w:t>heightMin</w:t>
              </w:r>
              <w:r w:rsidR="00FE79C4">
                <w:rPr>
                  <w:rFonts w:ascii="Arial" w:hAnsi="Arial"/>
                  <w:bCs/>
                  <w:iCs/>
                  <w:sz w:val="18"/>
                  <w:szCs w:val="22"/>
                  <w:lang w:eastAsia="en-GB"/>
                </w:rPr>
                <w:t xml:space="preserve"> indicates the </w:t>
              </w:r>
            </w:ins>
            <w:ins w:id="2400" w:author="QC-v06 (Umesh)" w:date="2023-09-25T14:38:00Z">
              <w:r w:rsidR="00FE79C4">
                <w:rPr>
                  <w:rFonts w:ascii="Arial" w:hAnsi="Arial"/>
                  <w:bCs/>
                  <w:iCs/>
                  <w:sz w:val="18"/>
                  <w:szCs w:val="22"/>
                  <w:lang w:eastAsia="en-GB"/>
                </w:rPr>
                <w:t xml:space="preserve">minimum height </w:t>
              </w:r>
            </w:ins>
            <w:ins w:id="2401" w:author="QC-v06 (Umesh)" w:date="2023-09-25T14:39:00Z">
              <w:r w:rsidR="00FE79C4">
                <w:rPr>
                  <w:rFonts w:ascii="Arial" w:hAnsi="Arial"/>
                  <w:bCs/>
                  <w:iCs/>
                  <w:sz w:val="18"/>
                  <w:szCs w:val="22"/>
                  <w:lang w:eastAsia="en-GB"/>
                </w:rPr>
                <w:t>in meters</w:t>
              </w:r>
            </w:ins>
            <w:ins w:id="2402" w:author="QC-v06 (Umesh)" w:date="2023-09-25T14:59:00Z">
              <w:r w:rsidR="00F85AD3">
                <w:rPr>
                  <w:rFonts w:ascii="Arial" w:hAnsi="Arial"/>
                  <w:bCs/>
                  <w:iCs/>
                  <w:sz w:val="18"/>
                  <w:szCs w:val="22"/>
                  <w:lang w:eastAsia="en-GB"/>
                </w:rPr>
                <w:t xml:space="preserve">, </w:t>
              </w:r>
            </w:ins>
            <w:ins w:id="2403" w:author="QC-v06 (Umesh)" w:date="2023-09-25T14:38:00Z">
              <w:r w:rsidR="00FE79C4">
                <w:rPr>
                  <w:rFonts w:ascii="Arial" w:hAnsi="Arial"/>
                  <w:bCs/>
                  <w:i/>
                  <w:sz w:val="18"/>
                  <w:szCs w:val="22"/>
                  <w:lang w:eastAsia="en-GB"/>
                </w:rPr>
                <w:t xml:space="preserve">heightMax </w:t>
              </w:r>
              <w:r w:rsidR="00FE79C4">
                <w:rPr>
                  <w:rFonts w:ascii="Arial" w:hAnsi="Arial"/>
                  <w:bCs/>
                  <w:iCs/>
                  <w:sz w:val="18"/>
                  <w:szCs w:val="22"/>
                  <w:lang w:eastAsia="en-GB"/>
                </w:rPr>
                <w:t>indicates the maximum height</w:t>
              </w:r>
            </w:ins>
            <w:ins w:id="2404" w:author="QC-v06 (Umesh)" w:date="2023-09-25T14:39:00Z">
              <w:r w:rsidR="00FE79C4">
                <w:rPr>
                  <w:rFonts w:ascii="Arial" w:hAnsi="Arial"/>
                  <w:bCs/>
                  <w:iCs/>
                  <w:sz w:val="18"/>
                  <w:szCs w:val="22"/>
                  <w:lang w:eastAsia="en-GB"/>
                </w:rPr>
                <w:t xml:space="preserve"> in meters</w:t>
              </w:r>
            </w:ins>
            <w:ins w:id="2405" w:author="QC-v06 (Umesh)" w:date="2023-09-25T14:38:00Z">
              <w:r w:rsidR="00FE79C4">
                <w:rPr>
                  <w:rFonts w:ascii="Arial" w:hAnsi="Arial"/>
                  <w:bCs/>
                  <w:iCs/>
                  <w:sz w:val="18"/>
                  <w:szCs w:val="22"/>
                  <w:lang w:eastAsia="en-GB"/>
                </w:rPr>
                <w:t xml:space="preserve"> relative to sea level</w:t>
              </w:r>
            </w:ins>
            <w:ins w:id="2406" w:author="QC-v06 (Umesh)" w:date="2023-09-25T14:59:00Z">
              <w:r w:rsidR="00F85AD3">
                <w:rPr>
                  <w:rFonts w:ascii="Arial" w:hAnsi="Arial"/>
                  <w:bCs/>
                  <w:iCs/>
                  <w:sz w:val="18"/>
                  <w:szCs w:val="22"/>
                  <w:lang w:eastAsia="en-GB"/>
                </w:rPr>
                <w:t>, and i</w:t>
              </w:r>
            </w:ins>
            <w:ins w:id="2407" w:author="QC-v06 (Umesh)" w:date="2023-09-25T14:46:00Z">
              <w:r w:rsidR="00FE79C4">
                <w:rPr>
                  <w:rFonts w:ascii="Arial" w:hAnsi="Arial"/>
                  <w:bCs/>
                  <w:iCs/>
                  <w:sz w:val="18"/>
                  <w:szCs w:val="22"/>
                  <w:lang w:eastAsia="en-GB"/>
                </w:rPr>
                <w:t xml:space="preserve">f included, </w:t>
              </w:r>
            </w:ins>
            <w:ins w:id="2408" w:author="QC-v06 (Umesh)" w:date="2023-09-25T14:45:00Z">
              <w:r w:rsidR="00FE79C4" w:rsidRPr="00FE79C4">
                <w:rPr>
                  <w:rFonts w:ascii="Arial" w:hAnsi="Arial"/>
                  <w:bCs/>
                  <w:i/>
                  <w:sz w:val="18"/>
                  <w:szCs w:val="22"/>
                  <w:lang w:eastAsia="en-GB"/>
                </w:rPr>
                <w:t>heightHyst</w:t>
              </w:r>
              <w:r w:rsidR="00FE79C4">
                <w:rPr>
                  <w:rFonts w:ascii="Arial" w:hAnsi="Arial"/>
                  <w:bCs/>
                  <w:iCs/>
                  <w:sz w:val="18"/>
                  <w:szCs w:val="22"/>
                  <w:lang w:eastAsia="en-GB"/>
                </w:rPr>
                <w:t xml:space="preserve"> indicates</w:t>
              </w:r>
            </w:ins>
            <w:ins w:id="2409" w:author="QC-v06 (Umesh)" w:date="2023-09-25T14:46:00Z">
              <w:r w:rsidR="00FE79C4">
                <w:rPr>
                  <w:rFonts w:ascii="Arial" w:hAnsi="Arial"/>
                  <w:bCs/>
                  <w:iCs/>
                  <w:sz w:val="18"/>
                  <w:szCs w:val="22"/>
                  <w:lang w:eastAsia="en-GB"/>
                </w:rPr>
                <w:t xml:space="preserve"> hysteresis </w:t>
              </w:r>
            </w:ins>
            <w:ins w:id="2410" w:author="QC-v06 (Umesh)" w:date="2023-09-25T14:47:00Z">
              <w:r w:rsidR="002839C2">
                <w:rPr>
                  <w:rFonts w:ascii="Arial" w:hAnsi="Arial"/>
                  <w:bCs/>
                  <w:iCs/>
                  <w:sz w:val="18"/>
                  <w:szCs w:val="22"/>
                  <w:lang w:eastAsia="en-GB"/>
                </w:rPr>
                <w:t>for determination of the height range</w:t>
              </w:r>
            </w:ins>
            <w:ins w:id="2411" w:author="QC-v06 (Umesh)" w:date="2023-09-25T15:00:00Z">
              <w:r w:rsidR="00F85AD3">
                <w:rPr>
                  <w:rFonts w:ascii="Arial" w:hAnsi="Arial"/>
                  <w:bCs/>
                  <w:iCs/>
                  <w:sz w:val="18"/>
                  <w:szCs w:val="22"/>
                  <w:lang w:eastAsia="en-GB"/>
                </w:rPr>
                <w:t>.</w:t>
              </w:r>
            </w:ins>
            <w:ins w:id="2412" w:author="QC-v06 (Umesh)" w:date="2023-09-25T14:53:00Z">
              <w:r w:rsidR="002839C2">
                <w:rPr>
                  <w:rFonts w:ascii="Arial" w:hAnsi="Arial"/>
                  <w:bCs/>
                  <w:iCs/>
                  <w:sz w:val="18"/>
                  <w:szCs w:val="22"/>
                  <w:lang w:eastAsia="en-GB"/>
                </w:rPr>
                <w:t xml:space="preserve"> </w:t>
              </w:r>
            </w:ins>
            <w:ins w:id="2413" w:author="QC-v06 (Umesh)" w:date="2023-09-25T15:00:00Z">
              <w:r w:rsidR="00F85AD3">
                <w:rPr>
                  <w:rFonts w:ascii="Arial" w:hAnsi="Arial"/>
                  <w:bCs/>
                  <w:iCs/>
                  <w:sz w:val="18"/>
                  <w:szCs w:val="22"/>
                  <w:lang w:eastAsia="en-GB"/>
                </w:rPr>
                <w:t>I</w:t>
              </w:r>
            </w:ins>
            <w:ins w:id="2414" w:author="QC-v06 (Umesh)" w:date="2023-09-25T14:48:00Z">
              <w:r w:rsidR="002839C2">
                <w:rPr>
                  <w:rFonts w:ascii="Arial" w:hAnsi="Arial"/>
                  <w:bCs/>
                  <w:iCs/>
                  <w:sz w:val="18"/>
                  <w:szCs w:val="22"/>
                  <w:lang w:eastAsia="en-GB"/>
                </w:rPr>
                <w:t>.e.</w:t>
              </w:r>
            </w:ins>
            <w:ins w:id="2415" w:author="QC-v06 (Umesh)" w:date="2023-09-25T14:51:00Z">
              <w:r w:rsidR="002839C2">
                <w:rPr>
                  <w:rFonts w:ascii="Arial" w:hAnsi="Arial"/>
                  <w:bCs/>
                  <w:iCs/>
                  <w:sz w:val="18"/>
                  <w:szCs w:val="22"/>
                  <w:lang w:eastAsia="en-GB"/>
                </w:rPr>
                <w:t>,</w:t>
              </w:r>
            </w:ins>
            <w:ins w:id="2416" w:author="QC-v06 (Umesh)" w:date="2023-09-25T14:48:00Z">
              <w:r w:rsidR="002839C2">
                <w:rPr>
                  <w:rFonts w:ascii="Arial" w:hAnsi="Arial"/>
                  <w:bCs/>
                  <w:iCs/>
                  <w:sz w:val="18"/>
                  <w:szCs w:val="22"/>
                  <w:lang w:eastAsia="en-GB"/>
                </w:rPr>
                <w:t xml:space="preserve"> </w:t>
              </w:r>
            </w:ins>
            <w:ins w:id="2417" w:author="QC-v06 (Umesh)" w:date="2023-09-25T14:51:00Z">
              <w:r w:rsidR="002839C2">
                <w:rPr>
                  <w:rFonts w:ascii="Arial" w:hAnsi="Arial"/>
                  <w:bCs/>
                  <w:iCs/>
                  <w:sz w:val="18"/>
                  <w:szCs w:val="22"/>
                  <w:lang w:eastAsia="en-GB"/>
                </w:rPr>
                <w:t>when</w:t>
              </w:r>
            </w:ins>
            <w:ins w:id="2418" w:author="QC-v06 (Umesh)" w:date="2023-09-25T14:48:00Z">
              <w:r w:rsidR="002839C2">
                <w:rPr>
                  <w:rFonts w:ascii="Arial" w:hAnsi="Arial"/>
                  <w:bCs/>
                  <w:iCs/>
                  <w:sz w:val="18"/>
                  <w:szCs w:val="22"/>
                  <w:lang w:eastAsia="en-GB"/>
                </w:rPr>
                <w:t xml:space="preserve"> </w:t>
              </w:r>
              <w:r w:rsidR="002839C2">
                <w:rPr>
                  <w:rFonts w:ascii="Arial" w:hAnsi="Arial"/>
                  <w:bCs/>
                  <w:i/>
                  <w:sz w:val="18"/>
                  <w:szCs w:val="22"/>
                  <w:lang w:eastAsia="en-GB"/>
                </w:rPr>
                <w:t>heightHyst</w:t>
              </w:r>
              <w:r w:rsidR="002839C2">
                <w:rPr>
                  <w:rFonts w:ascii="Arial" w:hAnsi="Arial"/>
                  <w:bCs/>
                  <w:iCs/>
                  <w:sz w:val="18"/>
                  <w:szCs w:val="22"/>
                  <w:lang w:eastAsia="en-GB"/>
                </w:rPr>
                <w:t xml:space="preserve"> is configured for a height range, </w:t>
              </w:r>
            </w:ins>
            <w:ins w:id="2419" w:author="QC-v06 (Umesh)" w:date="2023-09-25T14:49:00Z">
              <w:r w:rsidR="002839C2">
                <w:rPr>
                  <w:rFonts w:ascii="Arial" w:hAnsi="Arial"/>
                  <w:bCs/>
                  <w:iCs/>
                  <w:sz w:val="18"/>
                  <w:szCs w:val="22"/>
                  <w:lang w:eastAsia="en-GB"/>
                </w:rPr>
                <w:t xml:space="preserve">the UE considers itself to be in the range while </w:t>
              </w:r>
            </w:ins>
            <w:ins w:id="2420" w:author="QC-v06 (Umesh)" w:date="2023-09-25T14:51:00Z">
              <w:r w:rsidR="002839C2">
                <w:rPr>
                  <w:rFonts w:ascii="Arial" w:hAnsi="Arial"/>
                  <w:bCs/>
                  <w:iCs/>
                  <w:sz w:val="18"/>
                  <w:szCs w:val="22"/>
                  <w:lang w:eastAsia="en-GB"/>
                </w:rPr>
                <w:t>(</w:t>
              </w:r>
            </w:ins>
            <w:ins w:id="2421" w:author="QC-v06 (Umesh)" w:date="2023-09-25T14:50:00Z">
              <w:r w:rsidR="002839C2">
                <w:rPr>
                  <w:rFonts w:ascii="Arial" w:hAnsi="Arial"/>
                  <w:bCs/>
                  <w:i/>
                  <w:sz w:val="18"/>
                  <w:szCs w:val="22"/>
                  <w:lang w:eastAsia="en-GB"/>
                </w:rPr>
                <w:t>heightMin – heightHyst</w:t>
              </w:r>
            </w:ins>
            <w:ins w:id="2422" w:author="QC-v06 (Umesh)" w:date="2023-09-25T14:51:00Z">
              <w:r w:rsidR="002839C2">
                <w:rPr>
                  <w:rFonts w:ascii="Arial" w:hAnsi="Arial"/>
                  <w:bCs/>
                  <w:iCs/>
                  <w:sz w:val="18"/>
                  <w:szCs w:val="22"/>
                  <w:lang w:eastAsia="en-GB"/>
                </w:rPr>
                <w:t>)</w:t>
              </w:r>
            </w:ins>
            <w:ins w:id="2423" w:author="QC-v06 (Umesh)" w:date="2023-09-25T14:50:00Z">
              <w:r w:rsidR="002839C2">
                <w:rPr>
                  <w:rFonts w:ascii="Arial" w:hAnsi="Arial"/>
                  <w:bCs/>
                  <w:iCs/>
                  <w:sz w:val="18"/>
                  <w:szCs w:val="22"/>
                  <w:lang w:eastAsia="en-GB"/>
                </w:rPr>
                <w:t xml:space="preserve"> </w:t>
              </w:r>
            </w:ins>
            <w:ins w:id="2424" w:author="QC-v06 (Umesh)" w:date="2023-09-25T14:52:00Z">
              <w:r w:rsidR="002839C2">
                <w:rPr>
                  <w:rFonts w:ascii="Arial" w:hAnsi="Arial" w:cs="Arial"/>
                  <w:bCs/>
                  <w:iCs/>
                  <w:sz w:val="18"/>
                  <w:szCs w:val="22"/>
                  <w:lang w:eastAsia="en-GB"/>
                </w:rPr>
                <w:t>≤</w:t>
              </w:r>
              <w:r w:rsidR="002839C2">
                <w:rPr>
                  <w:rFonts w:ascii="Arial" w:hAnsi="Arial"/>
                  <w:bCs/>
                  <w:iCs/>
                  <w:sz w:val="18"/>
                  <w:szCs w:val="22"/>
                  <w:lang w:eastAsia="en-GB"/>
                </w:rPr>
                <w:t xml:space="preserve"> UE height </w:t>
              </w:r>
            </w:ins>
            <w:ins w:id="2425" w:author="QC-v06 (Umesh)" w:date="2023-09-25T14:53:00Z">
              <w:r w:rsidR="002839C2">
                <w:rPr>
                  <w:rFonts w:ascii="Arial" w:hAnsi="Arial" w:cs="Arial"/>
                  <w:bCs/>
                  <w:iCs/>
                  <w:sz w:val="18"/>
                  <w:szCs w:val="22"/>
                  <w:lang w:eastAsia="en-GB"/>
                </w:rPr>
                <w:t>≤</w:t>
              </w:r>
            </w:ins>
            <w:ins w:id="2426" w:author="QC-v06 (Umesh)" w:date="2023-09-25T14:50:00Z">
              <w:r w:rsidR="002839C2">
                <w:rPr>
                  <w:rFonts w:ascii="Arial" w:hAnsi="Arial"/>
                  <w:bCs/>
                  <w:iCs/>
                  <w:sz w:val="18"/>
                  <w:szCs w:val="22"/>
                  <w:lang w:eastAsia="en-GB"/>
                </w:rPr>
                <w:t xml:space="preserve"> </w:t>
              </w:r>
            </w:ins>
            <w:ins w:id="2427" w:author="QC-v06 (Umesh)" w:date="2023-09-25T14:51:00Z">
              <w:r w:rsidR="002839C2">
                <w:rPr>
                  <w:rFonts w:ascii="Arial" w:hAnsi="Arial"/>
                  <w:bCs/>
                  <w:iCs/>
                  <w:sz w:val="18"/>
                  <w:szCs w:val="22"/>
                  <w:lang w:eastAsia="en-GB"/>
                </w:rPr>
                <w:t>(</w:t>
              </w:r>
            </w:ins>
            <w:ins w:id="2428" w:author="QC-v06 (Umesh)" w:date="2023-09-25T14:50:00Z">
              <w:r w:rsidR="002839C2">
                <w:rPr>
                  <w:rFonts w:ascii="Arial" w:hAnsi="Arial"/>
                  <w:bCs/>
                  <w:i/>
                  <w:sz w:val="18"/>
                  <w:szCs w:val="22"/>
                  <w:lang w:eastAsia="en-GB"/>
                </w:rPr>
                <w:t>heightMax + heightHyst</w:t>
              </w:r>
            </w:ins>
            <w:ins w:id="2429" w:author="QC-v06 (Umesh)" w:date="2023-09-25T14:51:00Z">
              <w:r w:rsidR="002839C2">
                <w:rPr>
                  <w:rFonts w:ascii="Arial" w:hAnsi="Arial"/>
                  <w:bCs/>
                  <w:iCs/>
                  <w:sz w:val="18"/>
                  <w:szCs w:val="22"/>
                  <w:lang w:eastAsia="en-GB"/>
                </w:rPr>
                <w:t>).</w:t>
              </w:r>
            </w:ins>
            <w:ins w:id="2430" w:author="QC-v06 (Umesh)" w:date="2023-09-25T14:50:00Z">
              <w:r w:rsidR="002839C2">
                <w:rPr>
                  <w:rFonts w:ascii="Arial" w:hAnsi="Arial"/>
                  <w:bCs/>
                  <w:iCs/>
                  <w:sz w:val="18"/>
                  <w:szCs w:val="22"/>
                  <w:lang w:eastAsia="en-GB"/>
                </w:rPr>
                <w:t xml:space="preserve"> </w:t>
              </w:r>
            </w:ins>
            <w:ins w:id="2431" w:author="QC-v06 (Umesh)" w:date="2023-09-25T14:49:00Z">
              <w:r w:rsidR="002839C2">
                <w:rPr>
                  <w:rFonts w:ascii="Arial" w:hAnsi="Arial"/>
                  <w:bCs/>
                  <w:iCs/>
                  <w:sz w:val="18"/>
                  <w:szCs w:val="22"/>
                  <w:lang w:eastAsia="en-GB"/>
                </w:rPr>
                <w:t xml:space="preserve"> </w:t>
              </w:r>
            </w:ins>
          </w:p>
          <w:p w14:paraId="5A89B05F" w14:textId="1B096E41" w:rsidR="00BC5144" w:rsidRDefault="00FE79C4" w:rsidP="00F86B15">
            <w:pPr>
              <w:keepNext/>
              <w:keepLines/>
              <w:overflowPunct w:val="0"/>
              <w:autoSpaceDE w:val="0"/>
              <w:autoSpaceDN w:val="0"/>
              <w:adjustRightInd w:val="0"/>
              <w:spacing w:after="0"/>
              <w:textAlignment w:val="baseline"/>
              <w:rPr>
                <w:ins w:id="2432" w:author="QC-v06 (Umesh)" w:date="2023-09-25T14:35:00Z"/>
                <w:rFonts w:ascii="Arial" w:hAnsi="Arial"/>
                <w:bCs/>
                <w:iCs/>
                <w:sz w:val="18"/>
                <w:szCs w:val="22"/>
                <w:lang w:eastAsia="en-GB"/>
              </w:rPr>
            </w:pPr>
            <w:ins w:id="2433" w:author="QC-v06 (Umesh)" w:date="2023-09-25T14:39:00Z">
              <w:r>
                <w:rPr>
                  <w:rFonts w:ascii="Arial" w:hAnsi="Arial"/>
                  <w:bCs/>
                  <w:iCs/>
                  <w:sz w:val="18"/>
                  <w:szCs w:val="22"/>
                  <w:lang w:eastAsia="en-GB"/>
                </w:rPr>
                <w:t xml:space="preserve">If </w:t>
              </w:r>
              <w:r>
                <w:rPr>
                  <w:rFonts w:ascii="Arial" w:hAnsi="Arial"/>
                  <w:bCs/>
                  <w:i/>
                  <w:sz w:val="18"/>
                  <w:szCs w:val="22"/>
                  <w:lang w:eastAsia="en-GB"/>
                </w:rPr>
                <w:t xml:space="preserve">heightMin </w:t>
              </w:r>
              <w:r>
                <w:rPr>
                  <w:rFonts w:ascii="Arial" w:hAnsi="Arial"/>
                  <w:bCs/>
                  <w:iCs/>
                  <w:sz w:val="18"/>
                  <w:szCs w:val="22"/>
                  <w:lang w:eastAsia="en-GB"/>
                </w:rPr>
                <w:t>is absent</w:t>
              </w:r>
            </w:ins>
            <w:ins w:id="2434" w:author="QC-v06 (Umesh)" w:date="2023-09-25T14:40:00Z">
              <w:r>
                <w:rPr>
                  <w:rFonts w:ascii="Arial" w:hAnsi="Arial"/>
                  <w:bCs/>
                  <w:iCs/>
                  <w:sz w:val="18"/>
                  <w:szCs w:val="22"/>
                  <w:lang w:eastAsia="en-GB"/>
                </w:rPr>
                <w:t xml:space="preserve">, value 0 is used. If </w:t>
              </w:r>
              <w:r>
                <w:rPr>
                  <w:rFonts w:ascii="Arial" w:hAnsi="Arial"/>
                  <w:bCs/>
                  <w:i/>
                  <w:sz w:val="18"/>
                  <w:szCs w:val="22"/>
                  <w:lang w:eastAsia="en-GB"/>
                </w:rPr>
                <w:t>heightMax</w:t>
              </w:r>
              <w:r w:rsidRPr="00FE79C4">
                <w:rPr>
                  <w:rFonts w:ascii="Arial" w:hAnsi="Arial"/>
                  <w:bCs/>
                  <w:iCs/>
                  <w:sz w:val="18"/>
                  <w:szCs w:val="22"/>
                  <w:lang w:eastAsia="en-GB"/>
                </w:rPr>
                <w:t xml:space="preserve"> is absent, value </w:t>
              </w:r>
              <w:r w:rsidRPr="00FE79C4">
                <w:rPr>
                  <w:rFonts w:ascii="Arial" w:hAnsi="Arial"/>
                  <w:bCs/>
                  <w:i/>
                  <w:sz w:val="18"/>
                  <w:szCs w:val="22"/>
                  <w:lang w:eastAsia="en-GB"/>
                </w:rPr>
                <w:t>maxheight-r18</w:t>
              </w:r>
              <w:r>
                <w:rPr>
                  <w:rFonts w:ascii="Arial" w:hAnsi="Arial"/>
                  <w:bCs/>
                  <w:iCs/>
                  <w:sz w:val="18"/>
                  <w:szCs w:val="22"/>
                  <w:lang w:eastAsia="en-GB"/>
                </w:rPr>
                <w:t xml:space="preserve"> is used.</w:t>
              </w:r>
            </w:ins>
            <w:ins w:id="2435" w:author="QC-v06 (Umesh)" w:date="2023-09-25T14:39:00Z">
              <w:r>
                <w:rPr>
                  <w:rFonts w:ascii="Arial" w:hAnsi="Arial"/>
                  <w:bCs/>
                  <w:iCs/>
                  <w:sz w:val="18"/>
                  <w:szCs w:val="22"/>
                  <w:lang w:eastAsia="en-GB"/>
                </w:rPr>
                <w:t xml:space="preserve"> </w:t>
              </w:r>
            </w:ins>
            <w:ins w:id="2436" w:author="QC-v06 (Umesh)" w:date="2023-09-25T14:35:00Z">
              <w:r w:rsidR="00BC5144">
                <w:rPr>
                  <w:rFonts w:ascii="Arial" w:hAnsi="Arial"/>
                  <w:bCs/>
                  <w:iCs/>
                  <w:sz w:val="18"/>
                  <w:szCs w:val="22"/>
                  <w:lang w:eastAsia="en-GB"/>
                </w:rPr>
                <w:t xml:space="preserve">When the UE is in a height range for which a corresponding </w:t>
              </w:r>
              <w:r w:rsidR="00BC5144">
                <w:rPr>
                  <w:rFonts w:ascii="Arial" w:hAnsi="Arial"/>
                  <w:bCs/>
                  <w:i/>
                  <w:sz w:val="18"/>
                  <w:szCs w:val="22"/>
                  <w:lang w:eastAsia="en-GB"/>
                </w:rPr>
                <w:t>ssb-ToMeasure-r18</w:t>
              </w:r>
              <w:r w:rsidR="00BC5144">
                <w:rPr>
                  <w:rFonts w:ascii="Arial" w:hAnsi="Arial"/>
                  <w:bCs/>
                  <w:iCs/>
                  <w:sz w:val="18"/>
                  <w:szCs w:val="22"/>
                  <w:lang w:eastAsia="en-GB"/>
                </w:rPr>
                <w:t xml:space="preserve"> is not congfigured, </w:t>
              </w:r>
              <w:r w:rsidR="00BC5144">
                <w:rPr>
                  <w:rFonts w:ascii="Arial" w:hAnsi="Arial"/>
                  <w:bCs/>
                  <w:i/>
                  <w:sz w:val="18"/>
                  <w:szCs w:val="22"/>
                  <w:lang w:eastAsia="en-GB"/>
                </w:rPr>
                <w:t>ssb-ToMeasure</w:t>
              </w:r>
              <w:r w:rsidR="00BC5144">
                <w:rPr>
                  <w:rFonts w:ascii="Arial" w:hAnsi="Arial"/>
                  <w:bCs/>
                  <w:iCs/>
                  <w:sz w:val="18"/>
                  <w:szCs w:val="22"/>
                  <w:lang w:eastAsia="en-GB"/>
                </w:rPr>
                <w:t xml:space="preserve"> (without suffix) applies.</w:t>
              </w:r>
            </w:ins>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7" w:name="_Toc139045607"/>
      <w:bookmarkStart w:id="2438"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437"/>
      <w:bookmarkEnd w:id="2438"/>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9"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439"/>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40" w:name="_Toc60777263"/>
      <w:bookmarkStart w:id="2441"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440"/>
      <w:bookmarkEnd w:id="2441"/>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442" w:name="_Toc60777264"/>
      <w:bookmarkStart w:id="2443"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442"/>
      <w:bookmarkEnd w:id="2443"/>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44" w:name="_Toc60777265"/>
      <w:bookmarkStart w:id="2445" w:name="_Toc139045611"/>
      <w:r>
        <w:rPr>
          <w:rFonts w:ascii="Arial" w:hAnsi="Arial"/>
          <w:i/>
          <w:sz w:val="24"/>
          <w:lang w:eastAsia="ja-JP"/>
        </w:rPr>
        <w:t>–</w:t>
      </w:r>
      <w:r>
        <w:rPr>
          <w:rFonts w:ascii="Arial" w:hAnsi="Arial"/>
          <w:i/>
          <w:sz w:val="24"/>
          <w:lang w:eastAsia="ja-JP"/>
        </w:rPr>
        <w:tab/>
        <w:t>MeasResultCellListSFTD-NR</w:t>
      </w:r>
      <w:bookmarkEnd w:id="2444"/>
      <w:bookmarkEnd w:id="2445"/>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46" w:name="_Toc139045612"/>
      <w:bookmarkStart w:id="2447" w:name="_Toc60777266"/>
      <w:r>
        <w:rPr>
          <w:rFonts w:ascii="Arial" w:hAnsi="Arial"/>
          <w:i/>
          <w:sz w:val="24"/>
          <w:lang w:eastAsia="ja-JP"/>
        </w:rPr>
        <w:t>–</w:t>
      </w:r>
      <w:r>
        <w:rPr>
          <w:rFonts w:ascii="Arial" w:hAnsi="Arial"/>
          <w:i/>
          <w:sz w:val="24"/>
          <w:lang w:eastAsia="ja-JP"/>
        </w:rPr>
        <w:tab/>
        <w:t>MeasResultCellListSFTD-EUTRA</w:t>
      </w:r>
      <w:bookmarkEnd w:id="2446"/>
      <w:bookmarkEnd w:id="2447"/>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48" w:name="_Toc60777267"/>
      <w:bookmarkStart w:id="2449"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448"/>
      <w:bookmarkEnd w:id="2449"/>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50"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451"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52" w:author="Qualcomm Post123 (Umesh)" w:date="2023-09-12T10:15:00Z"/>
          <w:rFonts w:ascii="Courier New" w:eastAsia="Batang" w:hAnsi="Courier New"/>
          <w:sz w:val="16"/>
          <w:lang w:eastAsia="en-GB"/>
        </w:rPr>
      </w:pPr>
      <w:ins w:id="2453"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454"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55" w:author="Qualcomm Post123 (Umesh)" w:date="2023-09-12T10:16:00Z"/>
          <w:rFonts w:ascii="Courier New" w:hAnsi="Courier New"/>
          <w:sz w:val="16"/>
          <w:lang w:eastAsia="en-GB"/>
        </w:rPr>
      </w:pPr>
      <w:ins w:id="2456"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hAnsi="Arial"/>
                <w:i/>
                <w:sz w:val="18"/>
                <w:lang w:eastAsia="ja-JP"/>
              </w:rPr>
              <w:t>measId</w:t>
            </w:r>
            <w:r>
              <w:rPr>
                <w:rFonts w:ascii="Arial" w:hAnsi="Arial"/>
                <w:sz w:val="18"/>
                <w:lang w:eastAsia="ja-JP"/>
              </w:rPr>
              <w:t xml:space="preserve"> within </w:t>
            </w:r>
            <w:r>
              <w:rPr>
                <w:rFonts w:ascii="Arial" w:hAnsi="Arial"/>
                <w:i/>
                <w:sz w:val="18"/>
                <w:lang w:eastAsia="ja-JP"/>
              </w:rPr>
              <w:t>condTriggerConfig</w:t>
            </w:r>
            <w:r>
              <w:rPr>
                <w:rFonts w:ascii="Arial"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57" w:name="_Toc139045614"/>
      <w:bookmarkStart w:id="2458" w:name="_Toc60777268"/>
      <w:r>
        <w:rPr>
          <w:rFonts w:ascii="Arial" w:hAnsi="Arial"/>
          <w:i/>
          <w:iCs/>
          <w:sz w:val="24"/>
          <w:lang w:eastAsia="ja-JP"/>
        </w:rPr>
        <w:t>–</w:t>
      </w:r>
      <w:r>
        <w:rPr>
          <w:rFonts w:ascii="Arial" w:hAnsi="Arial"/>
          <w:i/>
          <w:iCs/>
          <w:sz w:val="24"/>
          <w:lang w:eastAsia="ja-JP"/>
        </w:rPr>
        <w:tab/>
        <w:t>MeasResult2EUTRA</w:t>
      </w:r>
      <w:bookmarkEnd w:id="2457"/>
      <w:bookmarkEnd w:id="2458"/>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59" w:name="_Toc139045615"/>
      <w:bookmarkStart w:id="2460" w:name="_Toc60777269"/>
      <w:r>
        <w:rPr>
          <w:rFonts w:ascii="Arial" w:hAnsi="Arial"/>
          <w:i/>
          <w:iCs/>
          <w:sz w:val="24"/>
          <w:lang w:eastAsia="ja-JP"/>
        </w:rPr>
        <w:t>–</w:t>
      </w:r>
      <w:r>
        <w:rPr>
          <w:rFonts w:ascii="Arial" w:hAnsi="Arial"/>
          <w:i/>
          <w:iCs/>
          <w:sz w:val="24"/>
          <w:lang w:eastAsia="ja-JP"/>
        </w:rPr>
        <w:tab/>
        <w:t>MeasResult2NR</w:t>
      </w:r>
      <w:bookmarkEnd w:id="2459"/>
      <w:bookmarkEnd w:id="2460"/>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1" w:name="_Toc139045616"/>
      <w:bookmarkStart w:id="2462"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461"/>
      <w:bookmarkEnd w:id="2462"/>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3" w:name="_Toc60777271"/>
      <w:bookmarkStart w:id="2464"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463"/>
      <w:bookmarkEnd w:id="2464"/>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5"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465"/>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66" w:name="_Toc60777272"/>
      <w:bookmarkStart w:id="2467" w:name="_Toc139045619"/>
      <w:r>
        <w:rPr>
          <w:rFonts w:ascii="Arial" w:hAnsi="Arial"/>
          <w:i/>
          <w:iCs/>
          <w:sz w:val="24"/>
          <w:lang w:eastAsia="ja-JP"/>
        </w:rPr>
        <w:t>–</w:t>
      </w:r>
      <w:r>
        <w:rPr>
          <w:rFonts w:ascii="Arial" w:hAnsi="Arial"/>
          <w:i/>
          <w:iCs/>
          <w:sz w:val="24"/>
          <w:lang w:eastAsia="ja-JP"/>
        </w:rPr>
        <w:tab/>
        <w:t>MeasResultSCG-Failure</w:t>
      </w:r>
      <w:bookmarkEnd w:id="2466"/>
      <w:bookmarkEnd w:id="2467"/>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8" w:name="_Toc60777273"/>
      <w:bookmarkStart w:id="2469"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468"/>
      <w:bookmarkEnd w:id="2469"/>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0" w:name="_Toc139045621"/>
      <w:bookmarkStart w:id="2471"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470"/>
      <w:bookmarkEnd w:id="2471"/>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72" w:name="_Toc60777275"/>
      <w:bookmarkStart w:id="2473"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472"/>
      <w:bookmarkEnd w:id="2473"/>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4"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474"/>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475" w:name="_Toc139045624"/>
      <w:bookmarkStart w:id="2476"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475"/>
      <w:bookmarkEnd w:id="2476"/>
    </w:p>
    <w:p w14:paraId="3CF6116B" w14:textId="77777777" w:rsidR="00DA57E9" w:rsidRDefault="0062531B">
      <w:pPr>
        <w:overflowPunct w:val="0"/>
        <w:autoSpaceDE w:val="0"/>
        <w:autoSpaceDN w:val="0"/>
        <w:adjustRightInd w:val="0"/>
        <w:textAlignment w:val="baseline"/>
        <w:rPr>
          <w:rFonts w:eastAsia="DengXian"/>
          <w:lang w:eastAsia="ja-JP"/>
        </w:rPr>
      </w:pPr>
      <w:r>
        <w:rPr>
          <w:rFonts w:eastAsia="DengXian"/>
          <w:lang w:eastAsia="ja-JP"/>
        </w:rPr>
        <w:t xml:space="preserve">The IE </w:t>
      </w:r>
      <w:r>
        <w:rPr>
          <w:rFonts w:eastAsia="DengXian"/>
          <w:i/>
          <w:lang w:eastAsia="ja-JP"/>
        </w:rPr>
        <w:t>MsgA-ConfigCommon</w:t>
      </w:r>
      <w:r>
        <w:rPr>
          <w:rFonts w:eastAsia="DengXian"/>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DengXia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DengXi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477" w:name="_Toc60777277"/>
      <w:bookmarkStart w:id="2478"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477"/>
      <w:bookmarkEnd w:id="2478"/>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9" w:name="_Toc60777278"/>
      <w:bookmarkStart w:id="2480"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479"/>
      <w:bookmarkEnd w:id="2480"/>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81" w:name="_Toc60777279"/>
      <w:bookmarkStart w:id="2482" w:name="_Toc139045627"/>
      <w:r>
        <w:rPr>
          <w:rFonts w:ascii="Arial" w:hAnsi="Arial"/>
          <w:sz w:val="24"/>
          <w:lang w:eastAsia="en-GB"/>
        </w:rPr>
        <w:t>–</w:t>
      </w:r>
      <w:r>
        <w:rPr>
          <w:rFonts w:ascii="Arial" w:hAnsi="Arial"/>
          <w:sz w:val="24"/>
          <w:lang w:eastAsia="en-GB"/>
        </w:rPr>
        <w:tab/>
      </w:r>
      <w:r>
        <w:rPr>
          <w:rFonts w:ascii="Arial" w:hAnsi="Arial"/>
          <w:i/>
          <w:sz w:val="24"/>
          <w:lang w:eastAsia="en-GB"/>
        </w:rPr>
        <w:t>MultiFrequencyBandListNR-SIB</w:t>
      </w:r>
      <w:bookmarkEnd w:id="2481"/>
      <w:bookmarkEnd w:id="2482"/>
    </w:p>
    <w:p w14:paraId="3CF6123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MultiFrequencyBandListNR-SIB</w:t>
      </w:r>
      <w:r>
        <w:rPr>
          <w:lang w:eastAsia="en-GB"/>
        </w:rPr>
        <w:t xml:space="preserve"> indicates the list of frequency bands, for which cell (re-)selection parameters are common, and a list of </w:t>
      </w:r>
      <w:r>
        <w:rPr>
          <w:i/>
          <w:lang w:eastAsia="ja-JP"/>
        </w:rPr>
        <w:t>additionalPmax</w:t>
      </w:r>
      <w:r>
        <w:rPr>
          <w:lang w:eastAsia="en-GB"/>
        </w:rPr>
        <w:t xml:space="preserve"> and </w:t>
      </w:r>
      <w:r>
        <w:rPr>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MultiFrequencyBandListNR-SIB</w:t>
      </w:r>
      <w:r>
        <w:rPr>
          <w:rFonts w:ascii="Arial"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83" w:name="_Toc139045628"/>
      <w:r>
        <w:rPr>
          <w:rFonts w:ascii="Arial" w:hAnsi="Arial"/>
          <w:sz w:val="24"/>
          <w:lang w:eastAsia="ja-JP"/>
        </w:rPr>
        <w:t>–</w:t>
      </w:r>
      <w:r>
        <w:rPr>
          <w:rFonts w:ascii="Arial" w:hAnsi="Arial"/>
          <w:sz w:val="24"/>
          <w:lang w:eastAsia="ja-JP"/>
        </w:rPr>
        <w:tab/>
      </w:r>
      <w:r>
        <w:rPr>
          <w:rFonts w:ascii="Arial" w:hAnsi="Arial"/>
          <w:i/>
          <w:iCs/>
          <w:sz w:val="24"/>
          <w:lang w:eastAsia="ja-JP"/>
        </w:rPr>
        <w:t>MUSIM-GapConfig</w:t>
      </w:r>
      <w:bookmarkEnd w:id="2483"/>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84"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484"/>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85"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485"/>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86" w:name="_Toc60777280"/>
      <w:bookmarkStart w:id="2487"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2486"/>
      <w:bookmarkEnd w:id="2487"/>
    </w:p>
    <w:p w14:paraId="3CF612C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rPr>
          <w:lang w:eastAsia="ja-JP"/>
        </w:rPr>
        <w:t xml:space="preserve">requirement </w:t>
      </w:r>
      <w:r>
        <w:rPr>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Pr>
          <w:rFonts w:ascii="Arial" w:hAnsi="Arial"/>
          <w:sz w:val="24"/>
          <w:lang w:eastAsia="en-GB"/>
        </w:rPr>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88"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2488"/>
    </w:p>
    <w:p w14:paraId="3CF6130C"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89" w:name="_Toc139045633"/>
      <w:r>
        <w:rPr>
          <w:rFonts w:ascii="Arial" w:hAnsi="Arial"/>
          <w:sz w:val="24"/>
          <w:lang w:eastAsia="en-GB"/>
        </w:rPr>
        <w:t>–</w:t>
      </w:r>
      <w:r>
        <w:rPr>
          <w:rFonts w:ascii="Arial" w:hAnsi="Arial"/>
          <w:sz w:val="24"/>
          <w:lang w:eastAsia="en-GB"/>
        </w:rPr>
        <w:tab/>
      </w:r>
      <w:r>
        <w:rPr>
          <w:rFonts w:ascii="Arial" w:hAnsi="Arial"/>
          <w:i/>
          <w:iCs/>
          <w:sz w:val="24"/>
          <w:lang w:eastAsia="en-GB"/>
        </w:rPr>
        <w:t>NeedForGapNCSG-ConfigNR</w:t>
      </w:r>
      <w:bookmarkEnd w:id="2489"/>
    </w:p>
    <w:p w14:paraId="3CF6131F"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en-GB"/>
        </w:rPr>
      </w:pPr>
      <w:bookmarkStart w:id="2490"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lang w:eastAsia="ja-JP"/>
        </w:rPr>
        <w:t>Gap</w:t>
      </w:r>
      <w:r>
        <w:rPr>
          <w:rFonts w:ascii="Arial" w:hAnsi="Arial"/>
          <w:i/>
          <w:iCs/>
          <w:sz w:val="24"/>
          <w:lang w:eastAsia="en-GB"/>
        </w:rPr>
        <w:t>NCSG-InfoEUTRA</w:t>
      </w:r>
      <w:bookmarkEnd w:id="2490"/>
    </w:p>
    <w:p w14:paraId="3CF6133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91"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2491"/>
    </w:p>
    <w:p w14:paraId="3CF61353"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92" w:name="_Toc139045636"/>
      <w:bookmarkStart w:id="2493"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492"/>
      <w:bookmarkEnd w:id="2493"/>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4" w:name="_Toc60777282"/>
      <w:bookmarkStart w:id="2495"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494"/>
      <w:bookmarkEnd w:id="2495"/>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6"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496"/>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7" w:name="_Toc60777283"/>
      <w:bookmarkStart w:id="2498"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497"/>
      <w:bookmarkEnd w:id="2498"/>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9" w:name="_Toc60777284"/>
      <w:bookmarkStart w:id="2500"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99"/>
      <w:bookmarkEnd w:id="2500"/>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1"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501"/>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2" w:name="_Toc139045642"/>
      <w:bookmarkStart w:id="2503"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502"/>
      <w:bookmarkEnd w:id="2503"/>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4"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504"/>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5" w:name="_Toc139045644"/>
      <w:r>
        <w:rPr>
          <w:rFonts w:ascii="Arial" w:hAnsi="Arial"/>
          <w:sz w:val="24"/>
          <w:lang w:eastAsia="ja-JP"/>
        </w:rPr>
        <w:t>–</w:t>
      </w:r>
      <w:r>
        <w:rPr>
          <w:rFonts w:ascii="Arial" w:hAnsi="Arial"/>
          <w:sz w:val="24"/>
          <w:lang w:eastAsia="ja-JP"/>
        </w:rPr>
        <w:tab/>
      </w:r>
      <w:r>
        <w:rPr>
          <w:rFonts w:ascii="Arial" w:hAnsi="Arial"/>
          <w:i/>
          <w:sz w:val="24"/>
          <w:lang w:eastAsia="ja-JP"/>
        </w:rPr>
        <w:t>NSAG-IdentityInfo</w:t>
      </w:r>
      <w:bookmarkEnd w:id="2505"/>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6"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506"/>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507" w:name="OLE_LINK153"/>
      <w:bookmarkStart w:id="2508" w:name="OLE_LINK167"/>
      <w:bookmarkStart w:id="2509" w:name="OLE_LINK154"/>
      <w:bookmarkStart w:id="2510" w:name="OLE_LINK168"/>
      <w:r>
        <w:rPr>
          <w:rFonts w:ascii="Courier New" w:hAnsi="Courier New"/>
          <w:sz w:val="16"/>
          <w:lang w:eastAsia="en-GB"/>
        </w:rPr>
        <w:t>epochTime</w:t>
      </w:r>
      <w:bookmarkEnd w:id="2507"/>
      <w:bookmarkEnd w:id="2508"/>
      <w:bookmarkEnd w:id="2509"/>
      <w:bookmarkEnd w:id="2510"/>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lang w:eastAsia="ja-JP"/>
              </w:rPr>
              <w:t>epochTime</w:t>
            </w:r>
            <w:r>
              <w:rPr>
                <w:rFonts w:ascii="Arial" w:hAnsi="Arial"/>
                <w:sz w:val="18"/>
                <w:lang w:eastAsia="zh-CN"/>
              </w:rPr>
              <w:t xml:space="preserve">, </w:t>
            </w:r>
            <w:r>
              <w:rPr>
                <w:rFonts w:ascii="Arial" w:hAnsi="Arial"/>
                <w:i/>
                <w:sz w:val="18"/>
                <w:lang w:eastAsia="ja-JP"/>
              </w:rPr>
              <w:t>ta-Info</w:t>
            </w:r>
            <w:r>
              <w:rPr>
                <w:rFonts w:ascii="Arial" w:hAnsi="Arial"/>
                <w:sz w:val="18"/>
                <w:lang w:eastAsia="zh-CN"/>
              </w:rPr>
              <w:t xml:space="preserve">, </w:t>
            </w:r>
            <w:r>
              <w:rPr>
                <w:rFonts w:ascii="Arial" w:hAnsi="Arial"/>
                <w:i/>
                <w:sz w:val="18"/>
                <w:lang w:eastAsia="ja-JP"/>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1" w:name="_Toc60777286"/>
      <w:bookmarkStart w:id="2512"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511"/>
      <w:bookmarkEnd w:id="2512"/>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3" w:name="_Toc60777287"/>
      <w:bookmarkStart w:id="2514"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513"/>
      <w:bookmarkEnd w:id="2514"/>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5" w:name="_Toc60777288"/>
      <w:bookmarkStart w:id="2516" w:name="_Toc139045648"/>
      <w:r>
        <w:rPr>
          <w:rFonts w:ascii="Arial" w:hAnsi="Arial"/>
          <w:sz w:val="24"/>
          <w:lang w:eastAsia="ja-JP"/>
        </w:rPr>
        <w:t>–</w:t>
      </w:r>
      <w:r>
        <w:rPr>
          <w:rFonts w:ascii="Arial" w:hAnsi="Arial"/>
          <w:sz w:val="24"/>
          <w:lang w:eastAsia="ja-JP"/>
        </w:rPr>
        <w:tab/>
      </w:r>
      <w:r>
        <w:rPr>
          <w:rFonts w:ascii="Arial" w:hAnsi="Arial"/>
          <w:i/>
          <w:sz w:val="24"/>
          <w:lang w:eastAsia="ja-JP"/>
        </w:rPr>
        <w:t>NZP-CSI-RS-ResourceSet</w:t>
      </w:r>
      <w:bookmarkEnd w:id="2515"/>
      <w:bookmarkEnd w:id="2516"/>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7" w:name="_Toc139045649"/>
      <w:bookmarkStart w:id="2518"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517"/>
      <w:bookmarkEnd w:id="2518"/>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9" w:name="_Toc139045650"/>
      <w:bookmarkStart w:id="2520"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519"/>
      <w:bookmarkEnd w:id="2520"/>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1"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521"/>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2"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522"/>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23"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523"/>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24" w:name="_Toc13904565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NR</w:t>
      </w:r>
      <w:bookmarkEnd w:id="2524"/>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25" w:name="_Toc60777291"/>
      <w:bookmarkStart w:id="2526"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525"/>
      <w:bookmarkEnd w:id="2526"/>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27" w:name="_Toc139045656"/>
      <w:bookmarkStart w:id="2528"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527"/>
      <w:bookmarkEnd w:id="2528"/>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29" w:name="_Toc139045657"/>
      <w:bookmarkStart w:id="2530"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529"/>
      <w:bookmarkEnd w:id="2530"/>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31" w:name="_Toc139045658"/>
      <w:bookmarkStart w:id="2532"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531"/>
      <w:bookmarkEnd w:id="2532"/>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33" w:name="_Toc139045659"/>
      <w:bookmarkStart w:id="2534"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533"/>
      <w:bookmarkEnd w:id="2534"/>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5" w:name="_Toc139045660"/>
      <w:bookmarkStart w:id="2536"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535"/>
      <w:bookmarkEnd w:id="2536"/>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7" w:name="_Toc60777297"/>
      <w:bookmarkStart w:id="2538"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537"/>
      <w:bookmarkEnd w:id="2538"/>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lang w:eastAsia="ja-JP"/>
              </w:rPr>
              <w:t xml:space="preserve"> </w:t>
            </w:r>
            <w:r>
              <w:rPr>
                <w:rFonts w:ascii="Arial"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539"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539"/>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0" w:name="_Toc60777298"/>
      <w:bookmarkStart w:id="2541"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540"/>
      <w:bookmarkEnd w:id="2541"/>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2" w:name="_Toc139045663"/>
      <w:bookmarkStart w:id="2543" w:name="_Toc60777299"/>
      <w:r>
        <w:rPr>
          <w:rFonts w:ascii="Arial" w:hAnsi="Arial"/>
          <w:sz w:val="24"/>
          <w:lang w:eastAsia="ja-JP"/>
        </w:rPr>
        <w:t>–</w:t>
      </w:r>
      <w:r>
        <w:rPr>
          <w:rFonts w:ascii="Arial" w:hAnsi="Arial"/>
          <w:sz w:val="24"/>
          <w:lang w:eastAsia="ja-JP"/>
        </w:rPr>
        <w:tab/>
      </w:r>
      <w:r>
        <w:rPr>
          <w:rFonts w:ascii="Arial" w:hAnsi="Arial"/>
          <w:i/>
          <w:sz w:val="24"/>
          <w:lang w:eastAsia="ja-JP"/>
        </w:rPr>
        <w:t>PDCCH-ServingCellConfig</w:t>
      </w:r>
      <w:bookmarkEnd w:id="2542"/>
      <w:bookmarkEnd w:id="2543"/>
    </w:p>
    <w:p w14:paraId="3CF617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ServingCellConfig</w:t>
      </w:r>
      <w:r>
        <w:rPr>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ServingCellConfig</w:t>
      </w:r>
      <w:r>
        <w:rPr>
          <w:rFonts w:ascii="Arial"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lang w:eastAsia="ja-JP"/>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4" w:name="_Toc139045664"/>
      <w:bookmarkStart w:id="2545" w:name="_Toc60777300"/>
      <w:r>
        <w:rPr>
          <w:rFonts w:ascii="Arial" w:hAnsi="Arial"/>
          <w:sz w:val="24"/>
          <w:lang w:eastAsia="ja-JP"/>
        </w:rPr>
        <w:t>–</w:t>
      </w:r>
      <w:r>
        <w:rPr>
          <w:rFonts w:ascii="Arial" w:hAnsi="Arial"/>
          <w:sz w:val="24"/>
          <w:lang w:eastAsia="ja-JP"/>
        </w:rPr>
        <w:tab/>
      </w:r>
      <w:r>
        <w:rPr>
          <w:rFonts w:ascii="Arial" w:hAnsi="Arial"/>
          <w:i/>
          <w:sz w:val="24"/>
          <w:lang w:eastAsia="ja-JP"/>
        </w:rPr>
        <w:t>PDCP-Config</w:t>
      </w:r>
      <w:bookmarkEnd w:id="2544"/>
      <w:bookmarkEnd w:id="2545"/>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546"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546"/>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7" w:name="_Toc60777301"/>
      <w:bookmarkStart w:id="2548" w:name="_Toc139045665"/>
      <w:r>
        <w:rPr>
          <w:rFonts w:ascii="Arial" w:hAnsi="Arial"/>
          <w:sz w:val="24"/>
          <w:lang w:eastAsia="ja-JP"/>
        </w:rPr>
        <w:t>–</w:t>
      </w:r>
      <w:r>
        <w:rPr>
          <w:rFonts w:ascii="Arial" w:hAnsi="Arial"/>
          <w:sz w:val="24"/>
          <w:lang w:eastAsia="ja-JP"/>
        </w:rPr>
        <w:tab/>
      </w:r>
      <w:r>
        <w:rPr>
          <w:rFonts w:ascii="Arial" w:hAnsi="Arial"/>
          <w:i/>
          <w:sz w:val="24"/>
          <w:lang w:eastAsia="ja-JP"/>
        </w:rPr>
        <w:t>PDSCH-Config</w:t>
      </w:r>
      <w:bookmarkEnd w:id="2547"/>
      <w:bookmarkEnd w:id="2548"/>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DengXian"/>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549"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549"/>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0" w:name="_Toc139045666"/>
      <w:bookmarkStart w:id="2551"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550"/>
      <w:bookmarkEnd w:id="2551"/>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2" w:name="_Toc60777303"/>
      <w:bookmarkStart w:id="2553"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552"/>
      <w:bookmarkEnd w:id="2553"/>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4" w:name="_Toc60777304"/>
      <w:bookmarkStart w:id="2555" w:name="_Toc139045668"/>
      <w:r>
        <w:rPr>
          <w:rFonts w:ascii="Arial" w:hAnsi="Arial"/>
          <w:sz w:val="24"/>
          <w:lang w:eastAsia="ja-JP"/>
        </w:rPr>
        <w:t>–</w:t>
      </w:r>
      <w:r>
        <w:rPr>
          <w:rFonts w:ascii="Arial" w:hAnsi="Arial"/>
          <w:sz w:val="24"/>
          <w:lang w:eastAsia="ja-JP"/>
        </w:rPr>
        <w:tab/>
      </w:r>
      <w:r>
        <w:rPr>
          <w:rFonts w:ascii="Arial" w:hAnsi="Arial"/>
          <w:i/>
          <w:sz w:val="24"/>
          <w:lang w:eastAsia="ja-JP"/>
        </w:rPr>
        <w:t>PDSCH-TimeDomainResourceAllocationList</w:t>
      </w:r>
      <w:bookmarkEnd w:id="2554"/>
      <w:bookmarkEnd w:id="2555"/>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6" w:name="_Toc60777305"/>
      <w:bookmarkStart w:id="2557"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556"/>
      <w:bookmarkEnd w:id="2557"/>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58" w:name="_Toc60777306"/>
      <w:bookmarkStart w:id="2559"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558"/>
      <w:bookmarkEnd w:id="2559"/>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0" w:name="_Toc60777307"/>
      <w:bookmarkStart w:id="2561"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560"/>
      <w:bookmarkEnd w:id="2561"/>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2" w:name="_Toc139045672"/>
      <w:bookmarkStart w:id="2563" w:name="_Toc60777308"/>
      <w:r>
        <w:rPr>
          <w:rFonts w:ascii="Arial" w:hAnsi="Arial"/>
          <w:sz w:val="24"/>
          <w:lang w:eastAsia="ja-JP"/>
        </w:rPr>
        <w:t>–</w:t>
      </w:r>
      <w:r>
        <w:rPr>
          <w:rFonts w:ascii="Arial" w:hAnsi="Arial"/>
          <w:sz w:val="24"/>
          <w:lang w:eastAsia="ja-JP"/>
        </w:rPr>
        <w:tab/>
      </w:r>
      <w:r>
        <w:rPr>
          <w:rFonts w:ascii="Arial" w:hAnsi="Arial"/>
          <w:i/>
          <w:sz w:val="24"/>
          <w:lang w:eastAsia="ja-JP"/>
        </w:rPr>
        <w:t>PLMN-Identity</w:t>
      </w:r>
      <w:bookmarkEnd w:id="2562"/>
      <w:bookmarkEnd w:id="2563"/>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4" w:name="_Toc60777309"/>
      <w:bookmarkStart w:id="2565" w:name="_Toc139045673"/>
      <w:r>
        <w:rPr>
          <w:rFonts w:ascii="Arial" w:hAnsi="Arial"/>
          <w:sz w:val="24"/>
          <w:lang w:eastAsia="ja-JP"/>
        </w:rPr>
        <w:t>–</w:t>
      </w:r>
      <w:r>
        <w:rPr>
          <w:rFonts w:ascii="Arial" w:hAnsi="Arial"/>
          <w:sz w:val="24"/>
          <w:lang w:eastAsia="ja-JP"/>
        </w:rPr>
        <w:tab/>
      </w:r>
      <w:r>
        <w:rPr>
          <w:rFonts w:ascii="Arial" w:hAnsi="Arial"/>
          <w:i/>
          <w:sz w:val="24"/>
          <w:lang w:eastAsia="ja-JP"/>
        </w:rPr>
        <w:t>PLMN-IdentityInfoList</w:t>
      </w:r>
      <w:bookmarkEnd w:id="2564"/>
      <w:bookmarkEnd w:id="2565"/>
    </w:p>
    <w:p w14:paraId="3CF61C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6" w:name="_Toc60777310"/>
      <w:bookmarkStart w:id="2567"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566"/>
      <w:bookmarkEnd w:id="2567"/>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68" w:name="_Toc60777311"/>
      <w:bookmarkStart w:id="2569"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568"/>
      <w:bookmarkEnd w:id="2569"/>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0" w:name="_Toc60777312"/>
      <w:bookmarkStart w:id="2571"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570"/>
      <w:bookmarkEnd w:id="2571"/>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2" w:name="_Toc60777313"/>
      <w:bookmarkStart w:id="2573"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572"/>
      <w:bookmarkEnd w:id="2573"/>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4" w:name="_Toc139045678"/>
      <w:bookmarkStart w:id="2575" w:name="_Toc60777314"/>
      <w:bookmarkStart w:id="2576"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574"/>
      <w:bookmarkEnd w:id="2575"/>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7" w:name="_Toc139045679"/>
      <w:bookmarkStart w:id="2578" w:name="_Toc60777315"/>
      <w:bookmarkEnd w:id="2576"/>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577"/>
      <w:bookmarkEnd w:id="2578"/>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79" w:name="_Toc60777316"/>
      <w:bookmarkStart w:id="2580"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579"/>
      <w:bookmarkEnd w:id="2580"/>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1" w:name="_Toc60777317"/>
      <w:bookmarkStart w:id="2582"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581"/>
      <w:bookmarkEnd w:id="2582"/>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3" w:name="_Toc139045682"/>
      <w:bookmarkStart w:id="2584"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583"/>
      <w:bookmarkEnd w:id="2584"/>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5" w:name="_Toc139045683"/>
      <w:bookmarkStart w:id="2586"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585"/>
      <w:bookmarkEnd w:id="2586"/>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7" w:name="_Toc139045684"/>
      <w:bookmarkStart w:id="2588"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587"/>
      <w:bookmarkEnd w:id="2588"/>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9" w:name="_Toc60777321"/>
      <w:bookmarkStart w:id="2590"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589"/>
      <w:bookmarkEnd w:id="2590"/>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1" w:name="_Toc139045686"/>
      <w:bookmarkStart w:id="2592"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591"/>
      <w:bookmarkEnd w:id="2592"/>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lang w:eastAsia="ja-JP"/>
              </w:rPr>
              <w:t>'pusch-RepType</w:t>
            </w:r>
            <w:r>
              <w:rPr>
                <w:rFonts w:ascii="Arial" w:hAnsi="Arial"/>
                <w:sz w:val="18"/>
                <w:szCs w:val="22"/>
                <w:lang w:eastAsia="zh-CN"/>
              </w:rPr>
              <w:t>B</w:t>
            </w:r>
            <w:r>
              <w:rPr>
                <w:rFonts w:ascii="Arial" w:hAnsi="Arial"/>
                <w:sz w:val="18"/>
                <w:szCs w:val="22"/>
                <w:lang w:eastAsia="ja-JP"/>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3" w:name="_Toc60777323"/>
      <w:bookmarkStart w:id="2594"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593"/>
      <w:bookmarkEnd w:id="2594"/>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5" w:name="_Toc139045688"/>
      <w:bookmarkStart w:id="2596"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595"/>
      <w:bookmarkEnd w:id="2596"/>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7" w:name="_Toc60777325"/>
      <w:bookmarkStart w:id="2598"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597"/>
      <w:bookmarkEnd w:id="2598"/>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9" w:name="_Toc60777326"/>
      <w:bookmarkStart w:id="2600"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99"/>
      <w:bookmarkEnd w:id="2600"/>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01" w:name="_Toc60777327"/>
      <w:bookmarkStart w:id="2602"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601"/>
      <w:bookmarkEnd w:id="2602"/>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603" w:name="_Toc139045692"/>
      <w:bookmarkStart w:id="2604" w:name="_Toc60777328"/>
      <w:r>
        <w:rPr>
          <w:rFonts w:ascii="Arial" w:eastAsia="MS Mincho" w:hAnsi="Arial"/>
          <w:i/>
          <w:iCs/>
          <w:sz w:val="24"/>
          <w:lang w:eastAsia="ja-JP"/>
        </w:rPr>
        <w:t>–</w:t>
      </w:r>
      <w:r>
        <w:rPr>
          <w:rFonts w:ascii="Arial" w:eastAsia="MS Mincho" w:hAnsi="Arial"/>
          <w:i/>
          <w:iCs/>
          <w:sz w:val="24"/>
          <w:lang w:eastAsia="ja-JP"/>
        </w:rPr>
        <w:tab/>
        <w:t>Q-OffsetRange</w:t>
      </w:r>
      <w:bookmarkEnd w:id="2603"/>
      <w:bookmarkEnd w:id="2604"/>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05" w:name="_Toc139045693"/>
      <w:bookmarkStart w:id="2606" w:name="_Toc60777329"/>
      <w:r>
        <w:rPr>
          <w:rFonts w:ascii="Arial" w:hAnsi="Arial"/>
          <w:sz w:val="24"/>
          <w:lang w:eastAsia="ja-JP"/>
        </w:rPr>
        <w:t>–</w:t>
      </w:r>
      <w:r>
        <w:rPr>
          <w:rFonts w:ascii="Arial" w:hAnsi="Arial"/>
          <w:sz w:val="24"/>
          <w:lang w:eastAsia="ja-JP"/>
        </w:rPr>
        <w:tab/>
      </w:r>
      <w:r>
        <w:rPr>
          <w:rFonts w:ascii="Arial" w:hAnsi="Arial"/>
          <w:i/>
          <w:sz w:val="24"/>
          <w:lang w:eastAsia="ja-JP"/>
        </w:rPr>
        <w:t>Q-QualMin</w:t>
      </w:r>
      <w:bookmarkEnd w:id="2605"/>
      <w:bookmarkEnd w:id="2606"/>
    </w:p>
    <w:p w14:paraId="3CF622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07" w:name="_Toc60777330"/>
      <w:bookmarkStart w:id="2608" w:name="_Toc139045694"/>
      <w:r>
        <w:rPr>
          <w:rFonts w:ascii="Arial" w:hAnsi="Arial"/>
          <w:sz w:val="24"/>
          <w:lang w:eastAsia="ja-JP"/>
        </w:rPr>
        <w:t>–</w:t>
      </w:r>
      <w:r>
        <w:rPr>
          <w:rFonts w:ascii="Arial" w:hAnsi="Arial"/>
          <w:sz w:val="24"/>
          <w:lang w:eastAsia="ja-JP"/>
        </w:rPr>
        <w:tab/>
      </w:r>
      <w:r>
        <w:rPr>
          <w:rFonts w:ascii="Arial" w:hAnsi="Arial"/>
          <w:i/>
          <w:sz w:val="24"/>
          <w:lang w:eastAsia="ja-JP"/>
        </w:rPr>
        <w:t>Q-RxLevMin</w:t>
      </w:r>
      <w:bookmarkEnd w:id="2607"/>
      <w:bookmarkEnd w:id="2608"/>
    </w:p>
    <w:p w14:paraId="3CF6227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609" w:name="_Toc139045695"/>
      <w:bookmarkStart w:id="2610"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609"/>
      <w:bookmarkEnd w:id="2610"/>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11" w:name="_Toc60777332"/>
      <w:bookmarkStart w:id="2612"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611"/>
      <w:bookmarkEnd w:id="2612"/>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13" w:name="_Toc139045697"/>
      <w:bookmarkStart w:id="2614"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613"/>
      <w:bookmarkEnd w:id="2614"/>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615" w:name="_Toc60777334"/>
      <w:bookmarkStart w:id="2616"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615"/>
      <w:bookmarkEnd w:id="2616"/>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17" w:name="_Toc139045699"/>
      <w:bookmarkStart w:id="2618"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617"/>
      <w:bookmarkEnd w:id="2618"/>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19" w:name="_Toc60777336"/>
      <w:bookmarkStart w:id="2620"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619"/>
      <w:bookmarkEnd w:id="2620"/>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21" w:name="_Toc139045701"/>
      <w:bookmarkStart w:id="2622"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621"/>
      <w:bookmarkEnd w:id="2622"/>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23"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623"/>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24" w:name="_Toc139045703"/>
      <w:bookmarkStart w:id="2625"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624"/>
      <w:bookmarkEnd w:id="2625"/>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lang w:eastAsia="ja-JP"/>
              </w:rPr>
              <w:t xml:space="preserve">sidelink </w:t>
            </w:r>
            <w:r>
              <w:rPr>
                <w:rFonts w:ascii="Arial" w:hAnsi="Arial" w:cs="Arial"/>
                <w:sz w:val="18"/>
                <w:szCs w:val="22"/>
                <w:lang w:eastAsia="ja-JP"/>
              </w:rPr>
              <w:t>and V2X sidelink</w:t>
            </w:r>
            <w:r>
              <w:rPr>
                <w:rFonts w:ascii="Arial"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26" w:name="_Toc60777339"/>
      <w:bookmarkStart w:id="2627"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626"/>
      <w:bookmarkEnd w:id="2627"/>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28" w:name="_Toc139045705"/>
      <w:bookmarkStart w:id="2629" w:name="_Toc60777340"/>
      <w:r>
        <w:rPr>
          <w:rFonts w:ascii="Arial" w:hAnsi="Arial"/>
          <w:sz w:val="24"/>
          <w:lang w:eastAsia="ja-JP"/>
        </w:rPr>
        <w:t>–</w:t>
      </w:r>
      <w:r>
        <w:rPr>
          <w:rFonts w:ascii="Arial" w:hAnsi="Arial"/>
          <w:sz w:val="24"/>
          <w:lang w:eastAsia="ja-JP"/>
        </w:rPr>
        <w:tab/>
      </w:r>
      <w:r>
        <w:rPr>
          <w:rFonts w:ascii="Arial" w:hAnsi="Arial"/>
          <w:i/>
          <w:sz w:val="24"/>
          <w:lang w:eastAsia="ja-JP"/>
        </w:rPr>
        <w:t>RadioLinkMonitoringRS-Id</w:t>
      </w:r>
      <w:bookmarkEnd w:id="2628"/>
      <w:bookmarkEnd w:id="2629"/>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0" w:name="_Toc60777341"/>
      <w:bookmarkStart w:id="2631" w:name="_Toc139045706"/>
      <w:r>
        <w:rPr>
          <w:rFonts w:ascii="Arial" w:hAnsi="Arial"/>
          <w:sz w:val="24"/>
          <w:lang w:eastAsia="ja-JP"/>
        </w:rPr>
        <w:t>–</w:t>
      </w:r>
      <w:r>
        <w:rPr>
          <w:rFonts w:ascii="Arial" w:hAnsi="Arial"/>
          <w:sz w:val="24"/>
          <w:lang w:eastAsia="ja-JP"/>
        </w:rPr>
        <w:tab/>
      </w:r>
      <w:r>
        <w:rPr>
          <w:rFonts w:ascii="Arial" w:hAnsi="Arial"/>
          <w:i/>
          <w:sz w:val="24"/>
          <w:lang w:eastAsia="ja-JP"/>
        </w:rPr>
        <w:t>RAN-AreaCode</w:t>
      </w:r>
      <w:bookmarkEnd w:id="2630"/>
      <w:bookmarkEnd w:id="2631"/>
    </w:p>
    <w:p w14:paraId="3CF626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2" w:name="_Toc60777342"/>
      <w:bookmarkStart w:id="2633"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632"/>
      <w:bookmarkEnd w:id="2633"/>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4" w:name="_Toc60777343"/>
      <w:bookmarkStart w:id="2635" w:name="_Toc139045708"/>
      <w:r>
        <w:rPr>
          <w:rFonts w:ascii="Arial" w:hAnsi="Arial"/>
          <w:sz w:val="24"/>
          <w:lang w:eastAsia="ja-JP"/>
        </w:rPr>
        <w:t>–</w:t>
      </w:r>
      <w:r>
        <w:rPr>
          <w:rFonts w:ascii="Arial" w:hAnsi="Arial"/>
          <w:sz w:val="24"/>
          <w:lang w:eastAsia="ja-JP"/>
        </w:rPr>
        <w:tab/>
      </w:r>
      <w:r>
        <w:rPr>
          <w:rFonts w:ascii="Arial" w:hAnsi="Arial"/>
          <w:i/>
          <w:sz w:val="24"/>
          <w:lang w:eastAsia="ja-JP"/>
        </w:rPr>
        <w:t>RateMatchPatternId</w:t>
      </w:r>
      <w:bookmarkEnd w:id="2634"/>
      <w:bookmarkEnd w:id="2635"/>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6" w:name="_Toc139045709"/>
      <w:bookmarkStart w:id="2637"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636"/>
      <w:bookmarkEnd w:id="2637"/>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8"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638"/>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39" w:name="_Toc60777345"/>
      <w:bookmarkStart w:id="2640"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639"/>
      <w:bookmarkEnd w:id="2640"/>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41" w:name="_Toc60777346"/>
      <w:bookmarkStart w:id="2642" w:name="_Toc139045712"/>
      <w:r>
        <w:rPr>
          <w:rFonts w:ascii="Arial" w:hAnsi="Arial"/>
          <w:sz w:val="24"/>
          <w:lang w:eastAsia="ja-JP"/>
        </w:rPr>
        <w:t>–</w:t>
      </w:r>
      <w:r>
        <w:rPr>
          <w:rFonts w:ascii="Arial" w:hAnsi="Arial"/>
          <w:sz w:val="24"/>
          <w:lang w:eastAsia="ja-JP"/>
        </w:rPr>
        <w:tab/>
      </w:r>
      <w:r>
        <w:rPr>
          <w:rFonts w:ascii="Arial" w:hAnsi="Arial"/>
          <w:i/>
          <w:sz w:val="24"/>
          <w:lang w:eastAsia="ja-JP"/>
        </w:rPr>
        <w:t>RejectWaitTime</w:t>
      </w:r>
      <w:bookmarkEnd w:id="2641"/>
      <w:bookmarkEnd w:id="2642"/>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43" w:name="_Toc60777347"/>
      <w:bookmarkStart w:id="2644"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643"/>
      <w:bookmarkEnd w:id="2644"/>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645" w:name="_Toc139045714"/>
      <w:bookmarkStart w:id="2646"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645"/>
      <w:bookmarkEnd w:id="2646"/>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647" w:name="_Toc60777349"/>
      <w:bookmarkStart w:id="2648" w:name="_Toc139045715"/>
      <w:r>
        <w:rPr>
          <w:rFonts w:ascii="Arial" w:eastAsia="MS Mincho" w:hAnsi="Arial"/>
          <w:i/>
          <w:iCs/>
          <w:sz w:val="24"/>
          <w:lang w:eastAsia="ja-JP"/>
        </w:rPr>
        <w:t>–</w:t>
      </w:r>
      <w:r>
        <w:rPr>
          <w:rFonts w:ascii="Arial" w:eastAsia="MS Mincho" w:hAnsi="Arial"/>
          <w:i/>
          <w:iCs/>
          <w:sz w:val="24"/>
          <w:lang w:eastAsia="ja-JP"/>
        </w:rPr>
        <w:tab/>
        <w:t>ReportConfigInterRAT</w:t>
      </w:r>
      <w:bookmarkEnd w:id="2647"/>
      <w:bookmarkEnd w:id="2648"/>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649" w:name="_Toc139045716"/>
      <w:bookmarkStart w:id="2650" w:name="_Toc6077735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NR</w:t>
      </w:r>
      <w:bookmarkEnd w:id="2649"/>
      <w:bookmarkEnd w:id="2650"/>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651"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651"/>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652" w:author="Qualcomm (Umesh)" w:date="2023-07-10T13:58:00Z"/>
          <w:lang w:eastAsia="ja-JP"/>
        </w:rPr>
      </w:pPr>
      <w:r>
        <w:rPr>
          <w:lang w:eastAsia="ja-JP"/>
        </w:rPr>
        <w:t>Event I1:</w:t>
      </w:r>
      <w:r>
        <w:rPr>
          <w:lang w:eastAsia="ja-JP"/>
        </w:rPr>
        <w:tab/>
        <w:t>Interference becomes higher than absolute threshold.</w:t>
      </w:r>
    </w:p>
    <w:p w14:paraId="3CF6285A" w14:textId="5CA7BC0F" w:rsidR="00DA57E9" w:rsidRDefault="0062531B">
      <w:pPr>
        <w:rPr>
          <w:ins w:id="2653" w:author="Qualcomm (Umesh)" w:date="2023-07-10T13:58:00Z"/>
          <w:lang w:eastAsia="zh-CN"/>
        </w:rPr>
      </w:pPr>
      <w:ins w:id="2654"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655" w:author="Qualcomm Post123 (Umesh)" w:date="2023-09-13T13:12:00Z">
        <w:r>
          <w:rPr>
            <w:lang w:eastAsia="zh-CN"/>
          </w:rPr>
          <w:t xml:space="preserve"> Additionally, the reporting events concerning </w:t>
        </w:r>
      </w:ins>
      <w:ins w:id="2656" w:author="Qualcomm Post123 (Umesh)" w:date="2023-09-13T13:13:00Z">
        <w:r>
          <w:rPr>
            <w:lang w:eastAsia="zh-CN"/>
          </w:rPr>
          <w:t xml:space="preserve">Aerial UE height and the neighboring cell measurements </w:t>
        </w:r>
      </w:ins>
      <w:ins w:id="2657" w:author="Qualcomm Post123 (Umesh)" w:date="2023-09-13T13:14:00Z">
        <w:r>
          <w:rPr>
            <w:lang w:eastAsia="zh-CN"/>
          </w:rPr>
          <w:t>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w:t>
        </w:r>
      </w:ins>
      <w:ins w:id="2658" w:author="QC-v06 (Umesh)" w:date="2023-09-25T15:03:00Z">
        <w:r w:rsidR="00346F6A">
          <w:rPr>
            <w:lang w:eastAsia="zh-CN"/>
          </w:rPr>
          <w:t xml:space="preserve">equal to 3, 4, 5 </w:t>
        </w:r>
      </w:ins>
      <w:ins w:id="2659" w:author="Qualcomm Post123 (Umesh)" w:date="2023-09-13T13:14:00Z">
        <w:r>
          <w:rPr>
            <w:lang w:eastAsia="zh-CN"/>
          </w:rPr>
          <w:t xml:space="preserve">and </w:t>
        </w:r>
        <w:r>
          <w:rPr>
            <w:i/>
            <w:iCs/>
            <w:lang w:eastAsia="zh-CN"/>
          </w:rPr>
          <w:t>N</w:t>
        </w:r>
        <w:r>
          <w:rPr>
            <w:lang w:eastAsia="zh-CN"/>
          </w:rPr>
          <w:t xml:space="preserve"> equal to 1, 2.</w:t>
        </w:r>
      </w:ins>
      <w:ins w:id="2660" w:author="Qualcomm Post123 (Umesh)" w:date="2023-09-13T13:13:00Z">
        <w:r>
          <w:rPr>
            <w:lang w:eastAsia="zh-CN"/>
          </w:rPr>
          <w:t xml:space="preserve">  </w:t>
        </w:r>
      </w:ins>
    </w:p>
    <w:p w14:paraId="3CF6285B" w14:textId="4548728F" w:rsidR="00DA57E9" w:rsidRDefault="0062531B">
      <w:pPr>
        <w:overflowPunct w:val="0"/>
        <w:autoSpaceDE w:val="0"/>
        <w:autoSpaceDN w:val="0"/>
        <w:adjustRightInd w:val="0"/>
        <w:ind w:left="568" w:hanging="284"/>
        <w:textAlignment w:val="baseline"/>
        <w:rPr>
          <w:ins w:id="2661" w:author="Qualcomm (Umesh)" w:date="2023-07-10T13:58:00Z"/>
          <w:lang w:eastAsia="zh-CN"/>
        </w:rPr>
      </w:pPr>
      <w:ins w:id="2662" w:author="Qualcomm (Umesh)" w:date="2023-07-10T13:58:00Z">
        <w:r>
          <w:rPr>
            <w:lang w:eastAsia="zh-CN"/>
          </w:rPr>
          <w:t>Event H1:</w:t>
        </w:r>
        <w:r>
          <w:rPr>
            <w:lang w:eastAsia="zh-CN"/>
          </w:rPr>
          <w:tab/>
          <w:t xml:space="preserve">Aerial UE height becomes higher than </w:t>
        </w:r>
      </w:ins>
      <w:ins w:id="2663" w:author="QC-v06 (Umesh)" w:date="2023-09-25T15:06:00Z">
        <w:r w:rsidR="00F90C2D">
          <w:rPr>
            <w:lang w:eastAsia="zh-CN"/>
          </w:rPr>
          <w:t>a</w:t>
        </w:r>
      </w:ins>
      <w:ins w:id="2664" w:author="Qualcomm (Umesh)" w:date="2023-07-10T13:58:00Z">
        <w:r>
          <w:rPr>
            <w:lang w:eastAsia="zh-CN"/>
          </w:rPr>
          <w:t xml:space="preserve"> threshold;</w:t>
        </w:r>
      </w:ins>
    </w:p>
    <w:p w14:paraId="3CF6285C" w14:textId="6606AFAA" w:rsidR="00DA57E9" w:rsidRDefault="0062531B">
      <w:pPr>
        <w:overflowPunct w:val="0"/>
        <w:autoSpaceDE w:val="0"/>
        <w:autoSpaceDN w:val="0"/>
        <w:adjustRightInd w:val="0"/>
        <w:ind w:left="568" w:hanging="284"/>
        <w:textAlignment w:val="baseline"/>
        <w:rPr>
          <w:ins w:id="2665" w:author="Qualcomm Post123 (Umesh)" w:date="2023-09-13T13:15:00Z"/>
          <w:lang w:eastAsia="zh-CN"/>
        </w:rPr>
      </w:pPr>
      <w:ins w:id="2666" w:author="Qualcomm (Umesh)" w:date="2023-07-10T13:58:00Z">
        <w:r>
          <w:rPr>
            <w:lang w:eastAsia="zh-CN"/>
          </w:rPr>
          <w:t>Event H2:</w:t>
        </w:r>
        <w:r>
          <w:rPr>
            <w:lang w:eastAsia="zh-CN"/>
          </w:rPr>
          <w:tab/>
          <w:t xml:space="preserve">Aerial UE height becomes lower than </w:t>
        </w:r>
      </w:ins>
      <w:ins w:id="2667" w:author="QC-v06 (Umesh)" w:date="2023-09-25T15:06:00Z">
        <w:r w:rsidR="00F90C2D">
          <w:rPr>
            <w:lang w:eastAsia="zh-CN"/>
          </w:rPr>
          <w:t>a</w:t>
        </w:r>
      </w:ins>
      <w:ins w:id="2668" w:author="Qualcomm (Umesh)" w:date="2023-07-10T13:58:00Z">
        <w:r>
          <w:rPr>
            <w:lang w:eastAsia="zh-CN"/>
          </w:rPr>
          <w:t xml:space="preserve"> threshold.</w:t>
        </w:r>
      </w:ins>
    </w:p>
    <w:p w14:paraId="3CF6285D" w14:textId="32BC9ECD" w:rsidR="00DA57E9" w:rsidRDefault="0062531B">
      <w:pPr>
        <w:overflowPunct w:val="0"/>
        <w:autoSpaceDE w:val="0"/>
        <w:autoSpaceDN w:val="0"/>
        <w:adjustRightInd w:val="0"/>
        <w:ind w:left="568" w:hanging="284"/>
        <w:textAlignment w:val="baseline"/>
        <w:rPr>
          <w:ins w:id="2669" w:author="Qualcomm Post123 (Umesh)" w:date="2023-09-13T13:16:00Z"/>
          <w:lang w:eastAsia="zh-CN"/>
        </w:rPr>
      </w:pPr>
      <w:ins w:id="2670" w:author="Qualcomm Post123 (Umesh)" w:date="2023-09-13T13:15:00Z">
        <w:r>
          <w:rPr>
            <w:lang w:eastAsia="zh-CN"/>
          </w:rPr>
          <w:t xml:space="preserve">Event A3H1: </w:t>
        </w:r>
      </w:ins>
      <w:ins w:id="2671" w:author="Qualcomm Post123 (Umesh)" w:date="2023-09-13T13:16:00Z">
        <w:r>
          <w:rPr>
            <w:lang w:eastAsia="zh-CN"/>
          </w:rPr>
          <w:t xml:space="preserve">Neighbour becomes offset better than SpCell and the Aerial UE height </w:t>
        </w:r>
      </w:ins>
      <w:ins w:id="2672" w:author="QC-v06 (Umesh)" w:date="2023-09-25T15:06:00Z">
        <w:r w:rsidR="00F90C2D">
          <w:rPr>
            <w:lang w:eastAsia="zh-CN"/>
          </w:rPr>
          <w:t xml:space="preserve">becomes higher than </w:t>
        </w:r>
      </w:ins>
      <w:ins w:id="2673" w:author="Qualcomm Post123 (Umesh)" w:date="2023-09-13T13:16:00Z">
        <w:r>
          <w:rPr>
            <w:lang w:eastAsia="zh-CN"/>
          </w:rPr>
          <w:t>a threshold.</w:t>
        </w:r>
      </w:ins>
    </w:p>
    <w:p w14:paraId="3CF6285E" w14:textId="0924FBD6" w:rsidR="00DA57E9" w:rsidRDefault="0062531B">
      <w:pPr>
        <w:overflowPunct w:val="0"/>
        <w:autoSpaceDE w:val="0"/>
        <w:autoSpaceDN w:val="0"/>
        <w:adjustRightInd w:val="0"/>
        <w:ind w:left="568" w:hanging="284"/>
        <w:textAlignment w:val="baseline"/>
        <w:rPr>
          <w:ins w:id="2674" w:author="Qualcomm Post123 (Umesh)" w:date="2023-09-13T13:17:00Z"/>
          <w:lang w:eastAsia="zh-CN"/>
        </w:rPr>
      </w:pPr>
      <w:ins w:id="2675" w:author="Qualcomm Post123 (Umesh)" w:date="2023-09-13T13:16:00Z">
        <w:r>
          <w:rPr>
            <w:lang w:eastAsia="zh-CN"/>
          </w:rPr>
          <w:t xml:space="preserve">Event A3H2: </w:t>
        </w:r>
      </w:ins>
      <w:ins w:id="2676" w:author="Qualcomm Post123 (Umesh)" w:date="2023-09-13T13:17:00Z">
        <w:r>
          <w:rPr>
            <w:lang w:eastAsia="zh-CN"/>
          </w:rPr>
          <w:t xml:space="preserve">Neighbour becomes offset better than SpCell and the Aerial UE height </w:t>
        </w:r>
      </w:ins>
      <w:ins w:id="2677" w:author="QC-v06 (Umesh)" w:date="2023-09-25T15:07:00Z">
        <w:r w:rsidR="00F90C2D">
          <w:rPr>
            <w:lang w:eastAsia="zh-CN"/>
          </w:rPr>
          <w:t xml:space="preserve">becomes lower than </w:t>
        </w:r>
      </w:ins>
      <w:ins w:id="2678" w:author="Qualcomm Post123 (Umesh)" w:date="2023-09-13T13:17:00Z">
        <w:r>
          <w:rPr>
            <w:lang w:eastAsia="zh-CN"/>
          </w:rPr>
          <w:t>a threshold.</w:t>
        </w:r>
      </w:ins>
    </w:p>
    <w:p w14:paraId="3CF6285F" w14:textId="76D27724" w:rsidR="00DA57E9" w:rsidRDefault="0062531B">
      <w:pPr>
        <w:overflowPunct w:val="0"/>
        <w:autoSpaceDE w:val="0"/>
        <w:autoSpaceDN w:val="0"/>
        <w:adjustRightInd w:val="0"/>
        <w:ind w:left="568" w:hanging="284"/>
        <w:textAlignment w:val="baseline"/>
        <w:rPr>
          <w:ins w:id="2679" w:author="Qualcomm Post123 (Umesh)" w:date="2023-09-13T13:17:00Z"/>
          <w:lang w:eastAsia="zh-CN"/>
        </w:rPr>
      </w:pPr>
      <w:ins w:id="2680" w:author="Qualcomm Post123 (Umesh)" w:date="2023-09-13T13:17:00Z">
        <w:r>
          <w:rPr>
            <w:lang w:eastAsia="zh-CN"/>
          </w:rPr>
          <w:t xml:space="preserve">Event A4H1: Neighbour becomes better than threshold1 and the Aerial UE height </w:t>
        </w:r>
      </w:ins>
      <w:ins w:id="2681" w:author="QC-v06 (Umesh)" w:date="2023-09-25T15:06:00Z">
        <w:r w:rsidR="00F90C2D">
          <w:rPr>
            <w:lang w:eastAsia="zh-CN"/>
          </w:rPr>
          <w:t xml:space="preserve">becomes higher than </w:t>
        </w:r>
      </w:ins>
      <w:ins w:id="2682" w:author="Qualcomm Post123 (Umesh)" w:date="2023-09-13T13:17:00Z">
        <w:r>
          <w:rPr>
            <w:lang w:eastAsia="zh-CN"/>
          </w:rPr>
          <w:t>a threshold2.</w:t>
        </w:r>
      </w:ins>
    </w:p>
    <w:p w14:paraId="3CF62860" w14:textId="0331890F" w:rsidR="00DA57E9" w:rsidRDefault="0062531B">
      <w:pPr>
        <w:overflowPunct w:val="0"/>
        <w:autoSpaceDE w:val="0"/>
        <w:autoSpaceDN w:val="0"/>
        <w:adjustRightInd w:val="0"/>
        <w:ind w:left="568" w:hanging="284"/>
        <w:textAlignment w:val="baseline"/>
        <w:rPr>
          <w:ins w:id="2683" w:author="Qualcomm Post123 (Umesh)" w:date="2023-09-13T13:17:00Z"/>
          <w:lang w:eastAsia="zh-CN"/>
        </w:rPr>
      </w:pPr>
      <w:ins w:id="2684" w:author="Qualcomm Post123 (Umesh)" w:date="2023-09-13T13:17:00Z">
        <w:r>
          <w:rPr>
            <w:lang w:eastAsia="zh-CN"/>
          </w:rPr>
          <w:t xml:space="preserve">Event A4H2: Neighbour becomes better than threshold1 and the Aerial UE height </w:t>
        </w:r>
      </w:ins>
      <w:ins w:id="2685" w:author="QC-v06 (Umesh)" w:date="2023-09-25T15:07:00Z">
        <w:r w:rsidR="00F90C2D">
          <w:rPr>
            <w:lang w:eastAsia="zh-CN"/>
          </w:rPr>
          <w:t xml:space="preserve">becomes lower than </w:t>
        </w:r>
      </w:ins>
      <w:ins w:id="2686" w:author="Qualcomm Post123 (Umesh)" w:date="2023-09-13T13:17:00Z">
        <w:r>
          <w:rPr>
            <w:lang w:eastAsia="zh-CN"/>
          </w:rPr>
          <w:t>a threshold2.</w:t>
        </w:r>
      </w:ins>
    </w:p>
    <w:p w14:paraId="3CF62861" w14:textId="7C9F417C" w:rsidR="00DA57E9" w:rsidRDefault="0062531B">
      <w:pPr>
        <w:overflowPunct w:val="0"/>
        <w:autoSpaceDE w:val="0"/>
        <w:autoSpaceDN w:val="0"/>
        <w:adjustRightInd w:val="0"/>
        <w:ind w:left="568" w:hanging="284"/>
        <w:textAlignment w:val="baseline"/>
        <w:rPr>
          <w:ins w:id="2687" w:author="Qualcomm Post123 (Umesh)" w:date="2023-09-13T13:17:00Z"/>
          <w:lang w:eastAsia="zh-CN"/>
        </w:rPr>
      </w:pPr>
      <w:ins w:id="2688" w:author="Qualcomm Post123 (Umesh)" w:date="2023-09-13T13:17:00Z">
        <w:r>
          <w:rPr>
            <w:lang w:eastAsia="zh-CN"/>
          </w:rPr>
          <w:t xml:space="preserve">Event A5H1: SpCell becomes worse than threshold1 and neighbour becomes better than threshold2 and the Aerial UE height </w:t>
        </w:r>
      </w:ins>
      <w:ins w:id="2689" w:author="QC-v06 (Umesh)" w:date="2023-09-25T15:07:00Z">
        <w:r w:rsidR="00F90C2D">
          <w:rPr>
            <w:lang w:eastAsia="zh-CN"/>
          </w:rPr>
          <w:t xml:space="preserve">becomes higher than </w:t>
        </w:r>
      </w:ins>
      <w:ins w:id="2690" w:author="Qualcomm Post123 (Umesh)" w:date="2023-09-13T13:17:00Z">
        <w:r>
          <w:rPr>
            <w:lang w:eastAsia="zh-CN"/>
          </w:rPr>
          <w:t>a threshold3.</w:t>
        </w:r>
      </w:ins>
    </w:p>
    <w:p w14:paraId="3CF62862" w14:textId="04A03E18" w:rsidR="00DA57E9" w:rsidRDefault="0062531B">
      <w:pPr>
        <w:overflowPunct w:val="0"/>
        <w:autoSpaceDE w:val="0"/>
        <w:autoSpaceDN w:val="0"/>
        <w:adjustRightInd w:val="0"/>
        <w:ind w:left="568" w:hanging="284"/>
        <w:textAlignment w:val="baseline"/>
        <w:rPr>
          <w:lang w:eastAsia="ja-JP"/>
        </w:rPr>
      </w:pPr>
      <w:ins w:id="2691" w:author="Qualcomm Post123 (Umesh)" w:date="2023-09-13T13:17:00Z">
        <w:r>
          <w:rPr>
            <w:lang w:eastAsia="zh-CN"/>
          </w:rPr>
          <w:t xml:space="preserve">Event A5H2: </w:t>
        </w:r>
      </w:ins>
      <w:ins w:id="2692" w:author="Qualcomm Post123 (Umesh)" w:date="2023-09-13T13:18:00Z">
        <w:r>
          <w:rPr>
            <w:lang w:eastAsia="zh-CN"/>
          </w:rPr>
          <w:t xml:space="preserve">SpCell becomes worse than threshold1 and neighbour becomes better than threshold2 and the Aerial UE height </w:t>
        </w:r>
      </w:ins>
      <w:ins w:id="2693" w:author="QC-v06 (Umesh)" w:date="2023-09-25T15:07:00Z">
        <w:r w:rsidR="00F90C2D">
          <w:rPr>
            <w:lang w:eastAsia="zh-CN"/>
          </w:rPr>
          <w:t xml:space="preserve">becomes lower than </w:t>
        </w:r>
      </w:ins>
      <w:ins w:id="2694" w:author="Qualcomm Post123 (Umesh)" w:date="2023-09-13T13:18:00Z">
        <w:r>
          <w:rPr>
            <w:lang w:eastAsia="zh-CN"/>
          </w:rPr>
          <w:t>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5" w:author="Qualcomm (Umesh)" w:date="2023-07-10T14:03:00Z"/>
          <w:rFonts w:ascii="Courier New" w:hAnsi="Courier New"/>
          <w:sz w:val="16"/>
          <w:lang w:eastAsia="en-GB"/>
        </w:rPr>
      </w:pPr>
      <w:r>
        <w:rPr>
          <w:rFonts w:ascii="Courier New" w:hAnsi="Courier New"/>
          <w:sz w:val="16"/>
          <w:lang w:eastAsia="en-GB"/>
        </w:rPr>
        <w:t xml:space="preserve">        ]]</w:t>
      </w:r>
      <w:ins w:id="2696"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7" w:author="Qualcomm (Umesh)" w:date="2023-07-10T14:03:00Z"/>
          <w:rFonts w:ascii="Courier New" w:hAnsi="Courier New"/>
          <w:sz w:val="16"/>
          <w:lang w:eastAsia="en-GB"/>
        </w:rPr>
      </w:pPr>
      <w:ins w:id="2698" w:author="Qualcomm (Umesh)" w:date="2023-07-10T14:04:00Z">
        <w:r>
          <w:rPr>
            <w:rFonts w:ascii="Courier New" w:hAnsi="Courier New"/>
            <w:sz w:val="16"/>
            <w:lang w:eastAsia="en-GB"/>
          </w:rPr>
          <w:t xml:space="preserve">        </w:t>
        </w:r>
      </w:ins>
      <w:ins w:id="2699"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0" w:author="Qualcomm (Umesh)" w:date="2023-07-10T14:03:00Z"/>
          <w:rFonts w:ascii="Courier New" w:hAnsi="Courier New"/>
          <w:sz w:val="16"/>
          <w:lang w:eastAsia="en-GB"/>
        </w:rPr>
      </w:pPr>
      <w:ins w:id="2701" w:author="Qualcomm (Umesh)" w:date="2023-07-10T14:04:00Z">
        <w:r>
          <w:rPr>
            <w:rFonts w:ascii="Courier New" w:hAnsi="Courier New"/>
            <w:sz w:val="16"/>
            <w:lang w:eastAsia="en-GB"/>
          </w:rPr>
          <w:t xml:space="preserve">        </w:t>
        </w:r>
      </w:ins>
      <w:ins w:id="2702" w:author="Qualcomm (Umesh)" w:date="2023-07-10T14:03:00Z">
        <w:r>
          <w:rPr>
            <w:rFonts w:ascii="Courier New" w:hAnsi="Courier New"/>
            <w:sz w:val="16"/>
            <w:lang w:eastAsia="en-GB"/>
          </w:rPr>
          <w:t>eventH1-r1</w:t>
        </w:r>
      </w:ins>
      <w:ins w:id="2703" w:author="Qualcomm (Umesh)" w:date="2023-07-10T14:06:00Z">
        <w:r>
          <w:rPr>
            <w:rFonts w:ascii="Courier New" w:hAnsi="Courier New"/>
            <w:sz w:val="16"/>
            <w:lang w:eastAsia="en-GB"/>
          </w:rPr>
          <w:t>8</w:t>
        </w:r>
      </w:ins>
      <w:ins w:id="2704" w:author="Qualcomm (Umesh)" w:date="2023-07-10T14:05:00Z">
        <w:r>
          <w:rPr>
            <w:rFonts w:ascii="Courier New" w:hAnsi="Courier New"/>
            <w:sz w:val="16"/>
            <w:lang w:eastAsia="en-GB"/>
          </w:rPr>
          <w:t xml:space="preserve">                                </w:t>
        </w:r>
      </w:ins>
      <w:ins w:id="2705"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4A5809E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6" w:author="Qualcomm (Umesh)" w:date="2023-07-10T14:03:00Z"/>
          <w:rFonts w:ascii="Courier New" w:hAnsi="Courier New"/>
          <w:sz w:val="16"/>
          <w:lang w:eastAsia="en-GB"/>
        </w:rPr>
      </w:pPr>
      <w:ins w:id="2707" w:author="Qualcomm (Umesh)" w:date="2023-07-10T14:04:00Z">
        <w:r>
          <w:rPr>
            <w:rFonts w:ascii="Courier New" w:hAnsi="Courier New"/>
            <w:sz w:val="16"/>
            <w:lang w:eastAsia="en-GB"/>
          </w:rPr>
          <w:t xml:space="preserve">        </w:t>
        </w:r>
      </w:ins>
      <w:ins w:id="2708" w:author="Qualcomm (Umesh)" w:date="2023-07-10T14:07:00Z">
        <w:r>
          <w:rPr>
            <w:rFonts w:ascii="Courier New" w:hAnsi="Courier New"/>
            <w:sz w:val="16"/>
            <w:lang w:eastAsia="en-GB"/>
          </w:rPr>
          <w:t xml:space="preserve">   </w:t>
        </w:r>
      </w:ins>
      <w:ins w:id="2709" w:author="Qualcomm (Umesh)" w:date="2023-07-10T14:08:00Z">
        <w:r>
          <w:rPr>
            <w:rFonts w:ascii="Courier New" w:hAnsi="Courier New"/>
            <w:sz w:val="16"/>
            <w:lang w:eastAsia="en-GB"/>
          </w:rPr>
          <w:t xml:space="preserve"> </w:t>
        </w:r>
      </w:ins>
      <w:ins w:id="2710" w:author="Qualcomm (Umesh)" w:date="2023-07-10T14:03:00Z">
        <w:r>
          <w:rPr>
            <w:rFonts w:ascii="Courier New" w:hAnsi="Courier New"/>
            <w:sz w:val="16"/>
            <w:lang w:eastAsia="en-GB"/>
          </w:rPr>
          <w:t>h1-Threshold-r1</w:t>
        </w:r>
      </w:ins>
      <w:ins w:id="2711" w:author="Qualcomm (Umesh)" w:date="2023-07-10T14:06:00Z">
        <w:r>
          <w:rPr>
            <w:rFonts w:ascii="Courier New" w:hAnsi="Courier New"/>
            <w:sz w:val="16"/>
            <w:lang w:eastAsia="en-GB"/>
          </w:rPr>
          <w:t>8</w:t>
        </w:r>
      </w:ins>
      <w:ins w:id="2712" w:author="Qualcomm (Umesh)" w:date="2023-07-10T14:05:00Z">
        <w:r>
          <w:rPr>
            <w:rFonts w:ascii="Courier New" w:hAnsi="Courier New"/>
            <w:sz w:val="16"/>
            <w:lang w:eastAsia="en-GB"/>
          </w:rPr>
          <w:t xml:space="preserve">          </w:t>
        </w:r>
      </w:ins>
      <w:ins w:id="2713" w:author="Qualcomm (Umesh)" w:date="2023-07-10T14:07:00Z">
        <w:r>
          <w:rPr>
            <w:rFonts w:ascii="Courier New" w:hAnsi="Courier New"/>
            <w:sz w:val="16"/>
            <w:lang w:eastAsia="en-GB"/>
          </w:rPr>
          <w:t xml:space="preserve"> </w:t>
        </w:r>
      </w:ins>
      <w:ins w:id="2714" w:author="Qualcomm (Umesh)" w:date="2023-07-10T14:05:00Z">
        <w:r>
          <w:rPr>
            <w:rFonts w:ascii="Courier New" w:hAnsi="Courier New"/>
            <w:sz w:val="16"/>
            <w:lang w:eastAsia="en-GB"/>
          </w:rPr>
          <w:t xml:space="preserve">  </w:t>
        </w:r>
      </w:ins>
      <w:ins w:id="2715" w:author="Qualcomm (Umesh)" w:date="2023-07-10T14:09:00Z">
        <w:r>
          <w:rPr>
            <w:rFonts w:ascii="Courier New" w:hAnsi="Courier New"/>
            <w:sz w:val="16"/>
            <w:lang w:eastAsia="en-GB"/>
          </w:rPr>
          <w:t xml:space="preserve"> </w:t>
        </w:r>
      </w:ins>
      <w:ins w:id="2716" w:author="Qualcomm (Umesh)" w:date="2023-07-10T14:05:00Z">
        <w:r>
          <w:rPr>
            <w:rFonts w:ascii="Courier New" w:hAnsi="Courier New"/>
            <w:sz w:val="16"/>
            <w:lang w:eastAsia="en-GB"/>
          </w:rPr>
          <w:t xml:space="preserve">        </w:t>
        </w:r>
      </w:ins>
      <w:ins w:id="2717" w:author="QC-v06 (Umesh)" w:date="2023-09-25T17:25:00Z">
        <w:r w:rsidR="005C6149">
          <w:rPr>
            <w:rFonts w:ascii="Courier New" w:hAnsi="Courier New"/>
            <w:sz w:val="16"/>
            <w:lang w:eastAsia="en-GB"/>
          </w:rPr>
          <w:t xml:space="preserve">      </w:t>
        </w:r>
      </w:ins>
      <w:ins w:id="2718"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719" w:author="Qualcomm (Umesh)" w:date="2023-08-10T20:01:00Z">
        <w:r>
          <w:rPr>
            <w:rFonts w:ascii="Courier New" w:hAnsi="Courier New"/>
            <w:sz w:val="16"/>
            <w:lang w:eastAsia="en-GB"/>
          </w:rPr>
          <w:t>FFS</w:t>
        </w:r>
      </w:ins>
      <w:ins w:id="2720"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1" w:author="Qualcomm (Umesh)" w:date="2023-08-10T21:18:00Z"/>
          <w:rFonts w:ascii="Courier New" w:hAnsi="Courier New"/>
          <w:sz w:val="16"/>
          <w:lang w:eastAsia="en-GB"/>
        </w:rPr>
      </w:pPr>
      <w:ins w:id="2722" w:author="Qualcomm (Umesh)" w:date="2023-07-10T14:04:00Z">
        <w:r>
          <w:rPr>
            <w:rFonts w:ascii="Courier New" w:hAnsi="Courier New"/>
            <w:sz w:val="16"/>
            <w:lang w:eastAsia="en-GB"/>
          </w:rPr>
          <w:t xml:space="preserve">       </w:t>
        </w:r>
      </w:ins>
      <w:ins w:id="2723" w:author="Qualcomm (Umesh)" w:date="2023-07-10T14:07:00Z">
        <w:r>
          <w:rPr>
            <w:rFonts w:ascii="Courier New" w:hAnsi="Courier New"/>
            <w:sz w:val="16"/>
            <w:lang w:eastAsia="en-GB"/>
          </w:rPr>
          <w:t xml:space="preserve">   </w:t>
        </w:r>
      </w:ins>
      <w:ins w:id="2724" w:author="Qualcomm (Umesh)" w:date="2023-07-10T14:08:00Z">
        <w:r>
          <w:rPr>
            <w:rFonts w:ascii="Courier New" w:hAnsi="Courier New"/>
            <w:sz w:val="16"/>
            <w:lang w:eastAsia="en-GB"/>
          </w:rPr>
          <w:t xml:space="preserve"> </w:t>
        </w:r>
      </w:ins>
      <w:ins w:id="2725" w:author="Qualcomm (Umesh)" w:date="2023-07-10T14:04:00Z">
        <w:r>
          <w:rPr>
            <w:rFonts w:ascii="Courier New" w:hAnsi="Courier New"/>
            <w:sz w:val="16"/>
            <w:lang w:eastAsia="en-GB"/>
          </w:rPr>
          <w:t xml:space="preserve"> </w:t>
        </w:r>
      </w:ins>
      <w:ins w:id="2726" w:author="Qualcomm (Umesh)" w:date="2023-07-10T14:03:00Z">
        <w:r>
          <w:rPr>
            <w:rFonts w:ascii="Courier New" w:hAnsi="Courier New"/>
            <w:sz w:val="16"/>
            <w:lang w:eastAsia="en-GB"/>
          </w:rPr>
          <w:t>h1-Hysteresis-r1</w:t>
        </w:r>
      </w:ins>
      <w:ins w:id="2727" w:author="Qualcomm (Umesh)" w:date="2023-07-10T14:06:00Z">
        <w:r>
          <w:rPr>
            <w:rFonts w:ascii="Courier New" w:hAnsi="Courier New"/>
            <w:sz w:val="16"/>
            <w:lang w:eastAsia="en-GB"/>
          </w:rPr>
          <w:t>8</w:t>
        </w:r>
      </w:ins>
      <w:ins w:id="2728" w:author="Qualcomm (Umesh)" w:date="2023-07-10T14:05:00Z">
        <w:r>
          <w:rPr>
            <w:rFonts w:ascii="Courier New" w:hAnsi="Courier New"/>
            <w:sz w:val="16"/>
            <w:lang w:eastAsia="en-GB"/>
          </w:rPr>
          <w:t xml:space="preserve">                         </w:t>
        </w:r>
      </w:ins>
      <w:ins w:id="2729" w:author="Qualcomm (Umesh)" w:date="2023-07-10T14:09:00Z">
        <w:r>
          <w:rPr>
            <w:rFonts w:ascii="Courier New" w:hAnsi="Courier New"/>
            <w:sz w:val="16"/>
            <w:lang w:eastAsia="en-GB"/>
          </w:rPr>
          <w:t xml:space="preserve">  </w:t>
        </w:r>
      </w:ins>
      <w:ins w:id="2730"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31" w:author="Qualcomm (Umesh)" w:date="2023-08-10T20:06:00Z">
        <w:r>
          <w:rPr>
            <w:rFonts w:ascii="Courier New" w:hAnsi="Courier New"/>
            <w:sz w:val="16"/>
            <w:lang w:eastAsia="en-GB"/>
          </w:rPr>
          <w:t>.</w:t>
        </w:r>
      </w:ins>
      <w:ins w:id="2732" w:author="Qualcomm (Umesh)" w:date="2023-08-10T20:01:00Z">
        <w:r>
          <w:rPr>
            <w:rFonts w:ascii="Courier New" w:hAnsi="Courier New"/>
            <w:sz w:val="16"/>
            <w:lang w:eastAsia="en-GB"/>
          </w:rPr>
          <w:t>FFS</w:t>
        </w:r>
      </w:ins>
      <w:ins w:id="2733" w:author="Qualcomm (Umesh)" w:date="2023-07-10T14:03:00Z">
        <w:r>
          <w:rPr>
            <w:rFonts w:ascii="Courier New" w:hAnsi="Courier New"/>
            <w:sz w:val="16"/>
            <w:lang w:eastAsia="en-GB"/>
          </w:rPr>
          <w:t>)</w:t>
        </w:r>
      </w:ins>
      <w:ins w:id="2734"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5" w:author="Qualcomm (Umesh)" w:date="2023-08-10T22:23:00Z"/>
          <w:rFonts w:ascii="Courier New" w:hAnsi="Courier New"/>
          <w:sz w:val="16"/>
          <w:lang w:eastAsia="en-GB"/>
        </w:rPr>
      </w:pPr>
      <w:ins w:id="2736" w:author="Qualcomm (Umesh)" w:date="2023-08-10T22:23:00Z">
        <w:r>
          <w:rPr>
            <w:rFonts w:ascii="Courier New" w:hAnsi="Courier New"/>
            <w:sz w:val="16"/>
            <w:lang w:eastAsia="en-GB"/>
          </w:rPr>
          <w:t xml:space="preserve">            reportOnLeave-r1</w:t>
        </w:r>
      </w:ins>
      <w:ins w:id="2737" w:author="Qualcomm (Umesh)" w:date="2023-08-10T22:37:00Z">
        <w:r>
          <w:rPr>
            <w:rFonts w:ascii="Courier New" w:hAnsi="Courier New"/>
            <w:sz w:val="16"/>
            <w:lang w:eastAsia="en-GB"/>
          </w:rPr>
          <w:t>8</w:t>
        </w:r>
      </w:ins>
      <w:ins w:id="2738"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39" w:author="Qualcomm (Umesh)" w:date="2023-08-10T22:36:00Z">
        <w:r>
          <w:rPr>
            <w:rFonts w:ascii="Courier New" w:hAnsi="Courier New"/>
            <w:sz w:val="16"/>
            <w:lang w:eastAsia="en-GB"/>
          </w:rPr>
          <w:t xml:space="preserve">  --Editor’s Note: this has not been explicitly agreed, however</w:t>
        </w:r>
      </w:ins>
      <w:ins w:id="2740" w:author="Qualcomm (Umesh)" w:date="2023-08-10T22:37:00Z">
        <w:r>
          <w:rPr>
            <w:rFonts w:ascii="Courier New" w:hAnsi="Courier New"/>
            <w:sz w:val="16"/>
            <w:lang w:eastAsia="en-GB"/>
          </w:rPr>
          <w:t>,</w:t>
        </w:r>
      </w:ins>
      <w:ins w:id="2741" w:author="Qualcomm (Umesh)" w:date="2023-08-10T22:36:00Z">
        <w:r>
          <w:rPr>
            <w:rFonts w:ascii="Courier New" w:hAnsi="Courier New"/>
            <w:sz w:val="16"/>
            <w:lang w:eastAsia="en-GB"/>
          </w:rPr>
          <w:t xml:space="preserve"> </w:t>
        </w:r>
      </w:ins>
      <w:ins w:id="2742" w:author="Qualcomm (Umesh)" w:date="2023-08-10T22:37:00Z">
        <w:r>
          <w:rPr>
            <w:rFonts w:ascii="Courier New" w:hAnsi="Courier New"/>
            <w:sz w:val="16"/>
            <w:lang w:eastAsia="en-GB"/>
          </w:rPr>
          <w:t xml:space="preserve">unlike LTE, </w:t>
        </w:r>
      </w:ins>
      <w:ins w:id="2743" w:author="Qualcomm (Umesh)" w:date="2023-08-10T22:36:00Z">
        <w:r>
          <w:rPr>
            <w:rFonts w:ascii="Courier New" w:hAnsi="Courier New"/>
            <w:sz w:val="16"/>
            <w:lang w:eastAsia="en-GB"/>
          </w:rPr>
          <w:t>this is by default in all NR events.</w:t>
        </w:r>
      </w:ins>
    </w:p>
    <w:p w14:paraId="3CF628F7" w14:textId="0274CD6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4" w:author="Qualcomm Post123 (Umesh)" w:date="2023-09-12T10:58:00Z"/>
          <w:rFonts w:ascii="Courier New" w:hAnsi="Courier New"/>
          <w:sz w:val="16"/>
          <w:lang w:eastAsia="en-GB"/>
        </w:rPr>
      </w:pPr>
      <w:ins w:id="2745" w:author="Qualcomm Post123 (Umesh)" w:date="2023-09-12T10:58:00Z">
        <w:r>
          <w:rPr>
            <w:rFonts w:ascii="Courier New" w:hAnsi="Courier New"/>
            <w:sz w:val="16"/>
            <w:lang w:eastAsia="en-GB"/>
          </w:rPr>
          <w:t xml:space="preserve">            timeToTrigger-r18                           </w:t>
        </w:r>
      </w:ins>
      <w:ins w:id="2746" w:author="QC-v06 (Umesh)" w:date="2023-09-25T15:49:00Z">
        <w:r w:rsidR="009624EF">
          <w:rPr>
            <w:rFonts w:ascii="Courier New" w:hAnsi="Courier New"/>
            <w:sz w:val="16"/>
            <w:lang w:eastAsia="en-GB"/>
          </w:rPr>
          <w:t>TimeToTrigger</w:t>
        </w:r>
      </w:ins>
      <w:ins w:id="2747" w:author="Qualcomm Post123 (Umesh)" w:date="2023-09-12T10:58:00Z">
        <w:r>
          <w:rPr>
            <w:rFonts w:ascii="Courier New" w:hAnsi="Courier New"/>
            <w:sz w:val="16"/>
            <w:lang w:eastAsia="en-GB"/>
          </w:rPr>
          <w:t>,  --Editor’s Note: this has not been explicitly agreed, however, unlike LTE, this is by default in all NR events</w:t>
        </w:r>
      </w:ins>
      <w:ins w:id="2748" w:author="Qualcomm Post123 (Umesh)" w:date="2023-09-12T11:00:00Z">
        <w:r>
          <w:rPr>
            <w:rFonts w:ascii="Courier New" w:hAnsi="Courier New"/>
            <w:sz w:val="16"/>
            <w:lang w:eastAsia="en-GB"/>
          </w:rPr>
          <w:t>, e.g. see eventD1</w:t>
        </w:r>
      </w:ins>
      <w:ins w:id="2749" w:author="Qualcomm Post123 (Umesh)" w:date="2023-09-12T10:58:00Z">
        <w:r>
          <w:rPr>
            <w:rFonts w:ascii="Courier New" w:hAnsi="Courier New"/>
            <w:sz w:val="16"/>
            <w:lang w:eastAsia="en-GB"/>
          </w:rPr>
          <w:t>.</w:t>
        </w:r>
      </w:ins>
    </w:p>
    <w:p w14:paraId="3CF628F8" w14:textId="70954E0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0" w:author="Qualcomm (Umesh)" w:date="2023-07-10T14:03:00Z"/>
          <w:rFonts w:ascii="Courier New" w:hAnsi="Courier New"/>
          <w:sz w:val="16"/>
          <w:lang w:eastAsia="en-GB"/>
        </w:rPr>
      </w:pPr>
      <w:ins w:id="2751" w:author="Qualcomm (Umesh)" w:date="2023-08-10T21:18:00Z">
        <w:r>
          <w:rPr>
            <w:rFonts w:ascii="Courier New" w:hAnsi="Courier New"/>
            <w:sz w:val="16"/>
            <w:lang w:eastAsia="en-GB"/>
          </w:rPr>
          <w:t xml:space="preserve">            </w:t>
        </w:r>
      </w:ins>
      <w:ins w:id="2752" w:author="Qualcomm Post123 (Umesh)" w:date="2023-09-12T10:11:00Z">
        <w:r>
          <w:rPr>
            <w:rFonts w:ascii="Courier New" w:hAnsi="Courier New"/>
            <w:sz w:val="16"/>
            <w:lang w:eastAsia="en-GB"/>
          </w:rPr>
          <w:t>i</w:t>
        </w:r>
      </w:ins>
      <w:ins w:id="2753" w:author="Qualcomm (Umesh)" w:date="2023-08-10T21:21:00Z">
        <w:r>
          <w:rPr>
            <w:rFonts w:ascii="Courier New" w:hAnsi="Courier New"/>
            <w:sz w:val="16"/>
            <w:lang w:eastAsia="en-GB"/>
          </w:rPr>
          <w:t>ncludeHeightUE</w:t>
        </w:r>
      </w:ins>
      <w:ins w:id="2754" w:author="Qualcomm (Umesh)" w:date="2023-08-10T21:18:00Z">
        <w:r>
          <w:rPr>
            <w:rFonts w:ascii="Courier New" w:hAnsi="Courier New"/>
            <w:sz w:val="16"/>
            <w:lang w:eastAsia="en-GB"/>
          </w:rPr>
          <w:t>-r1</w:t>
        </w:r>
      </w:ins>
      <w:ins w:id="2755" w:author="Qualcomm (Umesh)" w:date="2023-08-10T22:37:00Z">
        <w:r>
          <w:rPr>
            <w:rFonts w:ascii="Courier New" w:hAnsi="Courier New"/>
            <w:sz w:val="16"/>
            <w:lang w:eastAsia="en-GB"/>
          </w:rPr>
          <w:t>8</w:t>
        </w:r>
      </w:ins>
      <w:ins w:id="2756" w:author="Qualcomm (Umesh)" w:date="2023-08-10T21:18:00Z">
        <w:r>
          <w:rPr>
            <w:rFonts w:ascii="Courier New" w:hAnsi="Courier New"/>
            <w:sz w:val="16"/>
            <w:lang w:eastAsia="en-GB"/>
          </w:rPr>
          <w:t xml:space="preserve">                      </w:t>
        </w:r>
      </w:ins>
      <w:ins w:id="2757" w:author="QC-v06 (Umesh)" w:date="2023-09-25T17:26:00Z">
        <w:r w:rsidR="005C6149">
          <w:rPr>
            <w:rFonts w:ascii="Courier New" w:hAnsi="Courier New"/>
            <w:sz w:val="16"/>
            <w:lang w:eastAsia="en-GB"/>
          </w:rPr>
          <w:t xml:space="preserve">   </w:t>
        </w:r>
      </w:ins>
      <w:ins w:id="2758" w:author="Qualcomm (Umesh)" w:date="2023-08-10T21:18:00Z">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9" w:author="Qualcomm (Umesh)" w:date="2023-07-10T14:03:00Z"/>
          <w:rFonts w:ascii="Courier New" w:hAnsi="Courier New"/>
          <w:sz w:val="16"/>
          <w:lang w:eastAsia="en-GB"/>
        </w:rPr>
      </w:pPr>
      <w:ins w:id="2760" w:author="Qualcomm (Umesh)" w:date="2023-07-10T14:04:00Z">
        <w:r>
          <w:rPr>
            <w:rFonts w:ascii="Courier New" w:hAnsi="Courier New"/>
            <w:sz w:val="16"/>
            <w:lang w:eastAsia="en-GB"/>
          </w:rPr>
          <w:t xml:space="preserve">        </w:t>
        </w:r>
      </w:ins>
      <w:ins w:id="2761"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2" w:author="Qualcomm (Umesh)" w:date="2023-07-10T14:03:00Z"/>
          <w:rFonts w:ascii="Courier New" w:hAnsi="Courier New"/>
          <w:sz w:val="16"/>
          <w:lang w:eastAsia="en-GB"/>
        </w:rPr>
      </w:pPr>
      <w:ins w:id="2763" w:author="Qualcomm (Umesh)" w:date="2023-07-10T14:04:00Z">
        <w:r>
          <w:rPr>
            <w:rFonts w:ascii="Courier New" w:hAnsi="Courier New"/>
            <w:sz w:val="16"/>
            <w:lang w:eastAsia="en-GB"/>
          </w:rPr>
          <w:t xml:space="preserve">        </w:t>
        </w:r>
      </w:ins>
      <w:ins w:id="2764" w:author="Qualcomm (Umesh)" w:date="2023-07-10T14:03:00Z">
        <w:r>
          <w:rPr>
            <w:rFonts w:ascii="Courier New" w:hAnsi="Courier New"/>
            <w:sz w:val="16"/>
            <w:lang w:eastAsia="en-GB"/>
          </w:rPr>
          <w:t>eventH2-r1</w:t>
        </w:r>
      </w:ins>
      <w:ins w:id="2765" w:author="Qualcomm (Umesh)" w:date="2023-07-10T14:06:00Z">
        <w:r>
          <w:rPr>
            <w:rFonts w:ascii="Courier New" w:hAnsi="Courier New"/>
            <w:sz w:val="16"/>
            <w:lang w:eastAsia="en-GB"/>
          </w:rPr>
          <w:t>8</w:t>
        </w:r>
      </w:ins>
      <w:ins w:id="2766" w:author="Qualcomm (Umesh)" w:date="2023-07-10T14:05:00Z">
        <w:r>
          <w:rPr>
            <w:rFonts w:ascii="Courier New" w:hAnsi="Courier New"/>
            <w:sz w:val="16"/>
            <w:lang w:eastAsia="en-GB"/>
          </w:rPr>
          <w:t xml:space="preserve">                                </w:t>
        </w:r>
      </w:ins>
      <w:ins w:id="2767"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646483D9"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8" w:author="Qualcomm (Umesh)" w:date="2023-07-10T14:03:00Z"/>
          <w:rFonts w:ascii="Courier New" w:hAnsi="Courier New"/>
          <w:sz w:val="16"/>
          <w:lang w:eastAsia="en-GB"/>
        </w:rPr>
      </w:pPr>
      <w:ins w:id="2769" w:author="Qualcomm (Umesh)" w:date="2023-07-10T14:04:00Z">
        <w:r>
          <w:rPr>
            <w:rFonts w:ascii="Courier New" w:hAnsi="Courier New"/>
            <w:sz w:val="16"/>
            <w:lang w:eastAsia="en-GB"/>
          </w:rPr>
          <w:t xml:space="preserve">       </w:t>
        </w:r>
      </w:ins>
      <w:ins w:id="2770" w:author="Qualcomm (Umesh)" w:date="2023-07-10T14:07:00Z">
        <w:r>
          <w:rPr>
            <w:rFonts w:ascii="Courier New" w:hAnsi="Courier New"/>
            <w:sz w:val="16"/>
            <w:lang w:eastAsia="en-GB"/>
          </w:rPr>
          <w:t xml:space="preserve">   </w:t>
        </w:r>
      </w:ins>
      <w:ins w:id="2771" w:author="Qualcomm (Umesh)" w:date="2023-07-10T14:09:00Z">
        <w:r>
          <w:rPr>
            <w:rFonts w:ascii="Courier New" w:hAnsi="Courier New"/>
            <w:sz w:val="16"/>
            <w:lang w:eastAsia="en-GB"/>
          </w:rPr>
          <w:t xml:space="preserve"> </w:t>
        </w:r>
      </w:ins>
      <w:ins w:id="2772" w:author="Qualcomm (Umesh)" w:date="2023-07-10T14:04:00Z">
        <w:r>
          <w:rPr>
            <w:rFonts w:ascii="Courier New" w:hAnsi="Courier New"/>
            <w:sz w:val="16"/>
            <w:lang w:eastAsia="en-GB"/>
          </w:rPr>
          <w:t xml:space="preserve"> </w:t>
        </w:r>
      </w:ins>
      <w:ins w:id="2773" w:author="Qualcomm (Umesh)" w:date="2023-07-10T14:03:00Z">
        <w:r>
          <w:rPr>
            <w:rFonts w:ascii="Courier New" w:hAnsi="Courier New"/>
            <w:sz w:val="16"/>
            <w:lang w:eastAsia="en-GB"/>
          </w:rPr>
          <w:t>h2-Threshold-r1</w:t>
        </w:r>
      </w:ins>
      <w:ins w:id="2774" w:author="Qualcomm (Umesh)" w:date="2023-07-10T14:06:00Z">
        <w:r>
          <w:rPr>
            <w:rFonts w:ascii="Courier New" w:hAnsi="Courier New"/>
            <w:sz w:val="16"/>
            <w:lang w:eastAsia="en-GB"/>
          </w:rPr>
          <w:t>8</w:t>
        </w:r>
      </w:ins>
      <w:ins w:id="2775" w:author="Qualcomm (Umesh)" w:date="2023-07-10T14:05:00Z">
        <w:r>
          <w:rPr>
            <w:rFonts w:ascii="Courier New" w:hAnsi="Courier New"/>
            <w:sz w:val="16"/>
            <w:lang w:eastAsia="en-GB"/>
          </w:rPr>
          <w:t xml:space="preserve">                      </w:t>
        </w:r>
      </w:ins>
      <w:ins w:id="2776" w:author="QC-v06 (Umesh)" w:date="2023-09-25T17:26:00Z">
        <w:r w:rsidR="005C6149">
          <w:rPr>
            <w:rFonts w:ascii="Courier New" w:hAnsi="Courier New"/>
            <w:sz w:val="16"/>
            <w:lang w:eastAsia="en-GB"/>
          </w:rPr>
          <w:t xml:space="preserve">      </w:t>
        </w:r>
      </w:ins>
      <w:ins w:id="2777"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778" w:author="Qualcomm (Umesh)" w:date="2023-08-10T20:01:00Z">
        <w:r>
          <w:rPr>
            <w:rFonts w:ascii="Courier New" w:hAnsi="Courier New"/>
            <w:sz w:val="16"/>
            <w:lang w:eastAsia="en-GB"/>
          </w:rPr>
          <w:t>FFS</w:t>
        </w:r>
      </w:ins>
      <w:ins w:id="2779"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0" w:author="Qualcomm (Umesh)" w:date="2023-07-10T14:03:00Z"/>
          <w:rFonts w:ascii="Courier New" w:hAnsi="Courier New"/>
          <w:sz w:val="16"/>
          <w:lang w:eastAsia="en-GB"/>
        </w:rPr>
      </w:pPr>
      <w:ins w:id="2781" w:author="Qualcomm (Umesh)" w:date="2023-07-10T14:04:00Z">
        <w:r>
          <w:rPr>
            <w:rFonts w:ascii="Courier New" w:hAnsi="Courier New"/>
            <w:sz w:val="16"/>
            <w:lang w:eastAsia="en-GB"/>
          </w:rPr>
          <w:t xml:space="preserve">       </w:t>
        </w:r>
      </w:ins>
      <w:ins w:id="2782" w:author="Qualcomm (Umesh)" w:date="2023-07-10T14:07:00Z">
        <w:r>
          <w:rPr>
            <w:rFonts w:ascii="Courier New" w:hAnsi="Courier New"/>
            <w:sz w:val="16"/>
            <w:lang w:eastAsia="en-GB"/>
          </w:rPr>
          <w:t xml:space="preserve">   </w:t>
        </w:r>
      </w:ins>
      <w:ins w:id="2783" w:author="Qualcomm (Umesh)" w:date="2023-07-10T14:04:00Z">
        <w:r>
          <w:rPr>
            <w:rFonts w:ascii="Courier New" w:hAnsi="Courier New"/>
            <w:sz w:val="16"/>
            <w:lang w:eastAsia="en-GB"/>
          </w:rPr>
          <w:t xml:space="preserve"> </w:t>
        </w:r>
      </w:ins>
      <w:ins w:id="2784" w:author="Qualcomm (Umesh)" w:date="2023-07-10T14:09:00Z">
        <w:r>
          <w:rPr>
            <w:rFonts w:ascii="Courier New" w:hAnsi="Courier New"/>
            <w:sz w:val="16"/>
            <w:lang w:eastAsia="en-GB"/>
          </w:rPr>
          <w:t xml:space="preserve"> </w:t>
        </w:r>
      </w:ins>
      <w:ins w:id="2785" w:author="Qualcomm (Umesh)" w:date="2023-07-10T14:03:00Z">
        <w:r>
          <w:rPr>
            <w:rFonts w:ascii="Courier New" w:hAnsi="Courier New"/>
            <w:sz w:val="16"/>
            <w:lang w:eastAsia="en-GB"/>
          </w:rPr>
          <w:t>h2-Hysteresis-r1</w:t>
        </w:r>
      </w:ins>
      <w:ins w:id="2786" w:author="Qualcomm (Umesh)" w:date="2023-07-10T14:06:00Z">
        <w:r>
          <w:rPr>
            <w:rFonts w:ascii="Courier New" w:hAnsi="Courier New"/>
            <w:sz w:val="16"/>
            <w:lang w:eastAsia="en-GB"/>
          </w:rPr>
          <w:t>8</w:t>
        </w:r>
      </w:ins>
      <w:ins w:id="2787" w:author="Qualcomm (Umesh)" w:date="2023-07-10T14:05:00Z">
        <w:r>
          <w:rPr>
            <w:rFonts w:ascii="Courier New" w:hAnsi="Courier New"/>
            <w:sz w:val="16"/>
            <w:lang w:eastAsia="en-GB"/>
          </w:rPr>
          <w:t xml:space="preserve">                           </w:t>
        </w:r>
      </w:ins>
      <w:ins w:id="2788"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89" w:author="Qualcomm (Umesh)" w:date="2023-08-10T20:01:00Z">
        <w:r>
          <w:rPr>
            <w:rFonts w:ascii="Courier New" w:hAnsi="Courier New"/>
            <w:sz w:val="16"/>
            <w:lang w:eastAsia="en-GB"/>
          </w:rPr>
          <w:t>FFS</w:t>
        </w:r>
      </w:ins>
      <w:ins w:id="2790"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1" w:author="Qualcomm (Umesh)" w:date="2023-08-10T22:23:00Z"/>
          <w:rFonts w:ascii="Courier New" w:hAnsi="Courier New"/>
          <w:sz w:val="16"/>
          <w:lang w:eastAsia="en-GB"/>
        </w:rPr>
      </w:pPr>
      <w:ins w:id="2792" w:author="Qualcomm (Umesh)" w:date="2023-08-10T22:23:00Z">
        <w:r>
          <w:rPr>
            <w:rFonts w:ascii="Courier New" w:hAnsi="Courier New"/>
            <w:sz w:val="16"/>
            <w:lang w:eastAsia="en-GB"/>
          </w:rPr>
          <w:t xml:space="preserve">            reportOnLeave-r1</w:t>
        </w:r>
      </w:ins>
      <w:ins w:id="2793" w:author="Qualcomm (Umesh)" w:date="2023-08-10T22:37:00Z">
        <w:r>
          <w:rPr>
            <w:rFonts w:ascii="Courier New" w:hAnsi="Courier New"/>
            <w:sz w:val="16"/>
            <w:lang w:eastAsia="en-GB"/>
          </w:rPr>
          <w:t>8</w:t>
        </w:r>
      </w:ins>
      <w:ins w:id="2794"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95" w:author="Qualcomm (Umesh)" w:date="2023-08-10T22:36:00Z">
        <w:r>
          <w:rPr>
            <w:rFonts w:ascii="Courier New" w:hAnsi="Courier New"/>
            <w:sz w:val="16"/>
            <w:lang w:eastAsia="en-GB"/>
          </w:rPr>
          <w:t xml:space="preserve">  --Editor’s Note: this has not been explicitly agreed, however</w:t>
        </w:r>
      </w:ins>
      <w:ins w:id="2796" w:author="Qualcomm (Umesh)" w:date="2023-08-10T22:37:00Z">
        <w:r>
          <w:rPr>
            <w:rFonts w:ascii="Courier New" w:hAnsi="Courier New"/>
            <w:sz w:val="16"/>
            <w:lang w:eastAsia="en-GB"/>
          </w:rPr>
          <w:t xml:space="preserve">, unlike LTE, </w:t>
        </w:r>
      </w:ins>
      <w:ins w:id="2797" w:author="Qualcomm (Umesh)" w:date="2023-08-10T22:36:00Z">
        <w:r>
          <w:rPr>
            <w:rFonts w:ascii="Courier New" w:hAnsi="Courier New"/>
            <w:sz w:val="16"/>
            <w:lang w:eastAsia="en-GB"/>
          </w:rPr>
          <w:t>this is by default in all NR events.</w:t>
        </w:r>
      </w:ins>
    </w:p>
    <w:p w14:paraId="3CF628FE" w14:textId="048E4099"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8" w:author="Qualcomm Post123 (Umesh)" w:date="2023-09-12T11:00:00Z"/>
          <w:rFonts w:ascii="Courier New" w:hAnsi="Courier New"/>
          <w:sz w:val="16"/>
          <w:lang w:eastAsia="en-GB"/>
        </w:rPr>
      </w:pPr>
      <w:ins w:id="2799" w:author="Qualcomm Post123 (Umesh)" w:date="2023-09-12T11:00:00Z">
        <w:r>
          <w:rPr>
            <w:rFonts w:ascii="Courier New" w:hAnsi="Courier New"/>
            <w:sz w:val="16"/>
            <w:lang w:eastAsia="en-GB"/>
          </w:rPr>
          <w:t xml:space="preserve">            timeToTrigger-r18                           </w:t>
        </w:r>
      </w:ins>
      <w:ins w:id="2800" w:author="QC-v06 (Umesh)" w:date="2023-09-25T15:49:00Z">
        <w:r w:rsidR="009624EF">
          <w:rPr>
            <w:rFonts w:ascii="Courier New" w:hAnsi="Courier New"/>
            <w:sz w:val="16"/>
            <w:lang w:eastAsia="en-GB"/>
          </w:rPr>
          <w:t>TimeToTrigger</w:t>
        </w:r>
      </w:ins>
      <w:ins w:id="2801"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2" w:author="Qualcomm (Umesh)" w:date="2023-08-10T21:23:00Z"/>
          <w:rFonts w:ascii="Courier New" w:hAnsi="Courier New"/>
          <w:sz w:val="16"/>
          <w:lang w:eastAsia="en-GB"/>
        </w:rPr>
      </w:pPr>
      <w:ins w:id="2803" w:author="Qualcomm (Umesh)" w:date="2023-08-10T21:23:00Z">
        <w:r>
          <w:rPr>
            <w:rFonts w:ascii="Courier New" w:hAnsi="Courier New"/>
            <w:sz w:val="16"/>
            <w:lang w:eastAsia="en-GB"/>
          </w:rPr>
          <w:t xml:space="preserve">            </w:t>
        </w:r>
      </w:ins>
      <w:ins w:id="2804" w:author="Qualcomm Post123 (Umesh)" w:date="2023-09-12T10:11:00Z">
        <w:r>
          <w:rPr>
            <w:rFonts w:ascii="Courier New" w:hAnsi="Courier New"/>
            <w:sz w:val="16"/>
            <w:lang w:eastAsia="en-GB"/>
          </w:rPr>
          <w:t>i</w:t>
        </w:r>
      </w:ins>
      <w:ins w:id="2805" w:author="Qualcomm (Umesh)" w:date="2023-08-10T21:23:00Z">
        <w:r>
          <w:rPr>
            <w:rFonts w:ascii="Courier New" w:hAnsi="Courier New"/>
            <w:sz w:val="16"/>
            <w:lang w:eastAsia="en-GB"/>
          </w:rPr>
          <w:t>ncludeHeightUE-r1</w:t>
        </w:r>
      </w:ins>
      <w:ins w:id="2806" w:author="Qualcomm (Umesh)" w:date="2023-08-10T22:37:00Z">
        <w:r>
          <w:rPr>
            <w:rFonts w:ascii="Courier New" w:hAnsi="Courier New"/>
            <w:sz w:val="16"/>
            <w:lang w:eastAsia="en-GB"/>
          </w:rPr>
          <w:t>8</w:t>
        </w:r>
      </w:ins>
      <w:ins w:id="2807"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8" w:author="Qualcomm Post123 (Umesh)" w:date="2023-09-12T10:25:00Z"/>
          <w:rFonts w:ascii="Courier New" w:hAnsi="Courier New"/>
          <w:sz w:val="16"/>
          <w:lang w:eastAsia="en-GB"/>
        </w:rPr>
      </w:pPr>
      <w:ins w:id="2809" w:author="Qualcomm (Umesh)" w:date="2023-07-10T14:04:00Z">
        <w:r>
          <w:rPr>
            <w:rFonts w:ascii="Courier New" w:hAnsi="Courier New"/>
            <w:sz w:val="16"/>
            <w:lang w:eastAsia="en-GB"/>
          </w:rPr>
          <w:t xml:space="preserve">        </w:t>
        </w:r>
      </w:ins>
      <w:ins w:id="2810" w:author="Qualcomm (Umesh)" w:date="2023-07-10T14:03:00Z">
        <w:r>
          <w:rPr>
            <w:rFonts w:ascii="Courier New" w:hAnsi="Courier New"/>
            <w:sz w:val="16"/>
            <w:lang w:eastAsia="en-GB"/>
          </w:rPr>
          <w:t>}</w:t>
        </w:r>
      </w:ins>
      <w:ins w:id="2811" w:author="Qualcomm Post123 (Umesh)" w:date="2023-09-12T10:25:00Z">
        <w:r>
          <w:rPr>
            <w:rFonts w:ascii="Courier New" w:hAnsi="Courier New"/>
            <w:sz w:val="16"/>
            <w:lang w:eastAsia="en-GB"/>
          </w:rPr>
          <w:t>,</w:t>
        </w:r>
      </w:ins>
    </w:p>
    <w:p w14:paraId="3CF62901" w14:textId="488AA9D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2" w:author="Qualcomm Post123 (Umesh)" w:date="2023-09-12T10:25:00Z"/>
          <w:rFonts w:ascii="Courier New" w:hAnsi="Courier New"/>
          <w:sz w:val="16"/>
          <w:lang w:eastAsia="en-GB"/>
        </w:rPr>
      </w:pPr>
      <w:ins w:id="2813" w:author="Qualcomm Post123 (Umesh)" w:date="2023-09-12T10:25:00Z">
        <w:r>
          <w:rPr>
            <w:rFonts w:ascii="Courier New" w:hAnsi="Courier New"/>
            <w:sz w:val="16"/>
            <w:lang w:eastAsia="en-GB"/>
          </w:rPr>
          <w:t xml:space="preserve">        eventA3H1</w:t>
        </w:r>
      </w:ins>
      <w:ins w:id="2814" w:author="QC-v06 (Umesh)" w:date="2023-09-25T15:47:00Z">
        <w:r w:rsidR="009624EF">
          <w:rPr>
            <w:rFonts w:ascii="Courier New" w:hAnsi="Courier New"/>
            <w:sz w:val="16"/>
            <w:lang w:eastAsia="en-GB"/>
          </w:rPr>
          <w:t>-</w:t>
        </w:r>
      </w:ins>
      <w:ins w:id="2815" w:author="QC-v06 (Umesh)" w:date="2023-09-25T15:48:00Z">
        <w:r w:rsidR="009624EF">
          <w:rPr>
            <w:rFonts w:ascii="Courier New" w:hAnsi="Courier New"/>
            <w:sz w:val="16"/>
            <w:lang w:eastAsia="en-GB"/>
          </w:rPr>
          <w:t>r18</w:t>
        </w:r>
      </w:ins>
      <w:ins w:id="2816" w:author="Qualcomm Post123 (Umesh)" w:date="2023-09-12T10:2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7" w:author="Qualcomm Post123 (Umesh)" w:date="2023-09-12T10:25:00Z"/>
          <w:rFonts w:ascii="Courier New" w:hAnsi="Courier New"/>
          <w:sz w:val="16"/>
          <w:lang w:eastAsia="en-GB"/>
        </w:rPr>
      </w:pPr>
      <w:ins w:id="2818" w:author="Qualcomm Post123 (Umesh)" w:date="2023-09-12T10:25:00Z">
        <w:r>
          <w:rPr>
            <w:rFonts w:ascii="Courier New" w:hAnsi="Courier New"/>
            <w:sz w:val="16"/>
            <w:lang w:eastAsia="en-GB"/>
          </w:rPr>
          <w:t xml:space="preserve">            a3-Offset</w:t>
        </w:r>
      </w:ins>
      <w:ins w:id="2819" w:author="Qualcomm Post123 (Umesh)" w:date="2023-09-12T10:26:00Z">
        <w:r>
          <w:rPr>
            <w:rFonts w:ascii="Courier New" w:hAnsi="Courier New"/>
            <w:sz w:val="16"/>
            <w:lang w:eastAsia="en-GB"/>
          </w:rPr>
          <w:t>-r18</w:t>
        </w:r>
      </w:ins>
      <w:ins w:id="2820"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1" w:author="Qualcomm Post123 (Umesh)" w:date="2023-09-12T10:25:00Z"/>
          <w:rFonts w:ascii="Courier New" w:hAnsi="Courier New"/>
          <w:sz w:val="16"/>
          <w:lang w:eastAsia="en-GB"/>
        </w:rPr>
      </w:pPr>
      <w:ins w:id="2822" w:author="Qualcomm Post123 (Umesh)" w:date="2023-09-12T10:25:00Z">
        <w:r>
          <w:rPr>
            <w:rFonts w:ascii="Courier New" w:hAnsi="Courier New"/>
            <w:sz w:val="16"/>
            <w:lang w:eastAsia="en-GB"/>
          </w:rPr>
          <w:t xml:space="preserve">            reportOnLeave</w:t>
        </w:r>
      </w:ins>
      <w:ins w:id="2823" w:author="Qualcomm Post123 (Umesh)" w:date="2023-09-12T10:26:00Z">
        <w:r>
          <w:rPr>
            <w:rFonts w:ascii="Courier New" w:hAnsi="Courier New"/>
            <w:sz w:val="16"/>
            <w:lang w:eastAsia="en-GB"/>
          </w:rPr>
          <w:t>-r18</w:t>
        </w:r>
      </w:ins>
      <w:ins w:id="2824"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5" w:author="Qualcomm Post123 (Umesh)" w:date="2023-09-12T10:25:00Z"/>
          <w:rFonts w:ascii="Courier New" w:hAnsi="Courier New"/>
          <w:sz w:val="16"/>
          <w:lang w:eastAsia="en-GB"/>
        </w:rPr>
      </w:pPr>
      <w:ins w:id="2826" w:author="Qualcomm Post123 (Umesh)" w:date="2023-09-12T10:25:00Z">
        <w:r>
          <w:rPr>
            <w:rFonts w:ascii="Courier New" w:hAnsi="Courier New"/>
            <w:sz w:val="16"/>
            <w:lang w:eastAsia="en-GB"/>
          </w:rPr>
          <w:t xml:space="preserve">            </w:t>
        </w:r>
      </w:ins>
      <w:ins w:id="2827" w:author="Qualcomm Post123 (Umesh)" w:date="2023-09-12T10:31:00Z">
        <w:r>
          <w:rPr>
            <w:rFonts w:ascii="Courier New" w:hAnsi="Courier New"/>
            <w:sz w:val="16"/>
            <w:lang w:eastAsia="en-GB"/>
          </w:rPr>
          <w:t>a3-</w:t>
        </w:r>
      </w:ins>
      <w:ins w:id="2828" w:author="Qualcomm Post123 (Umesh)" w:date="2023-09-12T10:36:00Z">
        <w:r>
          <w:rPr>
            <w:rFonts w:ascii="Courier New" w:hAnsi="Courier New"/>
            <w:sz w:val="16"/>
            <w:lang w:eastAsia="en-GB"/>
          </w:rPr>
          <w:t>H</w:t>
        </w:r>
      </w:ins>
      <w:ins w:id="2829" w:author="Qualcomm Post123 (Umesh)" w:date="2023-09-12T10:25:00Z">
        <w:r>
          <w:rPr>
            <w:rFonts w:ascii="Courier New" w:hAnsi="Courier New"/>
            <w:sz w:val="16"/>
            <w:lang w:eastAsia="en-GB"/>
          </w:rPr>
          <w:t>ysteresis</w:t>
        </w:r>
      </w:ins>
      <w:ins w:id="2830" w:author="Qualcomm Post123 (Umesh)" w:date="2023-09-12T10:26:00Z">
        <w:r>
          <w:rPr>
            <w:rFonts w:ascii="Courier New" w:hAnsi="Courier New"/>
            <w:sz w:val="16"/>
            <w:lang w:eastAsia="en-GB"/>
          </w:rPr>
          <w:t>-r18</w:t>
        </w:r>
      </w:ins>
      <w:ins w:id="2831"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2" w:author="Qualcomm Post123 (Umesh)" w:date="2023-09-12T10:25:00Z"/>
          <w:rFonts w:ascii="Courier New" w:hAnsi="Courier New"/>
          <w:sz w:val="16"/>
          <w:lang w:eastAsia="en-GB"/>
        </w:rPr>
      </w:pPr>
      <w:ins w:id="2833" w:author="Qualcomm Post123 (Umesh)" w:date="2023-09-12T10:25:00Z">
        <w:r>
          <w:rPr>
            <w:rFonts w:ascii="Courier New" w:hAnsi="Courier New"/>
            <w:sz w:val="16"/>
            <w:lang w:eastAsia="en-GB"/>
          </w:rPr>
          <w:t xml:space="preserve">            </w:t>
        </w:r>
      </w:ins>
      <w:ins w:id="2834" w:author="Qualcomm Post123 (Umesh)" w:date="2023-09-12T10:31:00Z">
        <w:r>
          <w:rPr>
            <w:rFonts w:ascii="Courier New" w:hAnsi="Courier New"/>
            <w:sz w:val="16"/>
            <w:lang w:eastAsia="en-GB"/>
          </w:rPr>
          <w:t>t</w:t>
        </w:r>
      </w:ins>
      <w:ins w:id="2835" w:author="Qualcomm Post123 (Umesh)" w:date="2023-09-12T10:25:00Z">
        <w:r>
          <w:rPr>
            <w:rFonts w:ascii="Courier New" w:hAnsi="Courier New"/>
            <w:sz w:val="16"/>
            <w:lang w:eastAsia="en-GB"/>
          </w:rPr>
          <w:t>imeToTrigger</w:t>
        </w:r>
      </w:ins>
      <w:ins w:id="2836" w:author="Qualcomm Post123 (Umesh)" w:date="2023-09-12T10:31:00Z">
        <w:r>
          <w:rPr>
            <w:rFonts w:ascii="Courier New" w:hAnsi="Courier New"/>
            <w:sz w:val="16"/>
            <w:lang w:eastAsia="en-GB"/>
          </w:rPr>
          <w:t>-r18</w:t>
        </w:r>
      </w:ins>
      <w:ins w:id="2837"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8" w:author="Qualcomm Post123 (Umesh)" w:date="2023-09-12T10:25:00Z"/>
          <w:rFonts w:ascii="Courier New" w:hAnsi="Courier New"/>
          <w:sz w:val="16"/>
          <w:lang w:eastAsia="en-GB"/>
        </w:rPr>
      </w:pPr>
      <w:ins w:id="2839" w:author="Qualcomm Post123 (Umesh)" w:date="2023-09-12T10:25:00Z">
        <w:r>
          <w:rPr>
            <w:rFonts w:ascii="Courier New" w:hAnsi="Courier New"/>
            <w:sz w:val="16"/>
            <w:lang w:eastAsia="en-GB"/>
          </w:rPr>
          <w:t xml:space="preserve">            useAllowedCellList</w:t>
        </w:r>
      </w:ins>
      <w:ins w:id="2840" w:author="Qualcomm Post123 (Umesh)" w:date="2023-09-12T10:31:00Z">
        <w:r>
          <w:rPr>
            <w:rFonts w:ascii="Courier New" w:hAnsi="Courier New"/>
            <w:sz w:val="16"/>
            <w:lang w:eastAsia="en-GB"/>
          </w:rPr>
          <w:t>-r</w:t>
        </w:r>
      </w:ins>
      <w:ins w:id="2841" w:author="Qualcomm Post123 (Umesh)" w:date="2023-09-12T10:32:00Z">
        <w:r>
          <w:rPr>
            <w:rFonts w:ascii="Courier New" w:hAnsi="Courier New"/>
            <w:sz w:val="16"/>
            <w:lang w:eastAsia="en-GB"/>
          </w:rPr>
          <w:t>1</w:t>
        </w:r>
      </w:ins>
      <w:ins w:id="2842" w:author="Qualcomm Post123 (Umesh)" w:date="2023-09-12T10:31:00Z">
        <w:r>
          <w:rPr>
            <w:rFonts w:ascii="Courier New" w:hAnsi="Courier New"/>
            <w:sz w:val="16"/>
            <w:lang w:eastAsia="en-GB"/>
          </w:rPr>
          <w:t>8</w:t>
        </w:r>
      </w:ins>
      <w:ins w:id="2843"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844"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5" w:author="Qualcomm Post123 (Umesh)" w:date="2023-09-12T10:26:00Z"/>
          <w:rFonts w:ascii="Courier New" w:hAnsi="Courier New"/>
          <w:sz w:val="16"/>
          <w:lang w:eastAsia="en-GB"/>
        </w:rPr>
      </w:pPr>
      <w:ins w:id="2846" w:author="Qualcomm Post123 (Umesh)" w:date="2023-09-12T10:26:00Z">
        <w:r>
          <w:rPr>
            <w:rFonts w:ascii="Courier New" w:hAnsi="Courier New"/>
            <w:sz w:val="16"/>
            <w:lang w:eastAsia="en-GB"/>
          </w:rPr>
          <w:t xml:space="preserve">            h1-Threshold-r18         </w:t>
        </w:r>
      </w:ins>
      <w:ins w:id="2847" w:author="Qualcomm Post123 (Umesh)" w:date="2023-09-12T10:32:00Z">
        <w:r>
          <w:rPr>
            <w:rFonts w:ascii="Courier New" w:hAnsi="Courier New"/>
            <w:sz w:val="16"/>
            <w:lang w:eastAsia="en-GB"/>
          </w:rPr>
          <w:t xml:space="preserve">      </w:t>
        </w:r>
      </w:ins>
      <w:ins w:id="2848"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9" w:author="Qualcomm Post123 (Umesh)" w:date="2023-09-12T10:26:00Z"/>
          <w:rFonts w:ascii="Courier New" w:hAnsi="Courier New"/>
          <w:sz w:val="16"/>
          <w:lang w:eastAsia="en-GB"/>
        </w:rPr>
      </w:pPr>
      <w:ins w:id="2850"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1" w:author="Qualcomm Post123 (Umesh)" w:date="2023-09-12T10:26:00Z"/>
          <w:rFonts w:ascii="Courier New" w:hAnsi="Courier New"/>
          <w:sz w:val="16"/>
          <w:lang w:eastAsia="en-GB"/>
        </w:rPr>
      </w:pPr>
      <w:ins w:id="2852" w:author="Qualcomm Post123 (Umesh)" w:date="2023-09-12T10:26:00Z">
        <w:r>
          <w:rPr>
            <w:rFonts w:ascii="Courier New" w:hAnsi="Courier New"/>
            <w:sz w:val="16"/>
            <w:lang w:eastAsia="en-GB"/>
          </w:rPr>
          <w:t xml:space="preserve">            includeHeightUE-r18     </w:t>
        </w:r>
      </w:ins>
      <w:ins w:id="2853" w:author="Qualcomm Post123 (Umesh)" w:date="2023-09-12T10:33:00Z">
        <w:r>
          <w:rPr>
            <w:rFonts w:ascii="Courier New" w:hAnsi="Courier New"/>
            <w:sz w:val="16"/>
            <w:lang w:eastAsia="en-GB"/>
          </w:rPr>
          <w:t xml:space="preserve">   </w:t>
        </w:r>
      </w:ins>
      <w:ins w:id="2854"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5" w:author="Qualcomm Post123 (Umesh)" w:date="2023-09-12T10:25:00Z"/>
          <w:rFonts w:ascii="Courier New" w:hAnsi="Courier New"/>
          <w:sz w:val="16"/>
          <w:lang w:eastAsia="en-GB"/>
        </w:rPr>
      </w:pPr>
      <w:ins w:id="2856" w:author="Qualcomm Post123 (Umesh)" w:date="2023-09-12T10:25:00Z">
        <w:r>
          <w:rPr>
            <w:rFonts w:ascii="Courier New" w:hAnsi="Courier New"/>
            <w:sz w:val="16"/>
            <w:lang w:eastAsia="en-GB"/>
          </w:rPr>
          <w:t xml:space="preserve">        },</w:t>
        </w:r>
      </w:ins>
    </w:p>
    <w:p w14:paraId="3CF6290B" w14:textId="3E797B0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7" w:author="Qualcomm Post123 (Umesh)" w:date="2023-09-12T10:37:00Z"/>
          <w:rFonts w:ascii="Courier New" w:hAnsi="Courier New"/>
          <w:sz w:val="16"/>
          <w:lang w:eastAsia="en-GB"/>
        </w:rPr>
      </w:pPr>
      <w:ins w:id="2858" w:author="Qualcomm Post123 (Umesh)" w:date="2023-09-12T10:37:00Z">
        <w:r>
          <w:rPr>
            <w:rFonts w:ascii="Courier New" w:hAnsi="Courier New"/>
            <w:sz w:val="16"/>
            <w:lang w:eastAsia="en-GB"/>
          </w:rPr>
          <w:t xml:space="preserve">        eventA3H2</w:t>
        </w:r>
      </w:ins>
      <w:ins w:id="2859" w:author="QC-v06 (Umesh)" w:date="2023-09-25T15:48:00Z">
        <w:r w:rsidR="009624EF">
          <w:rPr>
            <w:rFonts w:ascii="Courier New" w:hAnsi="Courier New"/>
            <w:sz w:val="16"/>
            <w:lang w:eastAsia="en-GB"/>
          </w:rPr>
          <w:t>-r18</w:t>
        </w:r>
      </w:ins>
      <w:ins w:id="2860" w:author="Qualcomm Post123 (Umesh)" w:date="2023-09-12T10:3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1" w:author="Qualcomm Post123 (Umesh)" w:date="2023-09-12T10:37:00Z"/>
          <w:rFonts w:ascii="Courier New" w:hAnsi="Courier New"/>
          <w:sz w:val="16"/>
          <w:lang w:eastAsia="en-GB"/>
        </w:rPr>
      </w:pPr>
      <w:ins w:id="2862"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3" w:author="Qualcomm Post123 (Umesh)" w:date="2023-09-12T10:37:00Z"/>
          <w:rFonts w:ascii="Courier New" w:hAnsi="Courier New"/>
          <w:sz w:val="16"/>
          <w:lang w:eastAsia="en-GB"/>
        </w:rPr>
      </w:pPr>
      <w:ins w:id="2864"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5" w:author="Qualcomm Post123 (Umesh)" w:date="2023-09-12T10:37:00Z"/>
          <w:rFonts w:ascii="Courier New" w:hAnsi="Courier New"/>
          <w:sz w:val="16"/>
          <w:lang w:eastAsia="en-GB"/>
        </w:rPr>
      </w:pPr>
      <w:ins w:id="2866"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7" w:author="Qualcomm Post123 (Umesh)" w:date="2023-09-12T10:37:00Z"/>
          <w:rFonts w:ascii="Courier New" w:hAnsi="Courier New"/>
          <w:sz w:val="16"/>
          <w:lang w:eastAsia="en-GB"/>
        </w:rPr>
      </w:pPr>
      <w:ins w:id="2868"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9" w:author="Qualcomm Post123 (Umesh)" w:date="2023-09-12T10:37:00Z"/>
          <w:rFonts w:ascii="Courier New" w:hAnsi="Courier New"/>
          <w:sz w:val="16"/>
          <w:lang w:eastAsia="en-GB"/>
        </w:rPr>
      </w:pPr>
      <w:ins w:id="2870" w:author="Qualcomm Post123 (Umesh)" w:date="2023-09-12T10:37: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1" w:author="Qualcomm Post123 (Umesh)" w:date="2023-09-12T10:37:00Z"/>
          <w:rFonts w:ascii="Courier New" w:hAnsi="Courier New"/>
          <w:sz w:val="16"/>
          <w:lang w:eastAsia="en-GB"/>
        </w:rPr>
      </w:pPr>
      <w:ins w:id="2872"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3" w:author="Qualcomm Post123 (Umesh)" w:date="2023-09-12T10:37:00Z"/>
          <w:rFonts w:ascii="Courier New" w:hAnsi="Courier New"/>
          <w:sz w:val="16"/>
          <w:lang w:eastAsia="en-GB"/>
        </w:rPr>
      </w:pPr>
      <w:ins w:id="2874"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5" w:author="Qualcomm Post123 (Umesh)" w:date="2023-09-12T10:37:00Z"/>
          <w:rFonts w:ascii="Courier New" w:hAnsi="Courier New"/>
          <w:sz w:val="16"/>
          <w:lang w:eastAsia="en-GB"/>
        </w:rPr>
      </w:pPr>
      <w:ins w:id="2876"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7" w:author="Qualcomm Post123 (Umesh)" w:date="2023-09-12T10:37:00Z"/>
          <w:rFonts w:ascii="Courier New" w:hAnsi="Courier New"/>
          <w:sz w:val="16"/>
          <w:lang w:eastAsia="en-GB"/>
        </w:rPr>
      </w:pPr>
      <w:ins w:id="2878" w:author="Qualcomm Post123 (Umesh)" w:date="2023-09-12T10:37:00Z">
        <w:r>
          <w:rPr>
            <w:rFonts w:ascii="Courier New" w:hAnsi="Courier New"/>
            <w:sz w:val="16"/>
            <w:lang w:eastAsia="en-GB"/>
          </w:rPr>
          <w:t xml:space="preserve">        },</w:t>
        </w:r>
      </w:ins>
    </w:p>
    <w:p w14:paraId="3CF62915" w14:textId="508D7DFC"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9" w:author="Qualcomm Post123 (Umesh)" w:date="2023-09-12T10:38:00Z"/>
          <w:rFonts w:ascii="Courier New" w:hAnsi="Courier New"/>
          <w:sz w:val="16"/>
          <w:lang w:eastAsia="en-GB"/>
        </w:rPr>
      </w:pPr>
      <w:ins w:id="2880" w:author="Qualcomm Post123 (Umesh)" w:date="2023-09-12T10:38:00Z">
        <w:r>
          <w:rPr>
            <w:rFonts w:ascii="Courier New" w:hAnsi="Courier New"/>
            <w:sz w:val="16"/>
            <w:lang w:eastAsia="en-GB"/>
          </w:rPr>
          <w:t xml:space="preserve">        eventA4H1</w:t>
        </w:r>
      </w:ins>
      <w:ins w:id="2881" w:author="QC-v06 (Umesh)" w:date="2023-09-25T15:48:00Z">
        <w:r w:rsidR="009624EF">
          <w:rPr>
            <w:rFonts w:ascii="Courier New" w:hAnsi="Courier New"/>
            <w:sz w:val="16"/>
            <w:lang w:eastAsia="en-GB"/>
          </w:rPr>
          <w:t>-r18</w:t>
        </w:r>
      </w:ins>
      <w:ins w:id="2882"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3" w:author="Qualcomm Post123 (Umesh)" w:date="2023-09-12T10:38:00Z"/>
          <w:rFonts w:ascii="Courier New" w:hAnsi="Courier New"/>
          <w:sz w:val="16"/>
          <w:lang w:eastAsia="en-GB"/>
        </w:rPr>
      </w:pPr>
      <w:ins w:id="2884"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5" w:author="Qualcomm Post123 (Umesh)" w:date="2023-09-12T10:38:00Z"/>
          <w:rFonts w:ascii="Courier New" w:hAnsi="Courier New"/>
          <w:sz w:val="16"/>
          <w:lang w:eastAsia="en-GB"/>
        </w:rPr>
      </w:pPr>
      <w:ins w:id="2886"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7" w:author="Qualcomm Post123 (Umesh)" w:date="2023-09-12T10:38:00Z"/>
          <w:rFonts w:ascii="Courier New" w:hAnsi="Courier New"/>
          <w:sz w:val="16"/>
          <w:lang w:eastAsia="en-GB"/>
        </w:rPr>
      </w:pPr>
      <w:ins w:id="2888" w:author="Qualcomm Post123 (Umesh)" w:date="2023-09-12T10:38:00Z">
        <w:r>
          <w:rPr>
            <w:rFonts w:ascii="Courier New" w:hAnsi="Courier New"/>
            <w:sz w:val="16"/>
            <w:lang w:eastAsia="en-GB"/>
          </w:rPr>
          <w:t xml:space="preserve">            a</w:t>
        </w:r>
      </w:ins>
      <w:ins w:id="2889" w:author="Qualcomm Post123 (Umesh)" w:date="2023-09-12T10:39:00Z">
        <w:r>
          <w:rPr>
            <w:rFonts w:ascii="Courier New" w:hAnsi="Courier New"/>
            <w:sz w:val="16"/>
            <w:lang w:eastAsia="en-GB"/>
          </w:rPr>
          <w:t>4</w:t>
        </w:r>
      </w:ins>
      <w:ins w:id="2890"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1" w:author="Qualcomm Post123 (Umesh)" w:date="2023-09-12T10:38:00Z"/>
          <w:rFonts w:ascii="Courier New" w:hAnsi="Courier New"/>
          <w:sz w:val="16"/>
          <w:lang w:eastAsia="en-GB"/>
        </w:rPr>
      </w:pPr>
      <w:ins w:id="2892"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3" w:author="Qualcomm Post123 (Umesh)" w:date="2023-09-12T10:38:00Z"/>
          <w:rFonts w:ascii="Courier New" w:hAnsi="Courier New"/>
          <w:sz w:val="16"/>
          <w:lang w:eastAsia="en-GB"/>
        </w:rPr>
      </w:pPr>
      <w:ins w:id="2894"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5" w:author="Qualcomm Post123 (Umesh)" w:date="2023-09-12T10:38:00Z"/>
          <w:rFonts w:ascii="Courier New" w:hAnsi="Courier New"/>
          <w:sz w:val="16"/>
          <w:lang w:eastAsia="en-GB"/>
        </w:rPr>
      </w:pPr>
      <w:ins w:id="2896"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7" w:author="Qualcomm Post123 (Umesh)" w:date="2023-09-12T10:38:00Z"/>
          <w:rFonts w:ascii="Courier New" w:hAnsi="Courier New"/>
          <w:sz w:val="16"/>
          <w:lang w:eastAsia="en-GB"/>
        </w:rPr>
      </w:pPr>
      <w:ins w:id="2898"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9" w:author="Qualcomm Post123 (Umesh)" w:date="2023-09-12T10:38:00Z"/>
          <w:rFonts w:ascii="Courier New" w:hAnsi="Courier New"/>
          <w:sz w:val="16"/>
          <w:lang w:eastAsia="en-GB"/>
        </w:rPr>
      </w:pPr>
      <w:ins w:id="2900"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1" w:author="Qualcomm Post123 (Umesh)" w:date="2023-09-12T10:38:00Z"/>
          <w:rFonts w:ascii="Courier New" w:hAnsi="Courier New"/>
          <w:sz w:val="16"/>
          <w:lang w:eastAsia="en-GB"/>
        </w:rPr>
      </w:pPr>
      <w:ins w:id="2902" w:author="Qualcomm Post123 (Umesh)" w:date="2023-09-12T10:38:00Z">
        <w:r>
          <w:rPr>
            <w:rFonts w:ascii="Courier New" w:hAnsi="Courier New"/>
            <w:sz w:val="16"/>
            <w:lang w:eastAsia="en-GB"/>
          </w:rPr>
          <w:t xml:space="preserve">        },</w:t>
        </w:r>
      </w:ins>
    </w:p>
    <w:p w14:paraId="3CF6291F" w14:textId="57B1870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3" w:author="Qualcomm Post123 (Umesh)" w:date="2023-09-12T10:38:00Z"/>
          <w:rFonts w:ascii="Courier New" w:hAnsi="Courier New"/>
          <w:sz w:val="16"/>
          <w:lang w:eastAsia="en-GB"/>
        </w:rPr>
      </w:pPr>
      <w:ins w:id="2904" w:author="Qualcomm Post123 (Umesh)" w:date="2023-09-12T10:38:00Z">
        <w:r>
          <w:rPr>
            <w:rFonts w:ascii="Courier New" w:hAnsi="Courier New"/>
            <w:sz w:val="16"/>
            <w:lang w:eastAsia="en-GB"/>
          </w:rPr>
          <w:t xml:space="preserve">        eventA4H2</w:t>
        </w:r>
      </w:ins>
      <w:ins w:id="2905" w:author="QC-v06 (Umesh)" w:date="2023-09-25T15:48:00Z">
        <w:r w:rsidR="009624EF">
          <w:rPr>
            <w:rFonts w:ascii="Courier New" w:hAnsi="Courier New"/>
            <w:sz w:val="16"/>
            <w:lang w:eastAsia="en-GB"/>
          </w:rPr>
          <w:t>-r18</w:t>
        </w:r>
      </w:ins>
      <w:ins w:id="2906"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7" w:author="Qualcomm Post123 (Umesh)" w:date="2023-09-12T10:38:00Z"/>
          <w:rFonts w:ascii="Courier New" w:hAnsi="Courier New"/>
          <w:sz w:val="16"/>
          <w:lang w:eastAsia="en-GB"/>
        </w:rPr>
      </w:pPr>
      <w:ins w:id="2908"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9" w:author="Qualcomm Post123 (Umesh)" w:date="2023-09-12T10:38:00Z"/>
          <w:rFonts w:ascii="Courier New" w:hAnsi="Courier New"/>
          <w:sz w:val="16"/>
          <w:lang w:eastAsia="en-GB"/>
        </w:rPr>
      </w:pPr>
      <w:ins w:id="2910"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1" w:author="Qualcomm Post123 (Umesh)" w:date="2023-09-12T10:38:00Z"/>
          <w:rFonts w:ascii="Courier New" w:hAnsi="Courier New"/>
          <w:sz w:val="16"/>
          <w:lang w:eastAsia="en-GB"/>
        </w:rPr>
      </w:pPr>
      <w:ins w:id="2912" w:author="Qualcomm Post123 (Umesh)" w:date="2023-09-12T10:38:00Z">
        <w:r>
          <w:rPr>
            <w:rFonts w:ascii="Courier New" w:hAnsi="Courier New"/>
            <w:sz w:val="16"/>
            <w:lang w:eastAsia="en-GB"/>
          </w:rPr>
          <w:t xml:space="preserve">            a</w:t>
        </w:r>
      </w:ins>
      <w:ins w:id="2913" w:author="Qualcomm Post123 (Umesh)" w:date="2023-09-12T10:39:00Z">
        <w:r>
          <w:rPr>
            <w:rFonts w:ascii="Courier New" w:hAnsi="Courier New"/>
            <w:sz w:val="16"/>
            <w:lang w:eastAsia="en-GB"/>
          </w:rPr>
          <w:t>4</w:t>
        </w:r>
      </w:ins>
      <w:ins w:id="2914"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5" w:author="Qualcomm Post123 (Umesh)" w:date="2023-09-12T10:38:00Z"/>
          <w:rFonts w:ascii="Courier New" w:hAnsi="Courier New"/>
          <w:sz w:val="16"/>
          <w:lang w:eastAsia="en-GB"/>
        </w:rPr>
      </w:pPr>
      <w:ins w:id="2916"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7" w:author="Qualcomm Post123 (Umesh)" w:date="2023-09-12T10:38:00Z"/>
          <w:rFonts w:ascii="Courier New" w:hAnsi="Courier New"/>
          <w:sz w:val="16"/>
          <w:lang w:eastAsia="en-GB"/>
        </w:rPr>
      </w:pPr>
      <w:ins w:id="2918"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9" w:author="Qualcomm Post123 (Umesh)" w:date="2023-09-12T10:38:00Z"/>
          <w:rFonts w:ascii="Courier New" w:hAnsi="Courier New"/>
          <w:sz w:val="16"/>
          <w:lang w:eastAsia="en-GB"/>
        </w:rPr>
      </w:pPr>
      <w:ins w:id="2920"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1" w:author="Qualcomm Post123 (Umesh)" w:date="2023-09-12T10:38:00Z"/>
          <w:rFonts w:ascii="Courier New" w:hAnsi="Courier New"/>
          <w:sz w:val="16"/>
          <w:lang w:eastAsia="en-GB"/>
        </w:rPr>
      </w:pPr>
      <w:ins w:id="2922"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3" w:author="Qualcomm Post123 (Umesh)" w:date="2023-09-12T10:38:00Z"/>
          <w:rFonts w:ascii="Courier New" w:hAnsi="Courier New"/>
          <w:sz w:val="16"/>
          <w:lang w:eastAsia="en-GB"/>
        </w:rPr>
      </w:pPr>
      <w:ins w:id="2924"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5" w:author="Qualcomm Post123 (Umesh)" w:date="2023-09-12T10:38:00Z"/>
          <w:rFonts w:ascii="Courier New" w:hAnsi="Courier New"/>
          <w:sz w:val="16"/>
          <w:lang w:eastAsia="en-GB"/>
        </w:rPr>
      </w:pPr>
      <w:ins w:id="2926" w:author="Qualcomm Post123 (Umesh)" w:date="2023-09-12T10:38:00Z">
        <w:r>
          <w:rPr>
            <w:rFonts w:ascii="Courier New" w:hAnsi="Courier New"/>
            <w:sz w:val="16"/>
            <w:lang w:eastAsia="en-GB"/>
          </w:rPr>
          <w:t xml:space="preserve">        },</w:t>
        </w:r>
      </w:ins>
    </w:p>
    <w:p w14:paraId="3CF62929" w14:textId="129FC64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7" w:author="Qualcomm Post123 (Umesh)" w:date="2023-09-12T10:39:00Z"/>
          <w:rFonts w:ascii="Courier New" w:hAnsi="Courier New"/>
          <w:sz w:val="16"/>
          <w:lang w:eastAsia="en-GB"/>
        </w:rPr>
      </w:pPr>
      <w:ins w:id="2928" w:author="Qualcomm Post123 (Umesh)" w:date="2023-09-12T10:39:00Z">
        <w:r>
          <w:rPr>
            <w:rFonts w:ascii="Courier New" w:hAnsi="Courier New"/>
            <w:sz w:val="16"/>
            <w:lang w:eastAsia="en-GB"/>
          </w:rPr>
          <w:t xml:space="preserve">        eventA5H1</w:t>
        </w:r>
      </w:ins>
      <w:ins w:id="2929" w:author="QC-v06 (Umesh)" w:date="2023-09-25T15:48:00Z">
        <w:r w:rsidR="009624EF">
          <w:rPr>
            <w:rFonts w:ascii="Courier New" w:hAnsi="Courier New"/>
            <w:sz w:val="16"/>
            <w:lang w:eastAsia="en-GB"/>
          </w:rPr>
          <w:t>-r18</w:t>
        </w:r>
      </w:ins>
      <w:ins w:id="2930"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1" w:author="Qualcomm Post123 (Umesh)" w:date="2023-09-12T10:39:00Z"/>
          <w:rFonts w:ascii="Courier New" w:hAnsi="Courier New"/>
          <w:sz w:val="16"/>
          <w:lang w:eastAsia="en-GB"/>
        </w:rPr>
      </w:pPr>
      <w:ins w:id="2932" w:author="Qualcomm Post123 (Umesh)" w:date="2023-09-12T10:39:00Z">
        <w:r>
          <w:rPr>
            <w:rFonts w:ascii="Courier New" w:hAnsi="Courier New"/>
            <w:sz w:val="16"/>
            <w:lang w:eastAsia="en-GB"/>
          </w:rPr>
          <w:t xml:space="preserve">            a</w:t>
        </w:r>
      </w:ins>
      <w:ins w:id="2933" w:author="Qualcomm Post123 (Umesh)" w:date="2023-09-12T10:40:00Z">
        <w:r>
          <w:rPr>
            <w:rFonts w:ascii="Courier New" w:hAnsi="Courier New"/>
            <w:sz w:val="16"/>
            <w:lang w:eastAsia="en-GB"/>
          </w:rPr>
          <w:t>5</w:t>
        </w:r>
      </w:ins>
      <w:ins w:id="2934" w:author="Qualcomm Post123 (Umesh)" w:date="2023-09-12T10:39:00Z">
        <w:r>
          <w:rPr>
            <w:rFonts w:ascii="Courier New" w:hAnsi="Courier New"/>
            <w:sz w:val="16"/>
            <w:lang w:eastAsia="en-GB"/>
          </w:rPr>
          <w:t>-Threshold</w:t>
        </w:r>
      </w:ins>
      <w:ins w:id="2935" w:author="Qualcomm Post123 (Umesh)" w:date="2023-09-12T10:40:00Z">
        <w:r>
          <w:rPr>
            <w:rFonts w:ascii="Courier New" w:hAnsi="Courier New"/>
            <w:sz w:val="16"/>
            <w:lang w:eastAsia="en-GB"/>
          </w:rPr>
          <w:t>1</w:t>
        </w:r>
      </w:ins>
      <w:ins w:id="2936"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7" w:author="Qualcomm Post123 (Umesh)" w:date="2023-09-12T10:40:00Z"/>
          <w:rFonts w:ascii="Courier New" w:hAnsi="Courier New"/>
          <w:sz w:val="16"/>
          <w:lang w:eastAsia="en-GB"/>
        </w:rPr>
      </w:pPr>
      <w:ins w:id="2938"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9" w:author="Qualcomm Post123 (Umesh)" w:date="2023-09-12T10:39:00Z"/>
          <w:rFonts w:ascii="Courier New" w:hAnsi="Courier New"/>
          <w:sz w:val="16"/>
          <w:lang w:eastAsia="en-GB"/>
        </w:rPr>
      </w:pPr>
      <w:ins w:id="2940"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1" w:author="Qualcomm Post123 (Umesh)" w:date="2023-09-12T10:39:00Z"/>
          <w:rFonts w:ascii="Courier New" w:hAnsi="Courier New"/>
          <w:sz w:val="16"/>
          <w:lang w:eastAsia="en-GB"/>
        </w:rPr>
      </w:pPr>
      <w:ins w:id="2942" w:author="Qualcomm Post123 (Umesh)" w:date="2023-09-12T10:39:00Z">
        <w:r>
          <w:rPr>
            <w:rFonts w:ascii="Courier New" w:hAnsi="Courier New"/>
            <w:sz w:val="16"/>
            <w:lang w:eastAsia="en-GB"/>
          </w:rPr>
          <w:t xml:space="preserve">            a</w:t>
        </w:r>
      </w:ins>
      <w:ins w:id="2943" w:author="Qualcomm Post123 (Umesh)" w:date="2023-09-12T10:40:00Z">
        <w:r>
          <w:rPr>
            <w:rFonts w:ascii="Courier New" w:hAnsi="Courier New"/>
            <w:sz w:val="16"/>
            <w:lang w:eastAsia="en-GB"/>
          </w:rPr>
          <w:t>5</w:t>
        </w:r>
      </w:ins>
      <w:ins w:id="2944"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5" w:author="Qualcomm Post123 (Umesh)" w:date="2023-09-12T10:39:00Z"/>
          <w:rFonts w:ascii="Courier New" w:hAnsi="Courier New"/>
          <w:sz w:val="16"/>
          <w:lang w:eastAsia="en-GB"/>
        </w:rPr>
      </w:pPr>
      <w:ins w:id="2946"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7" w:author="Qualcomm Post123 (Umesh)" w:date="2023-09-12T10:39:00Z"/>
          <w:rFonts w:ascii="Courier New" w:hAnsi="Courier New"/>
          <w:sz w:val="16"/>
          <w:lang w:eastAsia="en-GB"/>
        </w:rPr>
      </w:pPr>
      <w:ins w:id="2948"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9" w:author="Qualcomm Post123 (Umesh)" w:date="2023-09-12T10:39:00Z"/>
          <w:rFonts w:ascii="Courier New" w:hAnsi="Courier New"/>
          <w:sz w:val="16"/>
          <w:lang w:eastAsia="en-GB"/>
        </w:rPr>
      </w:pPr>
      <w:ins w:id="2950"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1" w:author="Qualcomm Post123 (Umesh)" w:date="2023-09-12T10:39:00Z"/>
          <w:rFonts w:ascii="Courier New" w:hAnsi="Courier New"/>
          <w:sz w:val="16"/>
          <w:lang w:eastAsia="en-GB"/>
        </w:rPr>
      </w:pPr>
      <w:ins w:id="2952"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3" w:author="Qualcomm Post123 (Umesh)" w:date="2023-09-12T10:39:00Z"/>
          <w:rFonts w:ascii="Courier New" w:hAnsi="Courier New"/>
          <w:sz w:val="16"/>
          <w:lang w:eastAsia="en-GB"/>
        </w:rPr>
      </w:pPr>
      <w:ins w:id="2954"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5" w:author="Qualcomm Post123 (Umesh)" w:date="2023-09-12T10:39:00Z"/>
          <w:rFonts w:ascii="Courier New" w:hAnsi="Courier New"/>
          <w:sz w:val="16"/>
          <w:lang w:eastAsia="en-GB"/>
        </w:rPr>
      </w:pPr>
      <w:ins w:id="2956" w:author="Qualcomm Post123 (Umesh)" w:date="2023-09-12T10:39:00Z">
        <w:r>
          <w:rPr>
            <w:rFonts w:ascii="Courier New" w:hAnsi="Courier New"/>
            <w:sz w:val="16"/>
            <w:lang w:eastAsia="en-GB"/>
          </w:rPr>
          <w:t xml:space="preserve">        },</w:t>
        </w:r>
      </w:ins>
    </w:p>
    <w:p w14:paraId="3CF62934" w14:textId="5E8DEC1A"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7" w:author="Qualcomm Post123 (Umesh)" w:date="2023-09-12T10:39:00Z"/>
          <w:rFonts w:ascii="Courier New" w:hAnsi="Courier New"/>
          <w:sz w:val="16"/>
          <w:lang w:eastAsia="en-GB"/>
        </w:rPr>
      </w:pPr>
      <w:ins w:id="2958" w:author="Qualcomm Post123 (Umesh)" w:date="2023-09-12T10:39:00Z">
        <w:r>
          <w:rPr>
            <w:rFonts w:ascii="Courier New" w:hAnsi="Courier New"/>
            <w:sz w:val="16"/>
            <w:lang w:eastAsia="en-GB"/>
          </w:rPr>
          <w:t xml:space="preserve">        eventA5H2</w:t>
        </w:r>
      </w:ins>
      <w:ins w:id="2959" w:author="QC-v06 (Umesh)" w:date="2023-09-25T15:48:00Z">
        <w:r w:rsidR="009624EF">
          <w:rPr>
            <w:rFonts w:ascii="Courier New" w:hAnsi="Courier New"/>
            <w:sz w:val="16"/>
            <w:lang w:eastAsia="en-GB"/>
          </w:rPr>
          <w:t>-r18</w:t>
        </w:r>
      </w:ins>
      <w:ins w:id="2960"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1" w:author="Qualcomm Post123 (Umesh)" w:date="2023-09-12T10:40:00Z"/>
          <w:rFonts w:ascii="Courier New" w:hAnsi="Courier New"/>
          <w:sz w:val="16"/>
          <w:lang w:eastAsia="en-GB"/>
        </w:rPr>
      </w:pPr>
      <w:ins w:id="2962"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3" w:author="Qualcomm Post123 (Umesh)" w:date="2023-09-12T10:40:00Z"/>
          <w:rFonts w:ascii="Courier New" w:hAnsi="Courier New"/>
          <w:sz w:val="16"/>
          <w:lang w:eastAsia="en-GB"/>
        </w:rPr>
      </w:pPr>
      <w:ins w:id="2964"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5" w:author="Qualcomm Post123 (Umesh)" w:date="2023-09-12T10:39:00Z"/>
          <w:rFonts w:ascii="Courier New" w:hAnsi="Courier New"/>
          <w:sz w:val="16"/>
          <w:lang w:eastAsia="en-GB"/>
        </w:rPr>
      </w:pPr>
      <w:ins w:id="2966"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7" w:author="Qualcomm Post123 (Umesh)" w:date="2023-09-12T10:39:00Z"/>
          <w:rFonts w:ascii="Courier New" w:hAnsi="Courier New"/>
          <w:sz w:val="16"/>
          <w:lang w:eastAsia="en-GB"/>
        </w:rPr>
      </w:pPr>
      <w:ins w:id="2968" w:author="Qualcomm Post123 (Umesh)" w:date="2023-09-12T10:39:00Z">
        <w:r>
          <w:rPr>
            <w:rFonts w:ascii="Courier New" w:hAnsi="Courier New"/>
            <w:sz w:val="16"/>
            <w:lang w:eastAsia="en-GB"/>
          </w:rPr>
          <w:t xml:space="preserve">            a</w:t>
        </w:r>
      </w:ins>
      <w:ins w:id="2969" w:author="Qualcomm Post123 (Umesh)" w:date="2023-09-12T10:40:00Z">
        <w:r>
          <w:rPr>
            <w:rFonts w:ascii="Courier New" w:hAnsi="Courier New"/>
            <w:sz w:val="16"/>
            <w:lang w:eastAsia="en-GB"/>
          </w:rPr>
          <w:t>5</w:t>
        </w:r>
      </w:ins>
      <w:ins w:id="2970"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1" w:author="Qualcomm Post123 (Umesh)" w:date="2023-09-12T10:39:00Z"/>
          <w:rFonts w:ascii="Courier New" w:hAnsi="Courier New"/>
          <w:sz w:val="16"/>
          <w:lang w:eastAsia="en-GB"/>
        </w:rPr>
      </w:pPr>
      <w:ins w:id="2972"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3" w:author="Qualcomm Post123 (Umesh)" w:date="2023-09-12T10:39:00Z"/>
          <w:rFonts w:ascii="Courier New" w:hAnsi="Courier New"/>
          <w:sz w:val="16"/>
          <w:lang w:eastAsia="en-GB"/>
        </w:rPr>
      </w:pPr>
      <w:ins w:id="2974"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5" w:author="Qualcomm Post123 (Umesh)" w:date="2023-09-12T10:39:00Z"/>
          <w:rFonts w:ascii="Courier New" w:hAnsi="Courier New"/>
          <w:sz w:val="16"/>
          <w:lang w:eastAsia="en-GB"/>
        </w:rPr>
      </w:pPr>
      <w:ins w:id="2976"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7" w:author="Qualcomm Post123 (Umesh)" w:date="2023-09-12T10:39:00Z"/>
          <w:rFonts w:ascii="Courier New" w:hAnsi="Courier New"/>
          <w:sz w:val="16"/>
          <w:lang w:eastAsia="en-GB"/>
        </w:rPr>
      </w:pPr>
      <w:ins w:id="2978"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9" w:author="Qualcomm Post123 (Umesh)" w:date="2023-09-12T10:39:00Z"/>
          <w:rFonts w:ascii="Courier New" w:hAnsi="Courier New"/>
          <w:sz w:val="16"/>
          <w:lang w:eastAsia="en-GB"/>
        </w:rPr>
      </w:pPr>
      <w:ins w:id="2980"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1" w:author="Qualcomm (Umesh)" w:date="2023-07-10T14:04:00Z"/>
          <w:rFonts w:ascii="Courier New" w:hAnsi="Courier New"/>
          <w:sz w:val="16"/>
          <w:lang w:eastAsia="en-GB"/>
        </w:rPr>
      </w:pPr>
      <w:ins w:id="2982"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983"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4" w:author="Qualcomm (Umesh)" w:date="2023-08-10T21:25:00Z"/>
          <w:rFonts w:ascii="Courier New" w:hAnsi="Courier New"/>
          <w:sz w:val="16"/>
          <w:lang w:eastAsia="en-GB"/>
        </w:rPr>
      </w:pPr>
      <w:r>
        <w:rPr>
          <w:rFonts w:ascii="Courier New" w:hAnsi="Courier New"/>
          <w:sz w:val="16"/>
          <w:lang w:eastAsia="en-GB"/>
        </w:rPr>
        <w:t xml:space="preserve">    ]]</w:t>
      </w:r>
      <w:ins w:id="2985"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6" w:author="Qualcomm (Umesh)" w:date="2023-08-10T21:25:00Z"/>
          <w:rFonts w:ascii="Courier New" w:hAnsi="Courier New"/>
          <w:sz w:val="16"/>
          <w:lang w:eastAsia="en-GB"/>
        </w:rPr>
      </w:pPr>
      <w:ins w:id="2987"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8" w:author="Qualcomm (Umesh)" w:date="2023-08-10T21:25:00Z"/>
          <w:rFonts w:ascii="Courier New" w:hAnsi="Courier New"/>
          <w:color w:val="808080"/>
          <w:sz w:val="16"/>
          <w:lang w:eastAsia="en-GB"/>
        </w:rPr>
      </w:pPr>
      <w:ins w:id="2989"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990" w:author="Qualcomm (Umesh)" w:date="2023-08-10T21:26:00Z">
        <w:r>
          <w:rPr>
            <w:rFonts w:ascii="Courier New" w:hAnsi="Courier New"/>
            <w:sz w:val="16"/>
            <w:lang w:eastAsia="en-GB"/>
          </w:rPr>
          <w:t>2</w:t>
        </w:r>
      </w:ins>
      <w:ins w:id="2991" w:author="Qualcomm (Umesh)" w:date="2023-08-10T21:25:00Z">
        <w:r>
          <w:rPr>
            <w:rFonts w:ascii="Courier New" w:hAnsi="Courier New"/>
            <w:sz w:val="16"/>
            <w:lang w:eastAsia="en-GB"/>
          </w:rPr>
          <w:t>..max</w:t>
        </w:r>
      </w:ins>
      <w:ins w:id="2992" w:author="Qualcomm (Umesh)" w:date="2023-08-10T21:26:00Z">
        <w:r>
          <w:rPr>
            <w:rFonts w:ascii="Courier New" w:hAnsi="Courier New"/>
            <w:sz w:val="16"/>
            <w:lang w:eastAsia="en-GB"/>
          </w:rPr>
          <w:t>Cell</w:t>
        </w:r>
      </w:ins>
      <w:ins w:id="2993"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4" w:author="Qualcomm (Umesh)" w:date="2023-08-10T21:25:00Z"/>
          <w:rFonts w:ascii="Courier New" w:hAnsi="Courier New"/>
          <w:sz w:val="16"/>
          <w:lang w:eastAsia="en-GB"/>
        </w:rPr>
      </w:pPr>
      <w:ins w:id="2995"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485C7B0F"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9624EF">
              <w:rPr>
                <w:rFonts w:ascii="Arial" w:hAnsi="Arial"/>
                <w:sz w:val="18"/>
                <w:szCs w:val="22"/>
                <w:lang w:eastAsia="ko-KR"/>
              </w:rPr>
              <w:t>aN-T</w:t>
            </w:r>
            <w:r w:rsidRPr="009624EF">
              <w:rPr>
                <w:rFonts w:ascii="Arial" w:hAnsi="Arial"/>
                <w:sz w:val="18"/>
                <w:szCs w:val="22"/>
                <w:lang w:eastAsia="sv-SE"/>
              </w:rPr>
              <w:t>hreshold1</w:t>
            </w:r>
            <w:r>
              <w:rPr>
                <w:rFonts w:ascii="Arial" w:hAnsi="Arial"/>
                <w:sz w:val="18"/>
                <w:szCs w:val="22"/>
                <w:lang w:eastAsia="sv-SE"/>
              </w:rPr>
              <w:t xml:space="preserve"> only for events A1, A2, A4, A5</w:t>
            </w:r>
            <w:ins w:id="2996" w:author="QC-v06 (Umesh)" w:date="2023-09-22T15:22:00Z">
              <w:r w:rsidR="0078242F">
                <w:rPr>
                  <w:rFonts w:ascii="Arial" w:hAnsi="Arial"/>
                  <w:sz w:val="18"/>
                  <w:szCs w:val="22"/>
                  <w:lang w:eastAsia="sv-SE"/>
                </w:rPr>
                <w:t>, A4H1, A4H2, A5H1, A5H2</w:t>
              </w:r>
            </w:ins>
            <w:r>
              <w:rPr>
                <w:rFonts w:ascii="Arial" w:hAnsi="Arial"/>
                <w:sz w:val="18"/>
                <w:szCs w:val="22"/>
                <w:lang w:eastAsia="sv-SE"/>
              </w:rPr>
              <w:t xml:space="preserve"> and </w:t>
            </w:r>
            <w:r w:rsidRPr="009624EF">
              <w:rPr>
                <w:rFonts w:ascii="Arial" w:hAnsi="Arial"/>
                <w:sz w:val="18"/>
                <w:szCs w:val="22"/>
                <w:lang w:eastAsia="sv-SE"/>
              </w:rPr>
              <w:t>a5-Threshold2</w:t>
            </w:r>
            <w:r>
              <w:rPr>
                <w:rFonts w:ascii="Arial" w:hAnsi="Arial"/>
                <w:sz w:val="18"/>
                <w:szCs w:val="22"/>
                <w:lang w:eastAsia="sv-SE"/>
              </w:rPr>
              <w:t xml:space="preserve"> only for event A5</w:t>
            </w:r>
            <w:ins w:id="2997" w:author="QC-v06 (Umesh)" w:date="2023-09-22T15:22:00Z">
              <w:r w:rsidR="0078242F">
                <w:rPr>
                  <w:rFonts w:ascii="Arial" w:hAnsi="Arial"/>
                  <w:sz w:val="18"/>
                  <w:szCs w:val="22"/>
                  <w:lang w:eastAsia="sv-SE"/>
                </w:rPr>
                <w:t>, A5H2</w:t>
              </w:r>
            </w:ins>
            <w:r>
              <w:rPr>
                <w:rFonts w:ascii="Arial" w:hAnsi="Arial"/>
                <w:sz w:val="18"/>
                <w:szCs w:val="22"/>
                <w:lang w:eastAsia="sv-SE"/>
              </w:rPr>
              <w:t xml:space="preserve">. In the same </w:t>
            </w:r>
            <w:r>
              <w:rPr>
                <w:rFonts w:ascii="Arial" w:hAnsi="Arial"/>
                <w:i/>
                <w:sz w:val="18"/>
                <w:szCs w:val="22"/>
                <w:lang w:eastAsia="sv-SE"/>
              </w:rPr>
              <w:t>eventA5</w:t>
            </w:r>
            <w:ins w:id="2998" w:author="QC-v06 (Umesh)" w:date="2023-09-22T15:23:00Z">
              <w:r w:rsidR="0078242F">
                <w:rPr>
                  <w:rFonts w:ascii="Arial" w:hAnsi="Arial"/>
                  <w:i/>
                  <w:sz w:val="18"/>
                  <w:szCs w:val="22"/>
                  <w:lang w:eastAsia="sv-SE"/>
                </w:rPr>
                <w:t>, eventA5H1, eventA5H2</w:t>
              </w:r>
            </w:ins>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999"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3000" w:author="Qualcomm Post123 (Umesh)" w:date="2023-09-12T10:43:00Z"/>
                <w:rFonts w:ascii="Arial" w:hAnsi="Arial"/>
                <w:b/>
                <w:i/>
                <w:sz w:val="18"/>
                <w:szCs w:val="22"/>
                <w:lang w:eastAsia="en-GB"/>
              </w:rPr>
            </w:pPr>
            <w:ins w:id="3001" w:author="Qualcomm Post123 (Umesh)" w:date="2023-09-12T10:48:00Z">
              <w:r>
                <w:rPr>
                  <w:rFonts w:ascii="Arial" w:hAnsi="Arial"/>
                  <w:b/>
                  <w:i/>
                  <w:sz w:val="18"/>
                  <w:szCs w:val="22"/>
                  <w:lang w:eastAsia="en-GB"/>
                </w:rPr>
                <w:t>include</w:t>
              </w:r>
            </w:ins>
            <w:ins w:id="3002" w:author="Qualcomm Post123 (Umesh)" w:date="2023-09-12T10:43:00Z">
              <w:r>
                <w:rPr>
                  <w:rFonts w:ascii="Arial" w:hAnsi="Arial"/>
                  <w:b/>
                  <w:i/>
                  <w:sz w:val="18"/>
                  <w:szCs w:val="22"/>
                  <w:lang w:eastAsia="en-GB"/>
                </w:rPr>
                <w:t>Height</w:t>
              </w:r>
            </w:ins>
            <w:ins w:id="3003" w:author="Qualcomm Post123 (Umesh)" w:date="2023-09-12T10:48:00Z">
              <w:r>
                <w:rPr>
                  <w:rFonts w:ascii="Arial" w:hAnsi="Arial"/>
                  <w:b/>
                  <w:i/>
                  <w:sz w:val="18"/>
                  <w:szCs w:val="22"/>
                  <w:lang w:eastAsia="en-GB"/>
                </w:rPr>
                <w:t>UE</w:t>
              </w:r>
            </w:ins>
          </w:p>
          <w:p w14:paraId="3CF629FA" w14:textId="3C5CC216" w:rsidR="00DA57E9" w:rsidRDefault="0062531B">
            <w:pPr>
              <w:keepNext/>
              <w:keepLines/>
              <w:overflowPunct w:val="0"/>
              <w:autoSpaceDE w:val="0"/>
              <w:autoSpaceDN w:val="0"/>
              <w:adjustRightInd w:val="0"/>
              <w:spacing w:after="0"/>
              <w:textAlignment w:val="baseline"/>
              <w:rPr>
                <w:ins w:id="3004" w:author="Qualcomm Post123 (Umesh)" w:date="2023-09-12T10:43:00Z"/>
                <w:rFonts w:ascii="Arial" w:hAnsi="Arial"/>
                <w:bCs/>
                <w:iCs/>
                <w:sz w:val="18"/>
                <w:szCs w:val="22"/>
                <w:lang w:eastAsia="en-GB"/>
              </w:rPr>
            </w:pPr>
            <w:ins w:id="3005" w:author="Qualcomm Post123 (Umesh)" w:date="2023-09-12T10:46:00Z">
              <w:r>
                <w:rPr>
                  <w:rFonts w:ascii="Arial" w:hAnsi="Arial"/>
                  <w:sz w:val="18"/>
                  <w:lang w:eastAsia="ko-KR"/>
                </w:rPr>
                <w:t>This field is used to request UE to report altitude information</w:t>
              </w:r>
            </w:ins>
            <w:ins w:id="3006"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3007"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3008" w:author="Qualcomm (Umesh)" w:date="2023-08-10T21:55:00Z"/>
                <w:rFonts w:ascii="Arial" w:hAnsi="Arial" w:cs="Arial"/>
                <w:color w:val="000000"/>
                <w:sz w:val="18"/>
                <w:szCs w:val="18"/>
              </w:rPr>
            </w:pPr>
            <w:ins w:id="3009" w:author="Qualcomm (Umesh)" w:date="2023-08-10T21:55:00Z">
              <w:r>
                <w:rPr>
                  <w:rFonts w:ascii="Arial" w:hAnsi="Arial" w:cs="Arial"/>
                  <w:b/>
                  <w:bCs/>
                  <w:i/>
                  <w:iCs/>
                  <w:color w:val="000000"/>
                  <w:sz w:val="18"/>
                  <w:szCs w:val="18"/>
                  <w:lang w:val="en-GB"/>
                </w:rPr>
                <w:t>numberOfTriggeringCells</w:t>
              </w:r>
            </w:ins>
          </w:p>
          <w:p w14:paraId="3CF62A03" w14:textId="40FC7D51" w:rsidR="00DA57E9" w:rsidRDefault="0062531B">
            <w:pPr>
              <w:pStyle w:val="tal0"/>
              <w:spacing w:before="0" w:beforeAutospacing="0" w:after="0" w:afterAutospacing="0"/>
              <w:rPr>
                <w:ins w:id="3010" w:author="Qualcomm (Umesh)" w:date="2023-08-10T21:55:00Z"/>
                <w:rFonts w:ascii="Arial" w:hAnsi="Arial" w:cs="Arial"/>
                <w:color w:val="000000"/>
                <w:sz w:val="18"/>
                <w:szCs w:val="18"/>
              </w:rPr>
            </w:pPr>
            <w:ins w:id="3011"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ins>
            <w:ins w:id="3012" w:author="Qualcomm Post123 (Umesh)" w:date="2023-09-12T10:05:00Z">
              <w:r>
                <w:rPr>
                  <w:rFonts w:ascii="Arial" w:hAnsi="Arial" w:cs="Arial"/>
                  <w:color w:val="000000"/>
                  <w:sz w:val="18"/>
                  <w:szCs w:val="18"/>
                  <w:lang w:val="en-GB"/>
                </w:rPr>
                <w:t>applicable</w:t>
              </w:r>
            </w:ins>
            <w:ins w:id="3013"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3014" w:author="Qualcomm Post123 (Umesh)" w:date="2023-09-12T10:08:00Z">
              <w:r>
                <w:rPr>
                  <w:rFonts w:ascii="Arial" w:hAnsi="Arial" w:cs="Arial"/>
                  <w:i/>
                  <w:iCs/>
                  <w:color w:val="000000"/>
                  <w:sz w:val="18"/>
                  <w:szCs w:val="18"/>
                  <w:lang w:val="en-GB"/>
                </w:rPr>
                <w:t>, eventA3H1, eventA</w:t>
              </w:r>
            </w:ins>
            <w:ins w:id="3015" w:author="Qualcomm Post123 (Umesh)" w:date="2023-09-12T10:09:00Z">
              <w:r>
                <w:rPr>
                  <w:rFonts w:ascii="Arial" w:hAnsi="Arial" w:cs="Arial"/>
                  <w:i/>
                  <w:iCs/>
                  <w:color w:val="000000"/>
                  <w:sz w:val="18"/>
                  <w:szCs w:val="18"/>
                  <w:lang w:val="en-GB"/>
                </w:rPr>
                <w:t>3H2, eventA4H1, eventA4H2, eventA5H1, eventA5H2</w:t>
              </w:r>
            </w:ins>
            <w:ins w:id="3016"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r>
              <w:rPr>
                <w:rFonts w:ascii="Arial" w:hAnsi="Arial"/>
                <w:sz w:val="18"/>
                <w:szCs w:val="22"/>
                <w:lang w:eastAsia="en-GB"/>
              </w:rPr>
              <w:t>,</w:t>
            </w:r>
            <w:ins w:id="3017"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3018" w:author="Qualcomm Post123 (Umesh)" w:date="2023-09-12T10:44:00Z">
              <w:r>
                <w:rPr>
                  <w:rFonts w:ascii="Arial" w:hAnsi="Arial"/>
                  <w:i/>
                  <w:iCs/>
                  <w:sz w:val="18"/>
                  <w:szCs w:val="22"/>
                  <w:lang w:eastAsia="en-GB"/>
                </w:rPr>
                <w:t>,</w:t>
              </w:r>
            </w:ins>
            <w:r>
              <w:rPr>
                <w:rFonts w:ascii="Arial" w:hAnsi="Arial"/>
                <w:sz w:val="18"/>
                <w:szCs w:val="22"/>
                <w:lang w:eastAsia="en-GB"/>
              </w:rPr>
              <w:t xml:space="preserve"> 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9" w:name="_Toc60777351"/>
      <w:bookmarkStart w:id="3020"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3019"/>
      <w:bookmarkEnd w:id="3020"/>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21" w:name="_Toc60777352"/>
      <w:bookmarkStart w:id="3022"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3021"/>
      <w:bookmarkEnd w:id="3022"/>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23" w:name="_Toc139045719"/>
      <w:bookmarkStart w:id="3024" w:name="_Toc607773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Interval</w:t>
      </w:r>
      <w:bookmarkEnd w:id="3023"/>
      <w:bookmarkEnd w:id="3024"/>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5" w:name="_Toc60777354"/>
      <w:bookmarkStart w:id="3026" w:name="_Toc139045720"/>
      <w:r>
        <w:rPr>
          <w:rFonts w:ascii="Arial" w:hAnsi="Arial"/>
          <w:sz w:val="24"/>
          <w:lang w:eastAsia="ja-JP"/>
        </w:rPr>
        <w:t>–</w:t>
      </w:r>
      <w:r>
        <w:rPr>
          <w:rFonts w:ascii="Arial" w:hAnsi="Arial"/>
          <w:sz w:val="24"/>
          <w:lang w:eastAsia="ja-JP"/>
        </w:rPr>
        <w:tab/>
      </w:r>
      <w:r>
        <w:rPr>
          <w:rFonts w:ascii="Arial" w:hAnsi="Arial"/>
          <w:i/>
          <w:sz w:val="24"/>
          <w:lang w:eastAsia="ja-JP"/>
        </w:rPr>
        <w:t>ReselectionThreshold</w:t>
      </w:r>
      <w:bookmarkEnd w:id="3025"/>
      <w:bookmarkEnd w:id="3026"/>
    </w:p>
    <w:p w14:paraId="3CF62AF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7" w:name="_Toc139045721"/>
      <w:bookmarkStart w:id="3028" w:name="_Toc60777355"/>
      <w:r>
        <w:rPr>
          <w:rFonts w:ascii="Arial" w:hAnsi="Arial"/>
          <w:sz w:val="24"/>
          <w:lang w:eastAsia="ja-JP"/>
        </w:rPr>
        <w:t>–</w:t>
      </w:r>
      <w:r>
        <w:rPr>
          <w:rFonts w:ascii="Arial" w:hAnsi="Arial"/>
          <w:sz w:val="24"/>
          <w:lang w:eastAsia="ja-JP"/>
        </w:rPr>
        <w:tab/>
      </w:r>
      <w:r>
        <w:rPr>
          <w:rFonts w:ascii="Arial" w:hAnsi="Arial"/>
          <w:i/>
          <w:sz w:val="24"/>
          <w:lang w:eastAsia="ja-JP"/>
        </w:rPr>
        <w:t>ReselectionThresholdQ</w:t>
      </w:r>
      <w:bookmarkEnd w:id="3027"/>
      <w:bookmarkEnd w:id="3028"/>
    </w:p>
    <w:p w14:paraId="3CF62B0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9" w:name="_Toc60777356"/>
      <w:bookmarkStart w:id="3030" w:name="_Toc139045722"/>
      <w:r>
        <w:rPr>
          <w:rFonts w:ascii="Arial" w:hAnsi="Arial"/>
          <w:sz w:val="24"/>
          <w:lang w:eastAsia="ja-JP"/>
        </w:rPr>
        <w:t>–</w:t>
      </w:r>
      <w:r>
        <w:rPr>
          <w:rFonts w:ascii="Arial" w:hAnsi="Arial"/>
          <w:sz w:val="24"/>
          <w:lang w:eastAsia="ja-JP"/>
        </w:rPr>
        <w:tab/>
      </w:r>
      <w:r>
        <w:rPr>
          <w:rFonts w:ascii="Arial" w:hAnsi="Arial"/>
          <w:i/>
          <w:sz w:val="24"/>
          <w:lang w:eastAsia="ja-JP"/>
        </w:rPr>
        <w:t>ResumeCause</w:t>
      </w:r>
      <w:bookmarkEnd w:id="3029"/>
      <w:bookmarkEnd w:id="3030"/>
    </w:p>
    <w:p w14:paraId="3CF62B1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1" w:name="_Toc139045723"/>
      <w:bookmarkStart w:id="3032" w:name="_Toc60777357"/>
      <w:r>
        <w:rPr>
          <w:rFonts w:ascii="Arial" w:hAnsi="Arial"/>
          <w:sz w:val="24"/>
          <w:lang w:eastAsia="ja-JP"/>
        </w:rPr>
        <w:t>–</w:t>
      </w:r>
      <w:r>
        <w:rPr>
          <w:rFonts w:ascii="Arial" w:hAnsi="Arial"/>
          <w:sz w:val="24"/>
          <w:lang w:eastAsia="ja-JP"/>
        </w:rPr>
        <w:tab/>
      </w:r>
      <w:r>
        <w:rPr>
          <w:rFonts w:ascii="Arial" w:hAnsi="Arial"/>
          <w:i/>
          <w:sz w:val="24"/>
          <w:lang w:eastAsia="ja-JP"/>
        </w:rPr>
        <w:t>RLC-BearerConfig</w:t>
      </w:r>
      <w:bookmarkEnd w:id="3031"/>
      <w:bookmarkEnd w:id="3032"/>
    </w:p>
    <w:p w14:paraId="3CF62B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BearerConfig</w:t>
      </w:r>
      <w:r>
        <w:rPr>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LC-BearerConfig</w:t>
      </w:r>
      <w:r>
        <w:rPr>
          <w:rFonts w:ascii="Arial"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3" w:name="_Toc139045724"/>
      <w:bookmarkStart w:id="3034" w:name="_Toc60777358"/>
      <w:r>
        <w:rPr>
          <w:rFonts w:ascii="Arial" w:hAnsi="Arial"/>
          <w:sz w:val="24"/>
          <w:lang w:eastAsia="ja-JP"/>
        </w:rPr>
        <w:t>–</w:t>
      </w:r>
      <w:r>
        <w:rPr>
          <w:rFonts w:ascii="Arial" w:hAnsi="Arial"/>
          <w:sz w:val="24"/>
          <w:lang w:eastAsia="ja-JP"/>
        </w:rPr>
        <w:tab/>
      </w:r>
      <w:r>
        <w:rPr>
          <w:rFonts w:ascii="Arial" w:hAnsi="Arial"/>
          <w:i/>
          <w:sz w:val="24"/>
          <w:lang w:eastAsia="ja-JP"/>
        </w:rPr>
        <w:t>RLC-Config</w:t>
      </w:r>
      <w:bookmarkEnd w:id="3033"/>
      <w:bookmarkEnd w:id="3034"/>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5" w:name="_Toc60777359"/>
      <w:bookmarkStart w:id="3036"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3035"/>
      <w:bookmarkEnd w:id="3036"/>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7" w:name="_Toc60777360"/>
      <w:bookmarkStart w:id="3038"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3037"/>
      <w:bookmarkEnd w:id="3038"/>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39" w:name="_Toc139045727"/>
      <w:bookmarkStart w:id="3040"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3039"/>
      <w:bookmarkEnd w:id="3040"/>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41" w:name="_Toc60777362"/>
      <w:bookmarkStart w:id="3042" w:name="_Toc1390457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Q-Range</w:t>
      </w:r>
      <w:bookmarkEnd w:id="3041"/>
      <w:bookmarkEnd w:id="3042"/>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43" w:name="_Toc60777363"/>
      <w:bookmarkStart w:id="3044"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3043"/>
      <w:bookmarkEnd w:id="3044"/>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5"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3045"/>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6"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3046"/>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7"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3047"/>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8" w:name="_Toc139045733"/>
      <w:bookmarkStart w:id="3049"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3048"/>
      <w:bookmarkEnd w:id="3049"/>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0" w:name="_Toc139045734"/>
      <w:bookmarkStart w:id="3051" w:name="_Toc60777365"/>
      <w:r>
        <w:rPr>
          <w:rFonts w:ascii="Arial" w:hAnsi="Arial"/>
          <w:sz w:val="24"/>
          <w:lang w:eastAsia="ja-JP"/>
        </w:rPr>
        <w:t>–</w:t>
      </w:r>
      <w:r>
        <w:rPr>
          <w:rFonts w:ascii="Arial" w:hAnsi="Arial"/>
          <w:sz w:val="24"/>
          <w:lang w:eastAsia="ja-JP"/>
        </w:rPr>
        <w:tab/>
      </w:r>
      <w:r>
        <w:rPr>
          <w:rFonts w:ascii="Arial" w:hAnsi="Arial"/>
          <w:i/>
          <w:sz w:val="24"/>
          <w:lang w:eastAsia="ja-JP"/>
        </w:rPr>
        <w:t>SchedulingRequestConfig</w:t>
      </w:r>
      <w:bookmarkEnd w:id="3050"/>
      <w:bookmarkEnd w:id="3051"/>
    </w:p>
    <w:p w14:paraId="3CF62C9C"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052"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053" w:name="_Hlk101255930"/>
      <w:bookmarkEnd w:id="3052"/>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3053"/>
    <w:p w14:paraId="3CF62C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4" w:name="_Toc139045735"/>
      <w:bookmarkStart w:id="3055" w:name="_Toc60777366"/>
      <w:r>
        <w:rPr>
          <w:rFonts w:ascii="Arial" w:hAnsi="Arial"/>
          <w:sz w:val="24"/>
          <w:lang w:eastAsia="ja-JP"/>
        </w:rPr>
        <w:t>–</w:t>
      </w:r>
      <w:r>
        <w:rPr>
          <w:rFonts w:ascii="Arial" w:hAnsi="Arial"/>
          <w:sz w:val="24"/>
          <w:lang w:eastAsia="ja-JP"/>
        </w:rPr>
        <w:tab/>
      </w:r>
      <w:r>
        <w:rPr>
          <w:rFonts w:ascii="Arial" w:hAnsi="Arial"/>
          <w:i/>
          <w:sz w:val="24"/>
          <w:lang w:eastAsia="ja-JP"/>
        </w:rPr>
        <w:t>SchedulingRequestId</w:t>
      </w:r>
      <w:bookmarkEnd w:id="3054"/>
      <w:bookmarkEnd w:id="3055"/>
    </w:p>
    <w:p w14:paraId="3CF62C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Id</w:t>
      </w:r>
      <w:r>
        <w:rPr>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Id</w:t>
      </w:r>
      <w:r>
        <w:rPr>
          <w:rFonts w:ascii="Arial"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6" w:name="_Toc139045736"/>
      <w:bookmarkStart w:id="3057" w:name="_Toc60777367"/>
      <w:r>
        <w:rPr>
          <w:rFonts w:ascii="Arial" w:hAnsi="Arial"/>
          <w:sz w:val="24"/>
          <w:lang w:eastAsia="ja-JP"/>
        </w:rPr>
        <w:t>–</w:t>
      </w:r>
      <w:r>
        <w:rPr>
          <w:rFonts w:ascii="Arial" w:hAnsi="Arial"/>
          <w:sz w:val="24"/>
          <w:lang w:eastAsia="ja-JP"/>
        </w:rPr>
        <w:tab/>
      </w:r>
      <w:r>
        <w:rPr>
          <w:rFonts w:ascii="Arial" w:hAnsi="Arial"/>
          <w:i/>
          <w:sz w:val="24"/>
          <w:lang w:eastAsia="ja-JP"/>
        </w:rPr>
        <w:t>SchedulingRequestResourceConfig</w:t>
      </w:r>
      <w:bookmarkEnd w:id="3056"/>
      <w:bookmarkEnd w:id="3057"/>
    </w:p>
    <w:p w14:paraId="3CF62C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Config</w:t>
      </w:r>
      <w:r>
        <w:rPr>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Config</w:t>
      </w:r>
      <w:r>
        <w:rPr>
          <w:rFonts w:ascii="Arial"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8" w:name="_Toc60777368"/>
      <w:bookmarkStart w:id="3059"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3058"/>
      <w:bookmarkEnd w:id="3059"/>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0" w:name="_Toc139045738"/>
      <w:bookmarkStart w:id="3061" w:name="_Toc60777369"/>
      <w:r>
        <w:rPr>
          <w:rFonts w:ascii="Arial" w:hAnsi="Arial"/>
          <w:sz w:val="24"/>
          <w:lang w:eastAsia="ja-JP"/>
        </w:rPr>
        <w:t>–</w:t>
      </w:r>
      <w:r>
        <w:rPr>
          <w:rFonts w:ascii="Arial" w:hAnsi="Arial"/>
          <w:sz w:val="24"/>
          <w:lang w:eastAsia="ja-JP"/>
        </w:rPr>
        <w:tab/>
      </w:r>
      <w:r>
        <w:rPr>
          <w:rFonts w:ascii="Arial" w:hAnsi="Arial"/>
          <w:i/>
          <w:sz w:val="24"/>
          <w:lang w:eastAsia="ja-JP"/>
        </w:rPr>
        <w:t>ScramblingId</w:t>
      </w:r>
      <w:bookmarkEnd w:id="3060"/>
      <w:bookmarkEnd w:id="3061"/>
    </w:p>
    <w:p w14:paraId="3CF62D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ramblingID</w:t>
      </w:r>
      <w:r>
        <w:rPr>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2" w:name="_Toc60777370"/>
      <w:bookmarkStart w:id="3063"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3062"/>
      <w:bookmarkEnd w:id="3063"/>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4" w:name="_Toc60777371"/>
      <w:bookmarkStart w:id="3065" w:name="_Toc139045740"/>
      <w:r>
        <w:rPr>
          <w:rFonts w:ascii="Arial" w:hAnsi="Arial"/>
          <w:sz w:val="24"/>
          <w:lang w:eastAsia="ja-JP"/>
        </w:rPr>
        <w:t>–</w:t>
      </w:r>
      <w:r>
        <w:rPr>
          <w:rFonts w:ascii="Arial" w:hAnsi="Arial"/>
          <w:sz w:val="24"/>
          <w:lang w:eastAsia="ja-JP"/>
        </w:rPr>
        <w:tab/>
      </w:r>
      <w:r>
        <w:rPr>
          <w:rFonts w:ascii="Arial" w:hAnsi="Arial"/>
          <w:i/>
          <w:sz w:val="24"/>
          <w:lang w:eastAsia="ja-JP"/>
        </w:rPr>
        <w:t>SDAP-Config</w:t>
      </w:r>
      <w:bookmarkEnd w:id="3064"/>
      <w:bookmarkEnd w:id="3065"/>
    </w:p>
    <w:p w14:paraId="3CF62D5E"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6" w:name="_Toc60777372"/>
      <w:bookmarkStart w:id="3067"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3066"/>
      <w:bookmarkEnd w:id="3067"/>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3068" w:name="_Hlk109833350"/>
            <w:r>
              <w:rPr>
                <w:rFonts w:ascii="Arial" w:hAnsi="Arial"/>
                <w:sz w:val="18"/>
                <w:lang w:eastAsia="ja-JP"/>
              </w:rPr>
              <w:t>The number of slots for multi-slot PDCCH monitoring is configured according to clause 10 in TS 38.213 [13].</w:t>
            </w:r>
            <w:bookmarkEnd w:id="3068"/>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9" w:name="_Toc139045742"/>
      <w:bookmarkStart w:id="3070" w:name="_Toc60777373"/>
      <w:r>
        <w:rPr>
          <w:rFonts w:ascii="Arial" w:hAnsi="Arial"/>
          <w:sz w:val="24"/>
          <w:lang w:eastAsia="ja-JP"/>
        </w:rPr>
        <w:t>–</w:t>
      </w:r>
      <w:r>
        <w:rPr>
          <w:rFonts w:ascii="Arial" w:hAnsi="Arial"/>
          <w:sz w:val="24"/>
          <w:lang w:eastAsia="ja-JP"/>
        </w:rPr>
        <w:tab/>
      </w:r>
      <w:r>
        <w:rPr>
          <w:rFonts w:ascii="Arial" w:hAnsi="Arial"/>
          <w:i/>
          <w:sz w:val="24"/>
          <w:lang w:eastAsia="ja-JP"/>
        </w:rPr>
        <w:t>SearchSpaceId</w:t>
      </w:r>
      <w:bookmarkEnd w:id="3069"/>
      <w:bookmarkEnd w:id="3070"/>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1" w:name="_Toc60777374"/>
      <w:bookmarkStart w:id="3072"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3071"/>
      <w:bookmarkEnd w:id="3072"/>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3" w:name="_Toc60777375"/>
      <w:bookmarkStart w:id="3074"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3073"/>
      <w:bookmarkEnd w:id="3074"/>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5" w:name="_Toc139045745"/>
      <w:bookmarkStart w:id="3076"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3075"/>
      <w:bookmarkEnd w:id="3076"/>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7"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3077"/>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8" w:name="_Toc139045747"/>
      <w:bookmarkStart w:id="3079"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3078"/>
      <w:bookmarkEnd w:id="3079"/>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80" w:name="_Toc139045748"/>
      <w:r>
        <w:rPr>
          <w:rFonts w:ascii="Arial" w:hAnsi="Arial"/>
          <w:i/>
          <w:sz w:val="24"/>
          <w:lang w:eastAsia="ja-JP"/>
        </w:rPr>
        <w:t>–</w:t>
      </w:r>
      <w:r>
        <w:rPr>
          <w:rFonts w:ascii="Arial" w:hAnsi="Arial"/>
          <w:i/>
          <w:sz w:val="24"/>
          <w:lang w:eastAsia="ja-JP"/>
        </w:rPr>
        <w:tab/>
        <w:t>ServingCellAndBWP-Id</w:t>
      </w:r>
      <w:bookmarkEnd w:id="3080"/>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1" w:name="_Toc60777378"/>
      <w:bookmarkStart w:id="3082"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3081"/>
      <w:bookmarkEnd w:id="3082"/>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3" w:name="_Toc60777379"/>
      <w:bookmarkStart w:id="3084"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3083"/>
      <w:bookmarkEnd w:id="3084"/>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the dedicated part of initial UL/DL BWP configuration is absent, the initial BWP can be used but with some limitations. For example, changing to another BWP requires </w:t>
      </w:r>
      <w:r>
        <w:rPr>
          <w:i/>
          <w:lang w:eastAsia="ja-JP"/>
        </w:rPr>
        <w:t>RRCReconfiguration</w:t>
      </w:r>
      <w:r>
        <w:rPr>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5" w:name="_Toc60777380"/>
      <w:bookmarkStart w:id="3086"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3085"/>
      <w:bookmarkEnd w:id="3086"/>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87" w:name="_Toc139045752"/>
      <w:bookmarkStart w:id="3088"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3087"/>
      <w:bookmarkEnd w:id="3088"/>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3089" w:name="_Toc60777382"/>
      <w:bookmarkStart w:id="3090" w:name="_Toc139045753"/>
      <w:r>
        <w:rPr>
          <w:rFonts w:ascii="Arial" w:eastAsia="MS Mincho" w:hAnsi="Arial"/>
          <w:i/>
          <w:iCs/>
          <w:sz w:val="24"/>
          <w:lang w:eastAsia="ja-JP"/>
        </w:rPr>
        <w:t>–</w:t>
      </w:r>
      <w:r>
        <w:rPr>
          <w:rFonts w:ascii="Arial" w:eastAsia="MS Mincho" w:hAnsi="Arial"/>
          <w:i/>
          <w:iCs/>
          <w:sz w:val="24"/>
          <w:lang w:eastAsia="ja-JP"/>
        </w:rPr>
        <w:tab/>
        <w:t>ShortI-RNTI-Value</w:t>
      </w:r>
      <w:bookmarkEnd w:id="3089"/>
      <w:bookmarkEnd w:id="3090"/>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1" w:name="_Toc60777383"/>
      <w:bookmarkStart w:id="3092" w:name="_Toc139045754"/>
      <w:r>
        <w:rPr>
          <w:rFonts w:ascii="Arial" w:hAnsi="Arial"/>
          <w:i/>
          <w:iCs/>
          <w:sz w:val="24"/>
          <w:lang w:eastAsia="ja-JP"/>
        </w:rPr>
        <w:t>–</w:t>
      </w:r>
      <w:r>
        <w:rPr>
          <w:rFonts w:ascii="Arial" w:hAnsi="Arial"/>
          <w:i/>
          <w:iCs/>
          <w:sz w:val="24"/>
          <w:lang w:eastAsia="ja-JP"/>
        </w:rPr>
        <w:tab/>
        <w:t>ShortMAC-I</w:t>
      </w:r>
      <w:bookmarkEnd w:id="3091"/>
      <w:bookmarkEnd w:id="3092"/>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93" w:name="_Toc139045755"/>
      <w:bookmarkStart w:id="3094"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3093"/>
      <w:bookmarkEnd w:id="3094"/>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95" w:name="_Toc60777385"/>
      <w:bookmarkStart w:id="3096" w:name="_Toc139045756"/>
      <w:r>
        <w:rPr>
          <w:rFonts w:ascii="Arial" w:hAnsi="Arial"/>
          <w:sz w:val="24"/>
          <w:lang w:eastAsia="ja-JP"/>
        </w:rPr>
        <w:t>–</w:t>
      </w:r>
      <w:r>
        <w:rPr>
          <w:rFonts w:ascii="Arial" w:hAnsi="Arial"/>
          <w:sz w:val="24"/>
          <w:lang w:eastAsia="ja-JP"/>
        </w:rPr>
        <w:tab/>
      </w:r>
      <w:r>
        <w:rPr>
          <w:rFonts w:ascii="Arial" w:hAnsi="Arial"/>
          <w:i/>
          <w:sz w:val="24"/>
          <w:lang w:eastAsia="ja-JP"/>
        </w:rPr>
        <w:t>SI-RequestConfig</w:t>
      </w:r>
      <w:bookmarkEnd w:id="3095"/>
      <w:bookmarkEnd w:id="3096"/>
    </w:p>
    <w:p w14:paraId="3CF632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hAnsi="Arial"/>
                <w:sz w:val="18"/>
                <w:lang w:eastAsia="ja-JP"/>
              </w:rPr>
              <w:tab/>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97" w:name="_Toc60777386"/>
      <w:bookmarkStart w:id="3098" w:name="_Toc139045757"/>
      <w:r>
        <w:rPr>
          <w:rFonts w:ascii="Arial" w:hAnsi="Arial"/>
          <w:sz w:val="24"/>
          <w:lang w:eastAsia="ja-JP"/>
        </w:rPr>
        <w:t>–</w:t>
      </w:r>
      <w:r>
        <w:rPr>
          <w:rFonts w:ascii="Arial" w:hAnsi="Arial"/>
          <w:sz w:val="24"/>
          <w:lang w:eastAsia="ja-JP"/>
        </w:rPr>
        <w:tab/>
      </w:r>
      <w:r>
        <w:rPr>
          <w:rFonts w:ascii="Arial" w:hAnsi="Arial"/>
          <w:i/>
          <w:sz w:val="24"/>
          <w:lang w:eastAsia="ja-JP"/>
        </w:rPr>
        <w:t>SI-SchedulingInfo</w:t>
      </w:r>
      <w:bookmarkEnd w:id="3097"/>
      <w:bookmarkEnd w:id="3098"/>
    </w:p>
    <w:p w14:paraId="3CF632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99" w:name="_Toc60777387"/>
      <w:bookmarkStart w:id="3100" w:name="_Toc139045758"/>
      <w:r>
        <w:rPr>
          <w:rFonts w:ascii="Arial" w:hAnsi="Arial"/>
          <w:i/>
          <w:iCs/>
          <w:sz w:val="24"/>
          <w:lang w:eastAsia="ja-JP"/>
        </w:rPr>
        <w:t>–</w:t>
      </w:r>
      <w:r>
        <w:rPr>
          <w:rFonts w:ascii="Arial" w:hAnsi="Arial"/>
          <w:i/>
          <w:iCs/>
          <w:sz w:val="24"/>
          <w:lang w:eastAsia="ja-JP"/>
        </w:rPr>
        <w:tab/>
        <w:t>SK-Counter</w:t>
      </w:r>
      <w:bookmarkEnd w:id="3099"/>
      <w:bookmarkEnd w:id="3100"/>
    </w:p>
    <w:p w14:paraId="3CF633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K-Counter </w:t>
      </w:r>
      <w:r>
        <w:rPr>
          <w:lang w:eastAsia="ja-JP"/>
        </w:rPr>
        <w:t xml:space="preserve">is a counter used </w:t>
      </w:r>
      <w:r>
        <w:rPr>
          <w:szCs w:val="22"/>
          <w:lang w:eastAsia="ja-JP"/>
        </w:rPr>
        <w:t xml:space="preserve">upon initial configuration of SN security for NR-DC and NE-DC, as well as </w:t>
      </w:r>
      <w:r>
        <w:rPr>
          <w:lang w:eastAsia="ja-JP"/>
        </w:rPr>
        <w:t>upon refresh of S-K</w:t>
      </w:r>
      <w:r>
        <w:rPr>
          <w:vertAlign w:val="subscript"/>
          <w:lang w:eastAsia="ja-JP"/>
        </w:rPr>
        <w:t>gNB</w:t>
      </w:r>
      <w:r>
        <w:rPr>
          <w:lang w:eastAsia="ja-JP"/>
        </w:rPr>
        <w:t xml:space="preserve"> or S-K</w:t>
      </w:r>
      <w:r>
        <w:rPr>
          <w:vertAlign w:val="subscript"/>
          <w:lang w:eastAsia="ja-JP"/>
        </w:rPr>
        <w:t>eNB</w:t>
      </w:r>
      <w:r>
        <w:rPr>
          <w:lang w:eastAsia="ja-JP"/>
        </w:rPr>
        <w:t xml:space="preserve"> based on the current or newly derived K</w:t>
      </w:r>
      <w:r>
        <w:rPr>
          <w:vertAlign w:val="subscript"/>
          <w:lang w:eastAsia="ja-JP"/>
        </w:rPr>
        <w:t>gNB</w:t>
      </w:r>
      <w:r>
        <w:rPr>
          <w:lang w:eastAsia="ja-JP"/>
        </w:rP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01" w:name="_Toc60777388"/>
      <w:bookmarkStart w:id="3102"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101"/>
      <w:bookmarkEnd w:id="3102"/>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03" w:name="_Toc139045760"/>
      <w:bookmarkStart w:id="3104"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103"/>
      <w:bookmarkEnd w:id="3104"/>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05" w:name="_Toc139045761"/>
      <w:bookmarkStart w:id="3106"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105"/>
      <w:bookmarkEnd w:id="3106"/>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07" w:name="_Toc139045762"/>
      <w:bookmarkStart w:id="3108"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107"/>
      <w:bookmarkEnd w:id="3108"/>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09" w:name="_Toc139045763"/>
      <w:bookmarkStart w:id="3110"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109"/>
      <w:bookmarkEnd w:id="3110"/>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11" w:name="_Toc60777393"/>
      <w:bookmarkStart w:id="3112"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111"/>
      <w:bookmarkEnd w:id="3112"/>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13" w:name="_Toc60777394"/>
      <w:bookmarkStart w:id="3114"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113"/>
      <w:bookmarkEnd w:id="3114"/>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15" w:name="_Toc60777395"/>
      <w:bookmarkStart w:id="3116" w:name="_Toc139045766"/>
      <w:r>
        <w:rPr>
          <w:rFonts w:ascii="Arial" w:hAnsi="Arial"/>
          <w:sz w:val="24"/>
          <w:lang w:eastAsia="ja-JP"/>
        </w:rPr>
        <w:t>–</w:t>
      </w:r>
      <w:r>
        <w:rPr>
          <w:rFonts w:ascii="Arial" w:hAnsi="Arial"/>
          <w:sz w:val="24"/>
          <w:lang w:eastAsia="ja-JP"/>
        </w:rPr>
        <w:tab/>
      </w:r>
      <w:r>
        <w:rPr>
          <w:rFonts w:ascii="Arial" w:hAnsi="Arial"/>
          <w:i/>
          <w:sz w:val="24"/>
          <w:lang w:eastAsia="ja-JP"/>
        </w:rPr>
        <w:t>SPS-PUCCH-AN-List</w:t>
      </w:r>
      <w:bookmarkEnd w:id="3115"/>
      <w:bookmarkEnd w:id="3116"/>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17" w:name="_Toc60777396"/>
      <w:bookmarkStart w:id="3118"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117"/>
      <w:bookmarkEnd w:id="3118"/>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19" w:name="_Toc60777397"/>
      <w:bookmarkStart w:id="3120"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119"/>
      <w:bookmarkEnd w:id="3120"/>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21" w:name="_Toc60777398"/>
      <w:bookmarkStart w:id="3122"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121"/>
      <w:bookmarkEnd w:id="3122"/>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lang w:eastAsia="ja-JP"/>
              </w:rPr>
              <w:t>slot</w:t>
            </w:r>
            <w:r>
              <w:rPr>
                <w:rFonts w:ascii="Arial" w:hAnsi="Arial"/>
                <w:sz w:val="18"/>
                <w:lang w:eastAsia="zh-CN"/>
              </w:rPr>
              <w:t xml:space="preserve"> o</w:t>
            </w:r>
            <w:r>
              <w:rPr>
                <w:rFonts w:ascii="Arial" w:hAnsi="Arial"/>
                <w:sz w:val="18"/>
                <w:lang w:eastAsia="ja-JP"/>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123" w:name="OLE_LINK16"/>
            <w:bookmarkStart w:id="3124" w:name="OLE_LINK15"/>
            <w:r>
              <w:rPr>
                <w:rFonts w:ascii="Arial" w:hAnsi="Arial" w:cs="Arial"/>
                <w:i/>
                <w:sz w:val="18"/>
                <w:szCs w:val="18"/>
                <w:lang w:eastAsia="zh-CN"/>
              </w:rPr>
              <w:t xml:space="preserve">srs-ResourceId </w:t>
            </w:r>
            <w:bookmarkEnd w:id="3123"/>
            <w:bookmarkEnd w:id="3124"/>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lang w:eastAsia="ja-JP"/>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SimSun" w:hAnsi="SimSun"/>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125" w:name="OLE_LINK36"/>
            <w:bookmarkStart w:id="3126"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125"/>
            <w:bookmarkEnd w:id="3126"/>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27" w:name="_Toc60777399"/>
      <w:bookmarkStart w:id="3128"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127"/>
      <w:bookmarkEnd w:id="3128"/>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29" w:name="_Toc60777400"/>
      <w:bookmarkStart w:id="3130"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129"/>
      <w:bookmarkEnd w:id="3130"/>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31" w:name="_Toc60777401"/>
      <w:bookmarkStart w:id="3132"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131"/>
      <w:bookmarkEnd w:id="3132"/>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33" w:name="_Toc60777402"/>
      <w:bookmarkStart w:id="3134"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133"/>
      <w:bookmarkEnd w:id="3134"/>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35" w:name="_Toc139045774"/>
      <w:bookmarkStart w:id="3136"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135"/>
      <w:bookmarkEnd w:id="3136"/>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37" w:name="_Toc139045775"/>
      <w:bookmarkStart w:id="3138"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137"/>
      <w:bookmarkEnd w:id="3138"/>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39" w:name="_Toc139045776"/>
      <w:bookmarkStart w:id="3140"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139"/>
      <w:bookmarkEnd w:id="3140"/>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41" w:name="_Toc139045777"/>
      <w:bookmarkStart w:id="3142"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141"/>
      <w:bookmarkEnd w:id="3142"/>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43" w:name="_Toc139045778"/>
      <w:bookmarkStart w:id="3144"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143"/>
      <w:bookmarkEnd w:id="3144"/>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145"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145"/>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46"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146"/>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47" w:name="_Toc60777408"/>
      <w:bookmarkStart w:id="3148"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147"/>
      <w:bookmarkEnd w:id="3148"/>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149"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149"/>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150"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150"/>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51" w:name="_Toc139045782"/>
      <w:bookmarkStart w:id="3152"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151"/>
      <w:bookmarkEnd w:id="3152"/>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53" w:name="_Toc139045783"/>
      <w:r>
        <w:rPr>
          <w:rFonts w:ascii="Arial" w:hAnsi="Arial"/>
          <w:sz w:val="24"/>
          <w:lang w:eastAsia="ja-JP"/>
        </w:rPr>
        <w:t>–</w:t>
      </w:r>
      <w:r>
        <w:rPr>
          <w:rFonts w:ascii="Arial" w:hAnsi="Arial"/>
          <w:sz w:val="24"/>
          <w:lang w:eastAsia="ja-JP"/>
        </w:rPr>
        <w:tab/>
      </w:r>
      <w:r>
        <w:rPr>
          <w:rFonts w:ascii="Arial" w:hAnsi="Arial"/>
          <w:i/>
          <w:sz w:val="24"/>
          <w:lang w:eastAsia="ja-JP"/>
        </w:rPr>
        <w:t>TCI-UL-State</w:t>
      </w:r>
      <w:bookmarkEnd w:id="3153"/>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154"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154"/>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55"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155"/>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56" w:name="_Toc139045785"/>
      <w:bookmarkStart w:id="3157"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156"/>
      <w:bookmarkEnd w:id="3157"/>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lang w:eastAsia="ja-JP"/>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58" w:name="_Toc60777411"/>
      <w:bookmarkStart w:id="3159"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158"/>
      <w:bookmarkEnd w:id="3159"/>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60" w:name="_Toc60777412"/>
      <w:bookmarkStart w:id="3161"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160"/>
      <w:bookmarkEnd w:id="3161"/>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62" w:name="_Toc139045788"/>
      <w:bookmarkStart w:id="3163"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162"/>
      <w:bookmarkEnd w:id="3163"/>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64"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164"/>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65" w:name="_Toc60777414"/>
      <w:bookmarkStart w:id="3166"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165"/>
      <w:bookmarkEnd w:id="3166"/>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67" w:name="_Toc60777415"/>
      <w:bookmarkStart w:id="3168" w:name="_Toc139045791"/>
      <w:r>
        <w:rPr>
          <w:rFonts w:ascii="Arial" w:hAnsi="Arial"/>
          <w:i/>
          <w:sz w:val="24"/>
          <w:lang w:eastAsia="ja-JP"/>
        </w:rPr>
        <w:t>–</w:t>
      </w:r>
      <w:r>
        <w:rPr>
          <w:rFonts w:ascii="Arial" w:hAnsi="Arial"/>
          <w:i/>
          <w:sz w:val="24"/>
          <w:lang w:eastAsia="ja-JP"/>
        </w:rPr>
        <w:tab/>
        <w:t>UAC-BarringInfoSetIndex</w:t>
      </w:r>
      <w:bookmarkEnd w:id="3167"/>
      <w:bookmarkEnd w:id="3168"/>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69" w:name="_Toc60777416"/>
      <w:bookmarkStart w:id="3170" w:name="_Toc139045792"/>
      <w:r>
        <w:rPr>
          <w:rFonts w:ascii="Arial" w:hAnsi="Arial"/>
          <w:i/>
          <w:sz w:val="24"/>
          <w:lang w:eastAsia="ja-JP"/>
        </w:rPr>
        <w:t>–</w:t>
      </w:r>
      <w:r>
        <w:rPr>
          <w:rFonts w:ascii="Arial" w:hAnsi="Arial"/>
          <w:i/>
          <w:sz w:val="24"/>
          <w:lang w:eastAsia="ja-JP"/>
        </w:rPr>
        <w:tab/>
        <w:t>UAC-BarringInfoSetList</w:t>
      </w:r>
      <w:bookmarkEnd w:id="3169"/>
      <w:bookmarkEnd w:id="3170"/>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71" w:name="_Toc60777417"/>
      <w:bookmarkStart w:id="3172" w:name="_Toc139045793"/>
      <w:r>
        <w:rPr>
          <w:rFonts w:ascii="Arial" w:hAnsi="Arial"/>
          <w:i/>
          <w:sz w:val="24"/>
          <w:lang w:eastAsia="ja-JP"/>
        </w:rPr>
        <w:t>–</w:t>
      </w:r>
      <w:r>
        <w:rPr>
          <w:rFonts w:ascii="Arial" w:hAnsi="Arial"/>
          <w:i/>
          <w:sz w:val="24"/>
          <w:lang w:eastAsia="ja-JP"/>
        </w:rPr>
        <w:tab/>
        <w:t>UAC-BarringPerCatList</w:t>
      </w:r>
      <w:bookmarkEnd w:id="3171"/>
      <w:bookmarkEnd w:id="3172"/>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73" w:name="_Toc139045794"/>
      <w:bookmarkStart w:id="3174" w:name="_Toc60777418"/>
      <w:r>
        <w:rPr>
          <w:rFonts w:ascii="Arial" w:hAnsi="Arial"/>
          <w:i/>
          <w:sz w:val="24"/>
          <w:lang w:eastAsia="ja-JP"/>
        </w:rPr>
        <w:t>–</w:t>
      </w:r>
      <w:r>
        <w:rPr>
          <w:rFonts w:ascii="Arial" w:hAnsi="Arial"/>
          <w:i/>
          <w:sz w:val="24"/>
          <w:lang w:eastAsia="ja-JP"/>
        </w:rPr>
        <w:tab/>
        <w:t>UAC-BarringPerPLMN-List</w:t>
      </w:r>
      <w:bookmarkEnd w:id="3173"/>
      <w:bookmarkEnd w:id="3174"/>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175" w:author="Qualcomm Post123 (Umesh)" w:date="2023-09-12T15:01:00Z"/>
          <w:rFonts w:ascii="Arial" w:hAnsi="Arial"/>
          <w:i/>
          <w:iCs/>
          <w:sz w:val="24"/>
          <w:lang w:eastAsia="ja-JP"/>
        </w:rPr>
      </w:pPr>
      <w:bookmarkStart w:id="3176" w:name="_Toc60777419"/>
      <w:bookmarkStart w:id="3177" w:name="_Toc139045795"/>
      <w:ins w:id="3178" w:author="Qualcomm Post123 (Umesh)" w:date="2023-09-12T15:01:00Z">
        <w:r>
          <w:rPr>
            <w:rFonts w:ascii="Arial" w:hAnsi="Arial"/>
            <w:i/>
            <w:sz w:val="24"/>
            <w:lang w:eastAsia="ja-JP"/>
          </w:rPr>
          <w:t>–</w:t>
        </w:r>
        <w:r>
          <w:rPr>
            <w:rFonts w:ascii="Arial" w:hAnsi="Arial"/>
            <w:i/>
            <w:sz w:val="24"/>
            <w:lang w:eastAsia="ja-JP"/>
          </w:rPr>
          <w:tab/>
          <w:t>UAV-Config</w:t>
        </w:r>
      </w:ins>
    </w:p>
    <w:p w14:paraId="3CF63A39" w14:textId="77777777" w:rsidR="00DA57E9" w:rsidRDefault="0062531B">
      <w:pPr>
        <w:overflowPunct w:val="0"/>
        <w:autoSpaceDE w:val="0"/>
        <w:autoSpaceDN w:val="0"/>
        <w:adjustRightInd w:val="0"/>
        <w:textAlignment w:val="baseline"/>
        <w:rPr>
          <w:ins w:id="3179" w:author="Qualcomm Post123 (Umesh)" w:date="2023-09-12T15:01:00Z"/>
          <w:lang w:eastAsia="ja-JP"/>
        </w:rPr>
      </w:pPr>
      <w:ins w:id="3180" w:author="Qualcomm Post123 (Umesh)" w:date="2023-09-12T15:01:00Z">
        <w:r>
          <w:rPr>
            <w:lang w:eastAsia="ja-JP"/>
          </w:rPr>
          <w:t xml:space="preserve">The IE </w:t>
        </w:r>
        <w:r>
          <w:rPr>
            <w:i/>
            <w:lang w:eastAsia="ja-JP"/>
          </w:rPr>
          <w:t>UAV-</w:t>
        </w:r>
      </w:ins>
      <w:ins w:id="3181" w:author="Qualcomm Post123 (Umesh)" w:date="2023-09-12T15:02:00Z">
        <w:r>
          <w:rPr>
            <w:i/>
            <w:lang w:eastAsia="ja-JP"/>
          </w:rPr>
          <w:t>Config</w:t>
        </w:r>
      </w:ins>
      <w:ins w:id="3182" w:author="Qualcomm Post123 (Umesh)" w:date="2023-09-12T15:01:00Z">
        <w:r>
          <w:rPr>
            <w:lang w:eastAsia="ja-JP"/>
          </w:rPr>
          <w:t xml:space="preserve"> provides </w:t>
        </w:r>
      </w:ins>
      <w:ins w:id="3183" w:author="Qualcomm Post123 (Umesh)" w:date="2023-09-12T15:02:00Z">
        <w:r>
          <w:rPr>
            <w:lang w:eastAsia="ja-JP"/>
          </w:rPr>
          <w:t>configuration</w:t>
        </w:r>
      </w:ins>
      <w:ins w:id="3184" w:author="Qualcomm Post123 (Umesh)" w:date="2023-09-12T15:01:00Z">
        <w:r>
          <w:rPr>
            <w:lang w:eastAsia="ja-JP"/>
          </w:rPr>
          <w:t xml:space="preserve"> parameters</w:t>
        </w:r>
      </w:ins>
      <w:ins w:id="3185" w:author="Qualcomm Post123 (Umesh)" w:date="2023-09-12T15:02:00Z">
        <w:r>
          <w:rPr>
            <w:lang w:eastAsia="ja-JP"/>
          </w:rPr>
          <w:t xml:space="preserve"> for </w:t>
        </w:r>
      </w:ins>
      <w:ins w:id="3186" w:author="Qualcomm Post123 (Umesh)" w:date="2023-09-12T15:04:00Z">
        <w:r>
          <w:rPr>
            <w:lang w:eastAsia="ja-JP"/>
          </w:rPr>
          <w:t>UAV UE</w:t>
        </w:r>
      </w:ins>
      <w:ins w:id="3187"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188" w:author="Qualcomm Post123 (Umesh)" w:date="2023-09-12T15:01:00Z"/>
          <w:rFonts w:ascii="Arial" w:hAnsi="Arial"/>
          <w:b/>
          <w:lang w:eastAsia="ja-JP"/>
        </w:rPr>
      </w:pPr>
      <w:ins w:id="3189" w:author="Qualcomm Post123 (Umesh)" w:date="2023-09-12T15:01:00Z">
        <w:r>
          <w:rPr>
            <w:rFonts w:ascii="Arial" w:hAnsi="Arial"/>
            <w:b/>
            <w:bCs/>
            <w:i/>
            <w:iCs/>
            <w:lang w:eastAsia="ja-JP"/>
          </w:rPr>
          <w:t>UA</w:t>
        </w:r>
      </w:ins>
      <w:ins w:id="3190" w:author="Qualcomm Post123 (Umesh)" w:date="2023-09-12T15:04:00Z">
        <w:r>
          <w:rPr>
            <w:rFonts w:ascii="Arial" w:hAnsi="Arial"/>
            <w:b/>
            <w:bCs/>
            <w:i/>
            <w:iCs/>
            <w:lang w:eastAsia="ja-JP"/>
          </w:rPr>
          <w:t>V</w:t>
        </w:r>
      </w:ins>
      <w:ins w:id="3191" w:author="Qualcomm Post123 (Umesh)" w:date="2023-09-12T15:01:00Z">
        <w:r>
          <w:rPr>
            <w:rFonts w:ascii="Arial" w:hAnsi="Arial"/>
            <w:b/>
            <w:bCs/>
            <w:i/>
            <w:iCs/>
            <w:lang w:eastAsia="ja-JP"/>
          </w:rPr>
          <w:t>-</w:t>
        </w:r>
      </w:ins>
      <w:ins w:id="3192" w:author="Qualcomm Post123 (Umesh)" w:date="2023-09-12T15:04:00Z">
        <w:r>
          <w:rPr>
            <w:rFonts w:ascii="Arial" w:hAnsi="Arial"/>
            <w:b/>
            <w:bCs/>
            <w:i/>
            <w:iCs/>
            <w:lang w:eastAsia="ja-JP"/>
          </w:rPr>
          <w:t>Config</w:t>
        </w:r>
      </w:ins>
      <w:ins w:id="3193"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4" w:author="Qualcomm Post123 (Umesh)" w:date="2023-09-12T15:01:00Z"/>
          <w:rFonts w:ascii="Courier New" w:hAnsi="Courier New"/>
          <w:color w:val="808080"/>
          <w:sz w:val="16"/>
          <w:lang w:eastAsia="en-GB"/>
        </w:rPr>
      </w:pPr>
      <w:ins w:id="3195"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6" w:author="Qualcomm Post123 (Umesh)" w:date="2023-09-12T15:01:00Z"/>
          <w:rFonts w:ascii="Courier New" w:hAnsi="Courier New"/>
          <w:color w:val="808080"/>
          <w:sz w:val="16"/>
          <w:lang w:eastAsia="en-GB"/>
        </w:rPr>
      </w:pPr>
      <w:ins w:id="3197" w:author="Qualcomm Post123 (Umesh)" w:date="2023-09-12T15:01:00Z">
        <w:r>
          <w:rPr>
            <w:rFonts w:ascii="Courier New" w:hAnsi="Courier New"/>
            <w:color w:val="808080"/>
            <w:sz w:val="16"/>
            <w:lang w:eastAsia="en-GB"/>
          </w:rPr>
          <w:t>-- TAG-UA</w:t>
        </w:r>
      </w:ins>
      <w:ins w:id="3198" w:author="Qualcomm Post123 (Umesh)" w:date="2023-09-12T15:04:00Z">
        <w:r>
          <w:rPr>
            <w:rFonts w:ascii="Courier New" w:hAnsi="Courier New"/>
            <w:color w:val="808080"/>
            <w:sz w:val="16"/>
            <w:lang w:eastAsia="en-GB"/>
          </w:rPr>
          <w:t>V</w:t>
        </w:r>
      </w:ins>
      <w:ins w:id="3199" w:author="Qualcomm Post123 (Umesh)" w:date="2023-09-12T15:01:00Z">
        <w:r>
          <w:rPr>
            <w:rFonts w:ascii="Courier New" w:hAnsi="Courier New"/>
            <w:color w:val="808080"/>
            <w:sz w:val="16"/>
            <w:lang w:eastAsia="en-GB"/>
          </w:rPr>
          <w:t>-</w:t>
        </w:r>
      </w:ins>
      <w:ins w:id="3200" w:author="Qualcomm Post123 (Umesh)" w:date="2023-09-12T15:04:00Z">
        <w:r>
          <w:rPr>
            <w:rFonts w:ascii="Courier New" w:hAnsi="Courier New"/>
            <w:color w:val="808080"/>
            <w:sz w:val="16"/>
            <w:lang w:eastAsia="en-GB"/>
          </w:rPr>
          <w:t>CONFIG</w:t>
        </w:r>
      </w:ins>
      <w:ins w:id="3201"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2"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3" w:author="Qualcomm Post123 (Umesh)" w:date="2023-09-12T15:05:00Z"/>
          <w:rFonts w:ascii="Courier New" w:hAnsi="Courier New"/>
          <w:sz w:val="16"/>
          <w:lang w:eastAsia="en-GB"/>
        </w:rPr>
      </w:pPr>
      <w:ins w:id="3204"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5" w:author="Qualcomm Post123 (Umesh)" w:date="2023-09-12T15:19:00Z"/>
          <w:rFonts w:ascii="Courier New" w:hAnsi="Courier New"/>
          <w:sz w:val="16"/>
          <w:lang w:eastAsia="en-GB"/>
        </w:rPr>
      </w:pPr>
      <w:ins w:id="3206" w:author="Qualcomm Post123 (Umesh)" w:date="2023-09-12T15:05:00Z">
        <w:r>
          <w:rPr>
            <w:rFonts w:ascii="Courier New" w:hAnsi="Courier New"/>
            <w:sz w:val="16"/>
            <w:lang w:eastAsia="en-GB"/>
          </w:rPr>
          <w:t xml:space="preserve">    flightPathUpdateDistanceThr-r18   </w:t>
        </w:r>
      </w:ins>
      <w:ins w:id="3207" w:author="Qualcomm Post123 (Umesh)" w:date="2023-09-12T15:19:00Z">
        <w:r>
          <w:rPr>
            <w:rFonts w:ascii="Courier New" w:hAnsi="Courier New"/>
            <w:sz w:val="16"/>
            <w:lang w:eastAsia="en-GB"/>
          </w:rPr>
          <w:t>CHOICE</w:t>
        </w:r>
      </w:ins>
      <w:ins w:id="3208"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9" w:author="Qualcomm Post123 (Umesh)" w:date="2023-09-12T15:20:00Z"/>
          <w:rFonts w:ascii="Courier New" w:hAnsi="Courier New"/>
          <w:sz w:val="16"/>
          <w:lang w:eastAsia="en-GB"/>
        </w:rPr>
      </w:pPr>
      <w:ins w:id="3210" w:author="Qualcomm Post123 (Umesh)" w:date="2023-09-12T15:19:00Z">
        <w:r>
          <w:rPr>
            <w:rFonts w:ascii="Courier New" w:hAnsi="Courier New"/>
            <w:sz w:val="16"/>
            <w:lang w:eastAsia="en-GB"/>
          </w:rPr>
          <w:t xml:space="preserve">        </w:t>
        </w:r>
      </w:ins>
      <w:ins w:id="3211" w:author="Qualcomm Post123 (Umesh)" w:date="2023-09-12T15:23:00Z">
        <w:r>
          <w:rPr>
            <w:rFonts w:ascii="Courier New" w:hAnsi="Courier New"/>
            <w:sz w:val="16"/>
            <w:lang w:eastAsia="en-GB"/>
          </w:rPr>
          <w:t>r</w:t>
        </w:r>
      </w:ins>
      <w:ins w:id="3212" w:author="Qualcomm Post123 (Umesh)" w:date="2023-09-12T15:20:00Z">
        <w:r>
          <w:rPr>
            <w:rFonts w:ascii="Courier New" w:hAnsi="Courier New"/>
            <w:sz w:val="16"/>
            <w:lang w:eastAsia="en-GB"/>
          </w:rPr>
          <w:t xml:space="preserve">elease  </w:t>
        </w:r>
      </w:ins>
      <w:ins w:id="3213" w:author="Qualcomm Post123 (Umesh)" w:date="2023-09-12T15:23:00Z">
        <w:r>
          <w:rPr>
            <w:rFonts w:ascii="Courier New" w:hAnsi="Courier New"/>
            <w:sz w:val="16"/>
            <w:lang w:eastAsia="en-GB"/>
          </w:rPr>
          <w:t xml:space="preserve"> </w:t>
        </w:r>
      </w:ins>
      <w:ins w:id="3214" w:author="Qualcomm Post123 (Umesh)" w:date="2023-09-12T15:20:00Z">
        <w:r>
          <w:rPr>
            <w:rFonts w:ascii="Courier New" w:hAnsi="Courier New"/>
            <w:sz w:val="16"/>
            <w:lang w:eastAsia="en-GB"/>
          </w:rPr>
          <w:t xml:space="preserve"> NULL,</w:t>
        </w:r>
      </w:ins>
    </w:p>
    <w:p w14:paraId="3CF63A41" w14:textId="23D37D8B"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5" w:author="Qualcomm Post123 (Umesh)" w:date="2023-09-12T15:21:00Z"/>
          <w:rFonts w:ascii="Courier New" w:hAnsi="Courier New"/>
          <w:sz w:val="16"/>
          <w:lang w:eastAsia="en-GB"/>
        </w:rPr>
      </w:pPr>
      <w:ins w:id="3216" w:author="Qualcomm Post123 (Umesh)" w:date="2023-09-12T15:20:00Z">
        <w:r>
          <w:rPr>
            <w:rFonts w:ascii="Courier New" w:hAnsi="Courier New"/>
            <w:sz w:val="16"/>
            <w:lang w:eastAsia="en-GB"/>
          </w:rPr>
          <w:t xml:space="preserve">        setup  </w:t>
        </w:r>
      </w:ins>
      <w:ins w:id="3217" w:author="Qualcomm Post123 (Umesh)" w:date="2023-09-12T15:05:00Z">
        <w:r>
          <w:rPr>
            <w:rFonts w:ascii="Courier New" w:hAnsi="Courier New"/>
            <w:sz w:val="16"/>
            <w:lang w:eastAsia="en-GB"/>
          </w:rPr>
          <w:t xml:space="preserve">  </w:t>
        </w:r>
      </w:ins>
      <w:ins w:id="3218" w:author="Qualcomm Post123 (Umesh)" w:date="2023-09-12T15:23:00Z">
        <w:r>
          <w:rPr>
            <w:rFonts w:ascii="Courier New" w:hAnsi="Courier New"/>
            <w:sz w:val="16"/>
            <w:lang w:eastAsia="en-GB"/>
          </w:rPr>
          <w:t xml:space="preserve"> </w:t>
        </w:r>
      </w:ins>
      <w:ins w:id="3219" w:author="Qualcomm Post123 (Umesh)" w:date="2023-09-12T15:05:00Z">
        <w:r>
          <w:rPr>
            <w:rFonts w:ascii="Courier New" w:hAnsi="Courier New"/>
            <w:sz w:val="16"/>
            <w:lang w:eastAsia="en-GB"/>
          </w:rPr>
          <w:t xml:space="preserve"> FFS</w:t>
        </w:r>
      </w:ins>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0" w:author="Qualcomm Post123 (Umesh)" w:date="2023-09-12T15:05:00Z"/>
          <w:rFonts w:ascii="Courier New" w:hAnsi="Courier New"/>
          <w:color w:val="808080"/>
          <w:sz w:val="16"/>
          <w:lang w:eastAsia="en-GB"/>
        </w:rPr>
      </w:pPr>
      <w:ins w:id="3221" w:author="Qualcomm Post123 (Umesh)" w:date="2023-09-12T15:21:00Z">
        <w:r>
          <w:rPr>
            <w:rFonts w:ascii="Courier New" w:hAnsi="Courier New"/>
            <w:sz w:val="16"/>
            <w:lang w:eastAsia="en-GB"/>
          </w:rPr>
          <w:t xml:space="preserve">    }</w:t>
        </w:r>
      </w:ins>
      <w:ins w:id="3222" w:author="Qualcomm Post123 (Umesh)" w:date="2023-09-12T15:05:00Z">
        <w:r>
          <w:rPr>
            <w:rFonts w:ascii="Courier New" w:hAnsi="Courier New"/>
            <w:sz w:val="16"/>
            <w:lang w:eastAsia="en-GB"/>
          </w:rPr>
          <w:t xml:space="preserve">                       </w:t>
        </w:r>
      </w:ins>
      <w:ins w:id="3223" w:author="Qualcomm Post123 (Umesh)" w:date="2023-09-12T15:22:00Z">
        <w:r>
          <w:rPr>
            <w:rFonts w:ascii="Courier New" w:hAnsi="Courier New"/>
            <w:sz w:val="16"/>
            <w:lang w:eastAsia="en-GB"/>
          </w:rPr>
          <w:t xml:space="preserve">         </w:t>
        </w:r>
      </w:ins>
      <w:ins w:id="3224"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5" w:author="Qualcomm Post123 (Umesh)" w:date="2023-09-12T15:22:00Z"/>
          <w:rFonts w:ascii="Courier New" w:hAnsi="Courier New"/>
          <w:sz w:val="16"/>
          <w:lang w:eastAsia="en-GB"/>
        </w:rPr>
      </w:pPr>
      <w:ins w:id="3226" w:author="Qualcomm Post123 (Umesh)" w:date="2023-09-12T15:05:00Z">
        <w:r>
          <w:rPr>
            <w:rFonts w:ascii="Courier New" w:hAnsi="Courier New"/>
            <w:sz w:val="16"/>
            <w:lang w:eastAsia="en-GB"/>
          </w:rPr>
          <w:t xml:space="preserve">    flightPathUpdateTimeThr-r18       </w:t>
        </w:r>
      </w:ins>
      <w:ins w:id="3227"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8" w:author="Qualcomm Post123 (Umesh)" w:date="2023-09-12T15:22:00Z"/>
          <w:rFonts w:ascii="Courier New" w:hAnsi="Courier New"/>
          <w:sz w:val="16"/>
          <w:lang w:eastAsia="en-GB"/>
        </w:rPr>
      </w:pPr>
      <w:ins w:id="3229" w:author="Qualcomm Post123 (Umesh)" w:date="2023-09-12T15:22:00Z">
        <w:r>
          <w:rPr>
            <w:rFonts w:ascii="Courier New" w:hAnsi="Courier New"/>
            <w:sz w:val="16"/>
            <w:lang w:eastAsia="en-GB"/>
          </w:rPr>
          <w:t xml:space="preserve">        release  </w:t>
        </w:r>
      </w:ins>
      <w:ins w:id="3230" w:author="Qualcomm Post123 (Umesh)" w:date="2023-09-12T15:23:00Z">
        <w:r>
          <w:rPr>
            <w:rFonts w:ascii="Courier New" w:hAnsi="Courier New"/>
            <w:sz w:val="16"/>
            <w:lang w:eastAsia="en-GB"/>
          </w:rPr>
          <w:t xml:space="preserve"> </w:t>
        </w:r>
      </w:ins>
      <w:ins w:id="3231"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2" w:author="Qualcomm Post123 (Umesh)" w:date="2023-09-12T15:22:00Z"/>
          <w:rFonts w:ascii="Courier New" w:hAnsi="Courier New"/>
          <w:sz w:val="16"/>
          <w:lang w:eastAsia="en-GB"/>
        </w:rPr>
      </w:pPr>
      <w:ins w:id="3233" w:author="Qualcomm Post123 (Umesh)" w:date="2023-09-12T15:22:00Z">
        <w:r>
          <w:rPr>
            <w:rFonts w:ascii="Courier New" w:hAnsi="Courier New"/>
            <w:sz w:val="16"/>
            <w:lang w:eastAsia="en-GB"/>
          </w:rPr>
          <w:t xml:space="preserve">        setup     </w:t>
        </w:r>
      </w:ins>
      <w:ins w:id="3234"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5" w:author="Qualcomm Post123 (Umesh)" w:date="2023-09-12T15:05:00Z"/>
          <w:rFonts w:ascii="Courier New" w:hAnsi="Courier New"/>
          <w:color w:val="808080"/>
          <w:sz w:val="16"/>
          <w:lang w:eastAsia="en-GB"/>
        </w:rPr>
      </w:pPr>
      <w:ins w:id="3236" w:author="Qualcomm Post123 (Umesh)" w:date="2023-09-12T15:22:00Z">
        <w:r>
          <w:rPr>
            <w:rFonts w:ascii="Courier New" w:hAnsi="Courier New"/>
            <w:sz w:val="16"/>
            <w:lang w:eastAsia="en-GB"/>
          </w:rPr>
          <w:t xml:space="preserve">    }</w:t>
        </w:r>
      </w:ins>
      <w:ins w:id="3237"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8" w:author="Qualcomm Post123 (Umesh)" w:date="2023-09-12T15:05:00Z"/>
          <w:rFonts w:ascii="Courier New" w:hAnsi="Courier New"/>
          <w:sz w:val="16"/>
          <w:lang w:eastAsia="en-GB"/>
        </w:rPr>
      </w:pPr>
      <w:ins w:id="3239"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0"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1" w:author="Qualcomm Post123 (Umesh)" w:date="2023-09-12T15:01:00Z"/>
          <w:rFonts w:ascii="Courier New" w:hAnsi="Courier New"/>
          <w:color w:val="808080"/>
          <w:sz w:val="16"/>
          <w:lang w:eastAsia="en-GB"/>
        </w:rPr>
      </w:pPr>
      <w:ins w:id="3242" w:author="Qualcomm Post123 (Umesh)" w:date="2023-09-12T15:01:00Z">
        <w:r>
          <w:rPr>
            <w:rFonts w:ascii="Courier New" w:hAnsi="Courier New"/>
            <w:color w:val="808080"/>
            <w:sz w:val="16"/>
            <w:lang w:eastAsia="en-GB"/>
          </w:rPr>
          <w:t>-- TAG-UA</w:t>
        </w:r>
      </w:ins>
      <w:ins w:id="3243" w:author="Qualcomm Post123 (Umesh)" w:date="2023-09-12T15:04:00Z">
        <w:r>
          <w:rPr>
            <w:rFonts w:ascii="Courier New" w:hAnsi="Courier New"/>
            <w:color w:val="808080"/>
            <w:sz w:val="16"/>
            <w:lang w:eastAsia="en-GB"/>
          </w:rPr>
          <w:t>V</w:t>
        </w:r>
      </w:ins>
      <w:ins w:id="3244" w:author="Qualcomm Post123 (Umesh)" w:date="2023-09-12T15:01:00Z">
        <w:r>
          <w:rPr>
            <w:rFonts w:ascii="Courier New" w:hAnsi="Courier New"/>
            <w:color w:val="808080"/>
            <w:sz w:val="16"/>
            <w:lang w:eastAsia="en-GB"/>
          </w:rPr>
          <w:t>-</w:t>
        </w:r>
      </w:ins>
      <w:ins w:id="3245" w:author="Qualcomm Post123 (Umesh)" w:date="2023-09-12T15:04:00Z">
        <w:r>
          <w:rPr>
            <w:rFonts w:ascii="Courier New" w:hAnsi="Courier New"/>
            <w:color w:val="808080"/>
            <w:sz w:val="16"/>
            <w:lang w:eastAsia="en-GB"/>
          </w:rPr>
          <w:t>CONFIG</w:t>
        </w:r>
      </w:ins>
      <w:ins w:id="3246"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7" w:author="Qualcomm Post123 (Umesh)" w:date="2023-09-12T15:01:00Z"/>
          <w:rFonts w:ascii="Courier New" w:hAnsi="Courier New"/>
          <w:color w:val="808080"/>
          <w:sz w:val="16"/>
          <w:lang w:eastAsia="en-GB"/>
        </w:rPr>
      </w:pPr>
      <w:ins w:id="3248"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249"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250"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251" w:author="Qualcomm Post123 (Umesh)" w:date="2023-09-12T15:01:00Z"/>
                <w:rFonts w:ascii="Arial" w:hAnsi="Arial"/>
                <w:b/>
                <w:sz w:val="18"/>
                <w:lang w:eastAsia="sv-SE"/>
              </w:rPr>
            </w:pPr>
            <w:ins w:id="3252" w:author="Qualcomm Post123 (Umesh)" w:date="2023-09-12T15:01:00Z">
              <w:r>
                <w:rPr>
                  <w:rFonts w:ascii="Arial" w:hAnsi="Arial"/>
                  <w:b/>
                  <w:bCs/>
                  <w:i/>
                  <w:iCs/>
                  <w:sz w:val="18"/>
                  <w:lang w:eastAsia="sv-SE"/>
                </w:rPr>
                <w:t>UA</w:t>
              </w:r>
            </w:ins>
            <w:ins w:id="3253" w:author="Qualcomm Post123 (Umesh)" w:date="2023-09-12T15:06:00Z">
              <w:r>
                <w:rPr>
                  <w:rFonts w:ascii="Arial" w:hAnsi="Arial"/>
                  <w:b/>
                  <w:bCs/>
                  <w:i/>
                  <w:iCs/>
                  <w:sz w:val="18"/>
                  <w:lang w:eastAsia="sv-SE"/>
                </w:rPr>
                <w:t>V</w:t>
              </w:r>
            </w:ins>
            <w:ins w:id="3254" w:author="Qualcomm Post123 (Umesh)" w:date="2023-09-12T15:01:00Z">
              <w:r>
                <w:rPr>
                  <w:rFonts w:ascii="Arial" w:hAnsi="Arial"/>
                  <w:b/>
                  <w:bCs/>
                  <w:i/>
                  <w:iCs/>
                  <w:sz w:val="18"/>
                  <w:lang w:eastAsia="sv-SE"/>
                </w:rPr>
                <w:t>-</w:t>
              </w:r>
            </w:ins>
            <w:ins w:id="3255" w:author="Qualcomm Post123 (Umesh)" w:date="2023-09-12T15:06:00Z">
              <w:r>
                <w:rPr>
                  <w:rFonts w:ascii="Arial" w:hAnsi="Arial"/>
                  <w:b/>
                  <w:bCs/>
                  <w:i/>
                  <w:iCs/>
                  <w:sz w:val="18"/>
                  <w:lang w:eastAsia="sv-SE"/>
                </w:rPr>
                <w:t>Config</w:t>
              </w:r>
            </w:ins>
            <w:ins w:id="3256" w:author="Qualcomm Post123 (Umesh)" w:date="2023-09-12T15:01:00Z">
              <w:r>
                <w:rPr>
                  <w:rFonts w:ascii="Arial" w:hAnsi="Arial"/>
                  <w:b/>
                  <w:sz w:val="18"/>
                  <w:lang w:eastAsia="sv-SE"/>
                </w:rPr>
                <w:t xml:space="preserve"> field descriptions</w:t>
              </w:r>
            </w:ins>
          </w:p>
        </w:tc>
      </w:tr>
      <w:tr w:rsidR="00DA57E9" w14:paraId="3CF63A50" w14:textId="77777777">
        <w:trPr>
          <w:ins w:id="3257"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258" w:author="Qualcomm Post123 (Umesh)" w:date="2023-09-12T15:01:00Z"/>
                <w:rFonts w:ascii="Arial" w:eastAsia="Calibri" w:hAnsi="Arial"/>
                <w:sz w:val="18"/>
                <w:szCs w:val="22"/>
                <w:lang w:eastAsia="sv-SE"/>
              </w:rPr>
            </w:pPr>
            <w:ins w:id="3259" w:author="Qualcomm Post123 (Umesh)" w:date="2023-09-12T15:06:00Z">
              <w:r>
                <w:rPr>
                  <w:rFonts w:ascii="Arial" w:eastAsia="Calibri" w:hAnsi="Arial"/>
                  <w:b/>
                  <w:i/>
                  <w:sz w:val="18"/>
                  <w:szCs w:val="22"/>
                  <w:lang w:eastAsia="sv-SE"/>
                </w:rPr>
                <w:t>flightPathUpdateDistanceThr</w:t>
              </w:r>
            </w:ins>
          </w:p>
          <w:p w14:paraId="3CF63A4F" w14:textId="454FFFF7" w:rsidR="00DA57E9" w:rsidRDefault="0062531B">
            <w:pPr>
              <w:keepNext/>
              <w:keepLines/>
              <w:overflowPunct w:val="0"/>
              <w:autoSpaceDE w:val="0"/>
              <w:autoSpaceDN w:val="0"/>
              <w:adjustRightInd w:val="0"/>
              <w:spacing w:after="0"/>
              <w:textAlignment w:val="baseline"/>
              <w:rPr>
                <w:ins w:id="3260" w:author="Qualcomm Post123 (Umesh)" w:date="2023-09-12T15:01:00Z"/>
                <w:rFonts w:ascii="Arial" w:hAnsi="Arial"/>
                <w:sz w:val="18"/>
                <w:lang w:eastAsia="sv-SE"/>
              </w:rPr>
            </w:pPr>
            <w:ins w:id="3261" w:author="Qualcomm Post123 (Umesh)" w:date="2023-09-12T15:07:00Z">
              <w:r>
                <w:rPr>
                  <w:rFonts w:ascii="Arial" w:eastAsia="Calibri" w:hAnsi="Arial"/>
                  <w:sz w:val="18"/>
                  <w:szCs w:val="22"/>
                  <w:lang w:eastAsia="sv-SE"/>
                </w:rPr>
                <w:t xml:space="preserve">Distance </w:t>
              </w:r>
            </w:ins>
            <w:ins w:id="3262" w:author="Qualcomm Post123 (Umesh)" w:date="2023-09-12T15:08:00Z">
              <w:r>
                <w:rPr>
                  <w:rFonts w:ascii="Arial" w:eastAsia="Calibri" w:hAnsi="Arial"/>
                  <w:sz w:val="18"/>
                  <w:szCs w:val="22"/>
                  <w:lang w:eastAsia="sv-SE"/>
                </w:rPr>
                <w:t>t</w:t>
              </w:r>
            </w:ins>
            <w:ins w:id="3263" w:author="Qualcomm Post123 (Umesh)" w:date="2023-09-12T15:07:00Z">
              <w:r>
                <w:rPr>
                  <w:rFonts w:ascii="Arial" w:eastAsia="Calibri" w:hAnsi="Arial"/>
                  <w:sz w:val="18"/>
                  <w:szCs w:val="22"/>
                  <w:lang w:eastAsia="sv-SE"/>
                </w:rPr>
                <w:t xml:space="preserve">hreshold </w:t>
              </w:r>
            </w:ins>
            <w:ins w:id="3264" w:author="Qualcomm Post123 (Umesh)" w:date="2023-09-12T15:08:00Z">
              <w:r>
                <w:rPr>
                  <w:rFonts w:ascii="Arial" w:eastAsia="Calibri" w:hAnsi="Arial"/>
                  <w:sz w:val="18"/>
                  <w:szCs w:val="22"/>
                  <w:lang w:eastAsia="sv-SE"/>
                </w:rPr>
                <w:t>for</w:t>
              </w:r>
            </w:ins>
            <w:ins w:id="3265" w:author="QC-v06 (Umesh)" w:date="2023-09-22T16:04:00Z">
              <w:r w:rsidR="003C1F61">
                <w:rPr>
                  <w:rFonts w:ascii="Arial" w:eastAsia="Calibri" w:hAnsi="Arial"/>
                  <w:sz w:val="18"/>
                  <w:szCs w:val="22"/>
                  <w:lang w:eastAsia="sv-SE"/>
                </w:rPr>
                <w:t xml:space="preserve"> triggering</w:t>
              </w:r>
            </w:ins>
            <w:ins w:id="3266" w:author="Qualcomm Post123 (Umesh)" w:date="2023-09-12T15:08:00Z">
              <w:r>
                <w:rPr>
                  <w:rFonts w:ascii="Arial" w:eastAsia="Calibri" w:hAnsi="Arial"/>
                  <w:sz w:val="18"/>
                  <w:szCs w:val="22"/>
                  <w:lang w:eastAsia="sv-SE"/>
                </w:rPr>
                <w:t xml:space="preserve"> </w:t>
              </w:r>
            </w:ins>
            <w:ins w:id="3267" w:author="Qualcomm Post123 (Umesh)" w:date="2023-09-12T15:07:00Z">
              <w:r>
                <w:rPr>
                  <w:rFonts w:ascii="Arial" w:eastAsia="Calibri" w:hAnsi="Arial"/>
                  <w:sz w:val="18"/>
                  <w:szCs w:val="22"/>
                  <w:lang w:eastAsia="sv-SE"/>
                </w:rPr>
                <w:t>flight path</w:t>
              </w:r>
            </w:ins>
            <w:ins w:id="3268" w:author="Qualcomm Post123 (Umesh)" w:date="2023-09-12T15:08:00Z">
              <w:r>
                <w:rPr>
                  <w:rFonts w:ascii="Arial" w:eastAsia="Calibri" w:hAnsi="Arial"/>
                  <w:sz w:val="18"/>
                  <w:szCs w:val="22"/>
                  <w:lang w:eastAsia="sv-SE"/>
                </w:rPr>
                <w:t xml:space="preserve"> update indication.</w:t>
              </w:r>
            </w:ins>
            <w:ins w:id="3269" w:author="Qualcomm Post123 (Umesh)" w:date="2023-09-12T15:09:00Z">
              <w:r>
                <w:rPr>
                  <w:rFonts w:ascii="Arial" w:eastAsia="Calibri" w:hAnsi="Arial"/>
                  <w:sz w:val="18"/>
                  <w:szCs w:val="22"/>
                  <w:lang w:eastAsia="sv-SE"/>
                </w:rPr>
                <w:t xml:space="preserve"> </w:t>
              </w:r>
            </w:ins>
          </w:p>
        </w:tc>
      </w:tr>
      <w:tr w:rsidR="00DA57E9" w14:paraId="3CF63A53" w14:textId="77777777">
        <w:trPr>
          <w:ins w:id="3270"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271" w:author="Qualcomm Post123 (Umesh)" w:date="2023-09-12T15:01:00Z"/>
                <w:rFonts w:ascii="Arial" w:eastAsia="Calibri" w:hAnsi="Arial"/>
                <w:b/>
                <w:i/>
                <w:sz w:val="18"/>
                <w:szCs w:val="22"/>
                <w:lang w:eastAsia="sv-SE"/>
              </w:rPr>
            </w:pPr>
            <w:ins w:id="3272" w:author="Qualcomm Post123 (Umesh)" w:date="2023-09-12T15:09:00Z">
              <w:r>
                <w:rPr>
                  <w:rFonts w:ascii="Arial" w:eastAsia="Calibri" w:hAnsi="Arial"/>
                  <w:b/>
                  <w:i/>
                  <w:sz w:val="18"/>
                  <w:szCs w:val="22"/>
                  <w:lang w:eastAsia="sv-SE"/>
                </w:rPr>
                <w:t>flightPathUpdateTimeThr</w:t>
              </w:r>
            </w:ins>
          </w:p>
          <w:p w14:paraId="3CF63A52" w14:textId="0961C3F3" w:rsidR="00DA57E9" w:rsidRDefault="0062531B">
            <w:pPr>
              <w:keepNext/>
              <w:keepLines/>
              <w:overflowPunct w:val="0"/>
              <w:autoSpaceDE w:val="0"/>
              <w:autoSpaceDN w:val="0"/>
              <w:adjustRightInd w:val="0"/>
              <w:spacing w:after="0"/>
              <w:textAlignment w:val="baseline"/>
              <w:rPr>
                <w:ins w:id="3273" w:author="Qualcomm Post123 (Umesh)" w:date="2023-09-12T15:01:00Z"/>
                <w:rFonts w:ascii="Arial" w:eastAsia="Calibri" w:hAnsi="Arial"/>
                <w:sz w:val="18"/>
                <w:szCs w:val="22"/>
                <w:lang w:eastAsia="sv-SE"/>
              </w:rPr>
            </w:pPr>
            <w:ins w:id="3274" w:author="Qualcomm Post123 (Umesh)" w:date="2023-09-12T15:23:00Z">
              <w:r>
                <w:rPr>
                  <w:rFonts w:ascii="Arial" w:eastAsia="Calibri" w:hAnsi="Arial"/>
                  <w:sz w:val="18"/>
                  <w:szCs w:val="22"/>
                  <w:lang w:eastAsia="sv-SE"/>
                </w:rPr>
                <w:t>Time threshold for</w:t>
              </w:r>
            </w:ins>
            <w:ins w:id="3275" w:author="QC-v06 (Umesh)" w:date="2023-09-22T16:05:00Z">
              <w:r w:rsidR="003C1F61">
                <w:rPr>
                  <w:rFonts w:ascii="Arial" w:eastAsia="Calibri" w:hAnsi="Arial"/>
                  <w:sz w:val="18"/>
                  <w:szCs w:val="22"/>
                  <w:lang w:eastAsia="sv-SE"/>
                </w:rPr>
                <w:t xml:space="preserve"> triggering</w:t>
              </w:r>
            </w:ins>
            <w:ins w:id="3276" w:author="Qualcomm Post123 (Umesh)" w:date="2023-09-12T15:23:00Z">
              <w:r>
                <w:rPr>
                  <w:rFonts w:ascii="Arial" w:eastAsia="Calibri" w:hAnsi="Arial"/>
                  <w:sz w:val="18"/>
                  <w:szCs w:val="22"/>
                  <w:lang w:eastAsia="sv-SE"/>
                </w:rPr>
                <w:t xml:space="preserve"> flight path update indication. </w:t>
              </w:r>
            </w:ins>
          </w:p>
        </w:tc>
      </w:tr>
    </w:tbl>
    <w:p w14:paraId="3CF63A54" w14:textId="77777777" w:rsidR="00DA57E9" w:rsidRDefault="00DA57E9">
      <w:pPr>
        <w:overflowPunct w:val="0"/>
        <w:autoSpaceDE w:val="0"/>
        <w:autoSpaceDN w:val="0"/>
        <w:adjustRightInd w:val="0"/>
        <w:textAlignment w:val="baseline"/>
        <w:rPr>
          <w:ins w:id="3277"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UE-TimersAndConstants</w:t>
      </w:r>
      <w:bookmarkEnd w:id="3176"/>
      <w:bookmarkEnd w:id="3177"/>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8" w:name="_Toc139045796"/>
      <w:r>
        <w:rPr>
          <w:rFonts w:ascii="Arial" w:hAnsi="Arial"/>
          <w:sz w:val="24"/>
          <w:lang w:eastAsia="ja-JP"/>
        </w:rPr>
        <w:t>–</w:t>
      </w:r>
      <w:r>
        <w:rPr>
          <w:rFonts w:ascii="Arial" w:hAnsi="Arial"/>
          <w:sz w:val="24"/>
          <w:lang w:eastAsia="ja-JP"/>
        </w:rPr>
        <w:tab/>
      </w:r>
      <w:r>
        <w:rPr>
          <w:rFonts w:ascii="Arial" w:hAnsi="Arial"/>
          <w:i/>
          <w:sz w:val="24"/>
          <w:lang w:eastAsia="ja-JP"/>
        </w:rPr>
        <w:t>UE-TimersAndConstantsRemoteUE</w:t>
      </w:r>
      <w:bookmarkEnd w:id="3278"/>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9" w:name="_Toc60777420"/>
      <w:bookmarkStart w:id="3280"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279"/>
      <w:bookmarkEnd w:id="3280"/>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1" w:name="_Toc139045798"/>
      <w:r>
        <w:rPr>
          <w:rFonts w:ascii="Arial" w:hAnsi="Arial"/>
          <w:sz w:val="24"/>
          <w:lang w:eastAsia="ja-JP"/>
        </w:rPr>
        <w:t>–</w:t>
      </w:r>
      <w:r>
        <w:rPr>
          <w:rFonts w:ascii="Arial" w:hAnsi="Arial"/>
          <w:sz w:val="24"/>
          <w:lang w:eastAsia="ja-JP"/>
        </w:rPr>
        <w:tab/>
      </w:r>
      <w:r>
        <w:rPr>
          <w:rFonts w:ascii="Arial" w:hAnsi="Arial"/>
          <w:i/>
          <w:sz w:val="24"/>
          <w:lang w:eastAsia="ja-JP"/>
        </w:rPr>
        <w:t>UL-ExcessDelayConfig</w:t>
      </w:r>
      <w:bookmarkEnd w:id="3281"/>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82"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282"/>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283" w:name="_Toc139045800"/>
      <w:bookmarkStart w:id="3284"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283"/>
      <w:bookmarkEnd w:id="3284"/>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5" w:name="_Toc60777422"/>
      <w:bookmarkStart w:id="3286" w:name="_Toc139045801"/>
      <w:r>
        <w:rPr>
          <w:rFonts w:ascii="Arial" w:hAnsi="Arial"/>
          <w:i/>
          <w:sz w:val="24"/>
          <w:lang w:eastAsia="ja-JP"/>
        </w:rPr>
        <w:t>–</w:t>
      </w:r>
      <w:r>
        <w:rPr>
          <w:rFonts w:ascii="Arial" w:hAnsi="Arial"/>
          <w:i/>
          <w:sz w:val="24"/>
          <w:lang w:eastAsia="ja-JP"/>
        </w:rPr>
        <w:tab/>
        <w:t>UplinkConfigCommon</w:t>
      </w:r>
      <w:bookmarkEnd w:id="3285"/>
      <w:bookmarkEnd w:id="3286"/>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7" w:name="_Toc60777423"/>
      <w:bookmarkStart w:id="3288"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287"/>
      <w:bookmarkEnd w:id="3288"/>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9"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289"/>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0" w:name="_Toc139045804"/>
      <w:r>
        <w:rPr>
          <w:rFonts w:ascii="Arial" w:hAnsi="Arial"/>
          <w:sz w:val="24"/>
          <w:lang w:eastAsia="ja-JP"/>
        </w:rPr>
        <w:t>–</w:t>
      </w:r>
      <w:r>
        <w:rPr>
          <w:rFonts w:ascii="Arial" w:hAnsi="Arial"/>
          <w:sz w:val="24"/>
          <w:lang w:eastAsia="ja-JP"/>
        </w:rPr>
        <w:tab/>
      </w:r>
      <w:r>
        <w:rPr>
          <w:rFonts w:ascii="Arial" w:hAnsi="Arial"/>
          <w:i/>
          <w:iCs/>
          <w:sz w:val="24"/>
          <w:lang w:eastAsia="ja-JP"/>
        </w:rPr>
        <w:t>Uu-RelayRLC-ChannelConfig</w:t>
      </w:r>
      <w:bookmarkEnd w:id="3290"/>
    </w:p>
    <w:p w14:paraId="3CF63B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u-RelayRLC-ChannelConfig</w:t>
      </w:r>
      <w:r>
        <w:rPr>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Config</w:t>
      </w:r>
      <w:r>
        <w:rPr>
          <w:rFonts w:ascii="Arial"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1" w:name="_Toc139045805"/>
      <w:r>
        <w:rPr>
          <w:rFonts w:ascii="Arial" w:hAnsi="Arial"/>
          <w:sz w:val="24"/>
          <w:lang w:eastAsia="ja-JP"/>
        </w:rPr>
        <w:t>–</w:t>
      </w:r>
      <w:r>
        <w:rPr>
          <w:rFonts w:ascii="Arial" w:hAnsi="Arial"/>
          <w:sz w:val="24"/>
          <w:lang w:eastAsia="ja-JP"/>
        </w:rPr>
        <w:tab/>
      </w:r>
      <w:r>
        <w:rPr>
          <w:rFonts w:ascii="Arial" w:hAnsi="Arial"/>
          <w:i/>
          <w:iCs/>
          <w:sz w:val="24"/>
          <w:lang w:eastAsia="ja-JP"/>
        </w:rPr>
        <w:t>Uu-RelayRLC-ChannelID</w:t>
      </w:r>
      <w:bookmarkEnd w:id="3291"/>
    </w:p>
    <w:p w14:paraId="3CF63B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u-RelayRLC-ChannelID </w:t>
      </w:r>
      <w:r>
        <w:rPr>
          <w:lang w:eastAsia="ja-JP"/>
        </w:rPr>
        <w:t>is used to identify a Uu Relay RLC channel in the link between L2 U2N Relay UE 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ID</w:t>
      </w:r>
      <w:r>
        <w:rPr>
          <w:rFonts w:ascii="Arial"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2" w:name="_Toc139045806"/>
      <w:bookmarkStart w:id="3293" w:name="_Toc60777424"/>
      <w:r>
        <w:rPr>
          <w:rFonts w:ascii="Arial" w:hAnsi="Arial"/>
          <w:sz w:val="24"/>
          <w:lang w:eastAsia="ja-JP"/>
        </w:rPr>
        <w:t>–</w:t>
      </w:r>
      <w:r>
        <w:rPr>
          <w:rFonts w:ascii="Arial" w:hAnsi="Arial"/>
          <w:sz w:val="24"/>
          <w:lang w:eastAsia="ja-JP"/>
        </w:rPr>
        <w:tab/>
      </w:r>
      <w:r>
        <w:rPr>
          <w:rFonts w:ascii="Arial" w:hAnsi="Arial"/>
          <w:i/>
          <w:sz w:val="24"/>
          <w:lang w:eastAsia="ja-JP"/>
        </w:rPr>
        <w:t>UplinkTxDirectCurrentList</w:t>
      </w:r>
      <w:bookmarkEnd w:id="3292"/>
      <w:bookmarkEnd w:id="3293"/>
    </w:p>
    <w:p w14:paraId="3CF63BC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List</w:t>
      </w:r>
      <w:r>
        <w:rPr>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List</w:t>
      </w:r>
      <w:r>
        <w:rPr>
          <w:rFonts w:ascii="Arial"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94" w:name="_Toc139045807"/>
      <w:r>
        <w:rPr>
          <w:rFonts w:ascii="Arial" w:hAnsi="Arial"/>
          <w:i/>
          <w:iCs/>
          <w:sz w:val="24"/>
          <w:lang w:eastAsia="ja-JP"/>
        </w:rPr>
        <w:t>–</w:t>
      </w:r>
      <w:r>
        <w:rPr>
          <w:rFonts w:ascii="Arial" w:hAnsi="Arial"/>
          <w:i/>
          <w:iCs/>
          <w:sz w:val="24"/>
          <w:lang w:eastAsia="ja-JP"/>
        </w:rPr>
        <w:tab/>
        <w:t>UplinkTxDirectCurrentMoreCarrierList</w:t>
      </w:r>
      <w:bookmarkEnd w:id="3294"/>
    </w:p>
    <w:p w14:paraId="3CF63C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MoreCarrierList</w:t>
      </w:r>
      <w:r>
        <w:rPr>
          <w:lang w:eastAsia="ja-JP"/>
        </w:rPr>
        <w:t xml:space="preserve"> indicates the Tx Direct Current locations for </w:t>
      </w:r>
      <w:r>
        <w:rPr>
          <w:szCs w:val="22"/>
          <w:lang w:eastAsia="sv-SE"/>
        </w:rPr>
        <w:t>intra-band CA including one, two or more uplink carriers.</w:t>
      </w:r>
      <w:r>
        <w:rPr>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plinkTxDirectCurrentMoreCarrierList</w:t>
      </w:r>
      <w:r>
        <w:rPr>
          <w:rFonts w:ascii="Arial"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lang w:eastAsia="ja-JP"/>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5" w:name="_Toc139045808"/>
      <w:r>
        <w:rPr>
          <w:rFonts w:ascii="Arial" w:hAnsi="Arial"/>
          <w:sz w:val="24"/>
          <w:lang w:eastAsia="ja-JP"/>
        </w:rPr>
        <w:t>–</w:t>
      </w:r>
      <w:r>
        <w:rPr>
          <w:rFonts w:ascii="Arial" w:hAnsi="Arial"/>
          <w:sz w:val="24"/>
          <w:lang w:eastAsia="ja-JP"/>
        </w:rPr>
        <w:tab/>
      </w:r>
      <w:r>
        <w:rPr>
          <w:rFonts w:ascii="Arial" w:hAnsi="Arial"/>
          <w:i/>
          <w:sz w:val="24"/>
          <w:lang w:eastAsia="ja-JP"/>
        </w:rPr>
        <w:t>UplinkTxDirectCurrentTwoCarrierList</w:t>
      </w:r>
      <w:bookmarkEnd w:id="3295"/>
    </w:p>
    <w:p w14:paraId="3CF63C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TwoCarrierList</w:t>
      </w:r>
      <w:r>
        <w:rPr>
          <w:lang w:eastAsia="ja-JP"/>
        </w:rPr>
        <w:t xml:space="preserve"> indicates the Tx Direct Current locations when </w:t>
      </w:r>
      <w:r>
        <w:rPr>
          <w:szCs w:val="22"/>
          <w:lang w:eastAsia="sv-SE"/>
        </w:rPr>
        <w:t>uplink intra-band CA with two carriers is configured</w:t>
      </w:r>
      <w:r>
        <w:rPr>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TwoCarrierList</w:t>
      </w:r>
      <w:r>
        <w:rPr>
          <w:rFonts w:ascii="Arial"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6" w:name="_Toc139045809"/>
      <w:bookmarkStart w:id="3297"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296"/>
      <w:bookmarkEnd w:id="3297"/>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8" w:name="_Toc139045810"/>
      <w:bookmarkStart w:id="3299"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298"/>
      <w:bookmarkEnd w:id="3299"/>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0" w:name="_Toc139045811"/>
      <w:bookmarkStart w:id="3301" w:name="_Toc60777427"/>
      <w:r>
        <w:rPr>
          <w:rFonts w:ascii="Arial" w:hAnsi="Arial"/>
          <w:sz w:val="24"/>
          <w:lang w:eastAsia="ja-JP"/>
        </w:rPr>
        <w:t>–</w:t>
      </w:r>
      <w:r>
        <w:rPr>
          <w:rFonts w:ascii="Arial" w:hAnsi="Arial"/>
          <w:sz w:val="24"/>
          <w:lang w:eastAsia="ja-JP"/>
        </w:rPr>
        <w:tab/>
      </w:r>
      <w:r>
        <w:rPr>
          <w:rFonts w:ascii="Arial" w:hAnsi="Arial"/>
          <w:i/>
          <w:sz w:val="24"/>
          <w:lang w:eastAsia="ja-JP"/>
        </w:rPr>
        <w:t>ZP-CSI-RS-ResourceSetId</w:t>
      </w:r>
      <w:bookmarkEnd w:id="3300"/>
      <w:bookmarkEnd w:id="3301"/>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02" w:name="_Toc60777428"/>
      <w:bookmarkStart w:id="3303" w:name="_Toc139045812"/>
      <w:r>
        <w:rPr>
          <w:rFonts w:ascii="Arial" w:hAnsi="Arial"/>
          <w:sz w:val="28"/>
          <w:lang w:eastAsia="ja-JP"/>
        </w:rPr>
        <w:t>6.3.3</w:t>
      </w:r>
      <w:r>
        <w:rPr>
          <w:rFonts w:ascii="Arial" w:hAnsi="Arial"/>
          <w:sz w:val="28"/>
          <w:lang w:eastAsia="ja-JP"/>
        </w:rPr>
        <w:tab/>
        <w:t>UE capability information elements</w:t>
      </w:r>
      <w:bookmarkEnd w:id="3302"/>
      <w:bookmarkEnd w:id="3303"/>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4" w:name="_Toc60777429"/>
      <w:bookmarkStart w:id="3305"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304"/>
      <w:bookmarkEnd w:id="3305"/>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6" w:name="_Toc139045814"/>
      <w:bookmarkStart w:id="3307"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306"/>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8"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307"/>
      <w:bookmarkEnd w:id="3308"/>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9" w:name="_Toc139045816"/>
      <w:bookmarkStart w:id="3310"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309"/>
      <w:bookmarkEnd w:id="3310"/>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1"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311"/>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12" w:name="_Toc60777432"/>
      <w:bookmarkStart w:id="3313"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312"/>
      <w:bookmarkEnd w:id="3313"/>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14" w:name="_Toc139045819"/>
      <w:bookmarkStart w:id="3315"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314"/>
      <w:bookmarkEnd w:id="3315"/>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16" w:name="_Toc139045820"/>
      <w:bookmarkStart w:id="3317"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316"/>
      <w:bookmarkEnd w:id="3317"/>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8" w:name="_Toc139045821"/>
      <w:bookmarkStart w:id="3319"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318"/>
      <w:bookmarkEnd w:id="3319"/>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20" w:name="_Toc139045822"/>
      <w:bookmarkStart w:id="3321"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320"/>
      <w:bookmarkEnd w:id="3321"/>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22" w:name="_Toc60777437"/>
      <w:bookmarkStart w:id="3323" w:name="_Toc139045823"/>
      <w:r>
        <w:rPr>
          <w:rFonts w:ascii="Arial" w:hAnsi="Arial"/>
          <w:sz w:val="24"/>
          <w:lang w:eastAsia="ja-JP"/>
        </w:rPr>
        <w:t>–</w:t>
      </w:r>
      <w:r>
        <w:rPr>
          <w:rFonts w:ascii="Arial" w:hAnsi="Arial"/>
          <w:sz w:val="24"/>
          <w:lang w:eastAsia="ja-JP"/>
        </w:rPr>
        <w:tab/>
      </w:r>
      <w:r>
        <w:rPr>
          <w:rFonts w:ascii="Arial" w:hAnsi="Arial"/>
          <w:i/>
          <w:sz w:val="24"/>
          <w:lang w:eastAsia="en-GB"/>
        </w:rPr>
        <w:t>CarrierAggregationVariant</w:t>
      </w:r>
      <w:bookmarkEnd w:id="3322"/>
      <w:bookmarkEnd w:id="3323"/>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24" w:name="_Toc60777438"/>
      <w:bookmarkStart w:id="3325" w:name="_Toc139045824"/>
      <w:r>
        <w:rPr>
          <w:rFonts w:ascii="Arial" w:hAnsi="Arial"/>
          <w:sz w:val="24"/>
          <w:lang w:eastAsia="ja-JP"/>
        </w:rPr>
        <w:t>–</w:t>
      </w:r>
      <w:r>
        <w:rPr>
          <w:rFonts w:ascii="Arial" w:hAnsi="Arial"/>
          <w:sz w:val="24"/>
          <w:lang w:eastAsia="ja-JP"/>
        </w:rPr>
        <w:tab/>
      </w:r>
      <w:r>
        <w:rPr>
          <w:rFonts w:ascii="Arial" w:hAnsi="Arial"/>
          <w:i/>
          <w:sz w:val="24"/>
          <w:lang w:eastAsia="ja-JP"/>
        </w:rPr>
        <w:t>CodebookParameters</w:t>
      </w:r>
      <w:bookmarkEnd w:id="3324"/>
      <w:bookmarkEnd w:id="3325"/>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6" w:name="_Toc60777439"/>
      <w:bookmarkStart w:id="3327"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326"/>
      <w:bookmarkEnd w:id="3327"/>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8" w:name="_Toc139045826"/>
      <w:bookmarkStart w:id="3329"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328"/>
      <w:bookmarkEnd w:id="3329"/>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0" w:name="_Toc60777441"/>
      <w:bookmarkStart w:id="3331"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330"/>
      <w:bookmarkEnd w:id="3331"/>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2" w:name="_Toc60777442"/>
      <w:bookmarkStart w:id="3333"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332"/>
      <w:bookmarkEnd w:id="3333"/>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34" w:name="_Toc139045829"/>
      <w:bookmarkStart w:id="3335"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334"/>
      <w:bookmarkEnd w:id="3335"/>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6" w:name="_Toc60777444"/>
      <w:bookmarkStart w:id="3337"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336"/>
      <w:bookmarkEnd w:id="3337"/>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8" w:name="_Toc139045831"/>
      <w:bookmarkStart w:id="3339"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338"/>
      <w:bookmarkEnd w:id="3339"/>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40" w:name="_Toc139045832"/>
      <w:bookmarkStart w:id="3341"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340"/>
      <w:bookmarkEnd w:id="3341"/>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2" w:name="_Toc139045833"/>
      <w:bookmarkStart w:id="3343"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342"/>
      <w:bookmarkEnd w:id="3343"/>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4" w:name="_Toc139045834"/>
      <w:bookmarkStart w:id="3345"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344"/>
      <w:bookmarkEnd w:id="3345"/>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46" w:name="_Toc139045835"/>
      <w:bookmarkStart w:id="3347"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346"/>
      <w:bookmarkEnd w:id="3347"/>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48" w:name="_Toc60777450"/>
      <w:bookmarkStart w:id="3349"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348"/>
      <w:bookmarkEnd w:id="3349"/>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0" w:name="_Toc60777451"/>
      <w:bookmarkStart w:id="3351"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350"/>
      <w:bookmarkEnd w:id="3351"/>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2" w:name="_Toc60777452"/>
      <w:bookmarkStart w:id="3353"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352"/>
      <w:bookmarkEnd w:id="3353"/>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4" w:name="_Toc60777453"/>
      <w:bookmarkStart w:id="3355"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354"/>
      <w:bookmarkEnd w:id="3355"/>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6" w:name="_Toc139045840"/>
      <w:bookmarkStart w:id="3357"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356"/>
      <w:bookmarkEnd w:id="3357"/>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58" w:name="_Toc60777455"/>
      <w:bookmarkStart w:id="3359" w:name="_Toc139045841"/>
      <w:r>
        <w:rPr>
          <w:rFonts w:ascii="Arial" w:hAnsi="Arial"/>
          <w:i/>
          <w:iCs/>
          <w:sz w:val="24"/>
          <w:lang w:eastAsia="ja-JP"/>
        </w:rPr>
        <w:t>–</w:t>
      </w:r>
      <w:r>
        <w:rPr>
          <w:rFonts w:ascii="Arial" w:hAnsi="Arial"/>
          <w:i/>
          <w:iCs/>
          <w:sz w:val="24"/>
          <w:lang w:eastAsia="ja-JP"/>
        </w:rPr>
        <w:tab/>
        <w:t>FreqSeparationClassDL-Only</w:t>
      </w:r>
      <w:bookmarkEnd w:id="3358"/>
      <w:bookmarkEnd w:id="3359"/>
    </w:p>
    <w:p w14:paraId="3CF64632" w14:textId="77777777" w:rsidR="00DA57E9" w:rsidRDefault="0062531B">
      <w:pPr>
        <w:overflowPunct w:val="0"/>
        <w:autoSpaceDE w:val="0"/>
        <w:autoSpaceDN w:val="0"/>
        <w:adjustRightInd w:val="0"/>
        <w:textAlignment w:val="baseline"/>
        <w:rPr>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0"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360"/>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1" w:name="_Toc60777456"/>
      <w:bookmarkStart w:id="3362"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361"/>
      <w:bookmarkEnd w:id="3362"/>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3" w:name="_Toc60777457"/>
      <w:bookmarkStart w:id="3364"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363"/>
      <w:bookmarkEnd w:id="3364"/>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5" w:name="_Toc139045845"/>
      <w:bookmarkStart w:id="3366"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365"/>
      <w:bookmarkEnd w:id="3366"/>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67" w:name="_Toc60777459"/>
      <w:bookmarkStart w:id="3368"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367"/>
      <w:bookmarkEnd w:id="3368"/>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69" w:name="_Toc139045847"/>
      <w:bookmarkStart w:id="3370"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369"/>
      <w:bookmarkEnd w:id="3370"/>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1" w:name="_Toc60777461"/>
      <w:bookmarkStart w:id="3372"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371"/>
      <w:bookmarkEnd w:id="3372"/>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73" w:name="_Toc139045849"/>
      <w:bookmarkStart w:id="3374"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373"/>
      <w:bookmarkEnd w:id="3374"/>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5" w:name="_Toc60777463"/>
      <w:bookmarkStart w:id="3376"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375"/>
      <w:bookmarkEnd w:id="3376"/>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77" w:name="_Toc139045851"/>
      <w:bookmarkStart w:id="3378"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377"/>
      <w:bookmarkEnd w:id="3378"/>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9" w:name="_Toc139045852"/>
      <w:bookmarkStart w:id="3380"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379"/>
      <w:bookmarkEnd w:id="3380"/>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1" w:name="_Toc60777466"/>
      <w:bookmarkStart w:id="3382"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381"/>
      <w:bookmarkEnd w:id="3382"/>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3"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383"/>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84" w:name="_Toc60777467"/>
      <w:bookmarkStart w:id="3385"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384"/>
      <w:bookmarkEnd w:id="3385"/>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86" w:name="_Toc139045856"/>
      <w:bookmarkStart w:id="3387"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386"/>
      <w:bookmarkEnd w:id="3387"/>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8" w:name="_Toc139045857"/>
      <w:bookmarkStart w:id="3389"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388"/>
      <w:bookmarkEnd w:id="3389"/>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0" w:name="_Toc60777470"/>
      <w:bookmarkStart w:id="3391"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390"/>
      <w:bookmarkEnd w:id="3391"/>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2"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392"/>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3"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393"/>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4"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394"/>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95" w:name="_Toc139045862"/>
      <w:bookmarkStart w:id="3396" w:name="_Toc60777472"/>
      <w:r>
        <w:rPr>
          <w:rFonts w:ascii="Arial" w:hAnsi="Arial"/>
          <w:i/>
          <w:iCs/>
          <w:sz w:val="24"/>
          <w:lang w:eastAsia="ja-JP"/>
        </w:rPr>
        <w:t>–</w:t>
      </w:r>
      <w:r>
        <w:rPr>
          <w:rFonts w:ascii="Arial" w:hAnsi="Arial"/>
          <w:i/>
          <w:iCs/>
          <w:sz w:val="24"/>
          <w:lang w:eastAsia="ja-JP"/>
        </w:rPr>
        <w:tab/>
        <w:t>PowSav-Parameters</w:t>
      </w:r>
      <w:bookmarkEnd w:id="3395"/>
      <w:bookmarkEnd w:id="3396"/>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7" w:name="_Toc60777473"/>
      <w:bookmarkStart w:id="3398"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397"/>
      <w:bookmarkEnd w:id="3398"/>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99"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399"/>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0" w:name="_Toc60777474"/>
      <w:bookmarkStart w:id="3401"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400"/>
      <w:bookmarkEnd w:id="3401"/>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02"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402"/>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03"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404" w:name="_Hlk130557812"/>
      <w:r>
        <w:rPr>
          <w:rFonts w:ascii="Courier New" w:hAnsi="Courier New"/>
          <w:sz w:val="16"/>
          <w:lang w:eastAsia="en-GB"/>
        </w:rPr>
        <w:t>ncd-SSB-ForRedCapInitialBWP-SDT</w:t>
      </w:r>
      <w:bookmarkEnd w:id="3404"/>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403"/>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405" w:name="_Toc139045867"/>
      <w:bookmarkStart w:id="3406"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405"/>
      <w:bookmarkEnd w:id="3406"/>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7" w:name="_Toc60777476"/>
      <w:bookmarkStart w:id="3408" w:name="_Toc139045868"/>
      <w:r>
        <w:rPr>
          <w:rFonts w:ascii="Arial" w:hAnsi="Arial"/>
          <w:sz w:val="24"/>
          <w:lang w:eastAsia="ja-JP"/>
        </w:rPr>
        <w:t>–</w:t>
      </w:r>
      <w:r>
        <w:rPr>
          <w:rFonts w:ascii="Arial" w:hAnsi="Arial"/>
          <w:sz w:val="24"/>
          <w:lang w:eastAsia="ja-JP"/>
        </w:rPr>
        <w:tab/>
      </w:r>
      <w:r>
        <w:rPr>
          <w:rFonts w:ascii="Arial" w:hAnsi="Arial"/>
          <w:i/>
          <w:sz w:val="24"/>
          <w:lang w:eastAsia="ja-JP"/>
        </w:rPr>
        <w:t>RF-ParametersMRDC</w:t>
      </w:r>
      <w:bookmarkEnd w:id="3407"/>
      <w:bookmarkEnd w:id="3408"/>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409" w:name="_Toc60777477"/>
      <w:bookmarkStart w:id="3410"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409"/>
      <w:bookmarkEnd w:id="3410"/>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411" w:name="_Toc139045870"/>
      <w:bookmarkStart w:id="3412"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411"/>
      <w:bookmarkEnd w:id="3412"/>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3" w:name="_Toc139045871"/>
      <w:bookmarkStart w:id="3414"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413"/>
      <w:bookmarkEnd w:id="3414"/>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15"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415"/>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416" w:name="_Hlk80719536"/>
      <w:r>
        <w:rPr>
          <w:i/>
          <w:lang w:eastAsia="ja-JP"/>
        </w:rPr>
        <w:t>SimultaneousRxTxPerBandPair</w:t>
      </w:r>
      <w:r>
        <w:rPr>
          <w:lang w:eastAsia="ja-JP"/>
        </w:rPr>
        <w:t xml:space="preserve"> </w:t>
      </w:r>
      <w:bookmarkEnd w:id="3416"/>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7" w:name="_Toc60777480"/>
      <w:bookmarkStart w:id="3418"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417"/>
      <w:bookmarkEnd w:id="3418"/>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419" w:name="_Toc139045874"/>
      <w:bookmarkStart w:id="3420"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419"/>
      <w:bookmarkEnd w:id="3420"/>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421"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421"/>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2" w:name="_Toc60777482"/>
      <w:bookmarkStart w:id="3423"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422"/>
      <w:bookmarkEnd w:id="3423"/>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24" w:name="_Toc139045877"/>
      <w:bookmarkStart w:id="3425"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424"/>
      <w:bookmarkEnd w:id="3425"/>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6" w:name="_Toc60777484"/>
      <w:bookmarkStart w:id="3427"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426"/>
      <w:bookmarkEnd w:id="3427"/>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8" w:name="_Toc139045879"/>
      <w:bookmarkStart w:id="3429"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428"/>
      <w:bookmarkEnd w:id="3429"/>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0" w:name="_Toc139045880"/>
      <w:bookmarkStart w:id="3431"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430"/>
      <w:bookmarkEnd w:id="3431"/>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2" w:name="_Toc139045881"/>
      <w:bookmarkStart w:id="3433"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432"/>
      <w:bookmarkEnd w:id="3433"/>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4" w:name="_Toc60777488"/>
      <w:bookmarkStart w:id="3435"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434"/>
      <w:bookmarkEnd w:id="3435"/>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6" w:name="_Toc60777489"/>
      <w:bookmarkStart w:id="3437"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436"/>
      <w:bookmarkEnd w:id="3437"/>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8" w:name="_Toc60777490"/>
      <w:bookmarkStart w:id="3439"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438"/>
      <w:bookmarkEnd w:id="3439"/>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0" w:name="_Toc139045885"/>
      <w:bookmarkStart w:id="3441" w:name="_Toc60777491"/>
      <w:bookmarkStart w:id="3442"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440"/>
      <w:bookmarkEnd w:id="3441"/>
    </w:p>
    <w:bookmarkEnd w:id="3442"/>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3"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43"/>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444" w:name="_Hlk130562710"/>
      <w:r>
        <w:rPr>
          <w:rFonts w:ascii="Courier New" w:hAnsi="Courier New"/>
          <w:sz w:val="16"/>
          <w:lang w:eastAsia="en-GB"/>
        </w:rPr>
        <w:t>redCapParameters-v1740                   RedCapParameters-v1740,</w:t>
      </w:r>
    </w:p>
    <w:bookmarkEnd w:id="3444"/>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45"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445"/>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446" w:name="_Toc139045887"/>
      <w:bookmarkStart w:id="3447"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446"/>
      <w:bookmarkEnd w:id="3447"/>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48" w:name="_Toc60777493"/>
      <w:bookmarkStart w:id="3449" w:name="_Toc139045888"/>
      <w:r>
        <w:rPr>
          <w:rFonts w:ascii="Arial" w:hAnsi="Arial"/>
          <w:sz w:val="28"/>
          <w:lang w:eastAsia="ja-JP"/>
        </w:rPr>
        <w:t>6.3.4</w:t>
      </w:r>
      <w:r>
        <w:rPr>
          <w:rFonts w:ascii="Arial" w:hAnsi="Arial"/>
          <w:sz w:val="28"/>
          <w:lang w:eastAsia="ja-JP"/>
        </w:rPr>
        <w:tab/>
        <w:t>Other information elements</w:t>
      </w:r>
      <w:bookmarkEnd w:id="3448"/>
      <w:bookmarkEnd w:id="3449"/>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0" w:name="_Toc60777494"/>
      <w:bookmarkStart w:id="3451"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450"/>
      <w:bookmarkEnd w:id="3451"/>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2" w:name="_Hlk88212843"/>
      <w:r>
        <w:rPr>
          <w:rFonts w:ascii="Arial" w:hAnsi="Arial"/>
          <w:sz w:val="24"/>
          <w:lang w:eastAsia="ja-JP"/>
        </w:rPr>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53"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53"/>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452"/>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454"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454"/>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5" w:name="_Toc139045890"/>
      <w:bookmarkStart w:id="3456" w:name="_Toc60777495"/>
      <w:r>
        <w:rPr>
          <w:rFonts w:ascii="Arial" w:hAnsi="Arial"/>
          <w:sz w:val="24"/>
          <w:lang w:eastAsia="ja-JP"/>
        </w:rPr>
        <w:t>–</w:t>
      </w:r>
      <w:r>
        <w:rPr>
          <w:rFonts w:ascii="Arial" w:hAnsi="Arial"/>
          <w:sz w:val="24"/>
          <w:lang w:eastAsia="ja-JP"/>
        </w:rPr>
        <w:tab/>
      </w:r>
      <w:r>
        <w:rPr>
          <w:rFonts w:ascii="Arial" w:hAnsi="Arial"/>
          <w:i/>
          <w:sz w:val="24"/>
          <w:lang w:eastAsia="ja-JP"/>
        </w:rPr>
        <w:t>AreaConfiguration</w:t>
      </w:r>
      <w:bookmarkEnd w:id="3455"/>
      <w:bookmarkEnd w:id="3456"/>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7" w:name="_Toc139045891"/>
      <w:bookmarkStart w:id="3458"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457"/>
      <w:bookmarkEnd w:id="3458"/>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59" w:name="_Toc139045892"/>
      <w:r>
        <w:rPr>
          <w:rFonts w:ascii="Arial" w:hAnsi="Arial"/>
          <w:sz w:val="24"/>
          <w:lang w:eastAsia="ja-JP"/>
        </w:rPr>
        <w:t>–</w:t>
      </w:r>
      <w:r>
        <w:rPr>
          <w:rFonts w:ascii="Arial" w:hAnsi="Arial"/>
          <w:sz w:val="24"/>
          <w:lang w:eastAsia="ja-JP"/>
        </w:rPr>
        <w:tab/>
      </w:r>
      <w:r>
        <w:rPr>
          <w:rFonts w:ascii="Arial" w:hAnsi="Arial"/>
          <w:i/>
          <w:iCs/>
          <w:sz w:val="24"/>
          <w:lang w:eastAsia="ja-JP"/>
        </w:rPr>
        <w:t>DedicatedInfoF1c</w:t>
      </w:r>
      <w:bookmarkEnd w:id="3459"/>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0" w:name="_Toc139045893"/>
      <w:bookmarkStart w:id="3461" w:name="_Toc60777497"/>
      <w:r>
        <w:rPr>
          <w:rFonts w:ascii="Arial" w:hAnsi="Arial"/>
          <w:sz w:val="24"/>
          <w:lang w:eastAsia="ja-JP"/>
        </w:rPr>
        <w:t>–</w:t>
      </w:r>
      <w:r>
        <w:rPr>
          <w:rFonts w:ascii="Arial" w:hAnsi="Arial"/>
          <w:sz w:val="24"/>
          <w:lang w:eastAsia="ja-JP"/>
        </w:rPr>
        <w:tab/>
      </w:r>
      <w:r>
        <w:rPr>
          <w:rFonts w:ascii="Arial" w:hAnsi="Arial"/>
          <w:i/>
          <w:sz w:val="24"/>
          <w:lang w:eastAsia="ja-JP"/>
        </w:rPr>
        <w:t>EUTRA-AllowedMeasBandwidth</w:t>
      </w:r>
      <w:bookmarkEnd w:id="3460"/>
      <w:bookmarkEnd w:id="3461"/>
    </w:p>
    <w:p w14:paraId="3CF655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2" w:name="_Toc60777498"/>
      <w:bookmarkStart w:id="3463"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462"/>
      <w:bookmarkEnd w:id="3463"/>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hAnsi="Arial"/>
          <w:i/>
          <w:sz w:val="24"/>
          <w:lang w:eastAsia="ja-JP"/>
        </w:rPr>
      </w:pPr>
      <w:bookmarkStart w:id="3464" w:name="_Toc60777499"/>
      <w:bookmarkStart w:id="3465" w:name="_Toc139045895"/>
      <w:r>
        <w:rPr>
          <w:rFonts w:ascii="Arial" w:hAnsi="Arial"/>
          <w:sz w:val="24"/>
          <w:lang w:eastAsia="ja-JP"/>
        </w:rPr>
        <w:t>–</w:t>
      </w:r>
      <w:r>
        <w:rPr>
          <w:rFonts w:ascii="Arial" w:hAnsi="Arial"/>
          <w:sz w:val="24"/>
          <w:lang w:eastAsia="ja-JP"/>
        </w:rPr>
        <w:tab/>
      </w:r>
      <w:r>
        <w:rPr>
          <w:rFonts w:ascii="Arial" w:hAnsi="Arial"/>
          <w:i/>
          <w:sz w:val="24"/>
          <w:lang w:eastAsia="ja-JP"/>
        </w:rPr>
        <w:t>EUTRA-MultiBandInfoList</w:t>
      </w:r>
      <w:bookmarkEnd w:id="3464"/>
      <w:bookmarkEnd w:id="3465"/>
    </w:p>
    <w:p w14:paraId="3CF65550" w14:textId="77777777" w:rsidR="00DA57E9" w:rsidRDefault="0062531B">
      <w:pPr>
        <w:overflowPunct w:val="0"/>
        <w:autoSpaceDE w:val="0"/>
        <w:autoSpaceDN w:val="0"/>
        <w:adjustRightInd w:val="0"/>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6" w:name="_Toc60777500"/>
      <w:bookmarkStart w:id="3467" w:name="_Toc139045896"/>
      <w:r>
        <w:rPr>
          <w:rFonts w:ascii="Arial" w:hAnsi="Arial"/>
          <w:sz w:val="24"/>
          <w:lang w:eastAsia="ja-JP"/>
        </w:rPr>
        <w:t>–</w:t>
      </w:r>
      <w:r>
        <w:rPr>
          <w:rFonts w:ascii="Arial" w:hAnsi="Arial"/>
          <w:sz w:val="24"/>
          <w:lang w:eastAsia="ja-JP"/>
        </w:rPr>
        <w:tab/>
      </w:r>
      <w:r>
        <w:rPr>
          <w:rFonts w:ascii="Arial" w:hAnsi="Arial"/>
          <w:i/>
          <w:sz w:val="24"/>
          <w:lang w:eastAsia="ja-JP"/>
        </w:rPr>
        <w:t>EUTRA-NS-PmaxList</w:t>
      </w:r>
      <w:bookmarkEnd w:id="3466"/>
      <w:bookmarkEnd w:id="3467"/>
    </w:p>
    <w:p w14:paraId="3CF655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8" w:name="_Toc60777501"/>
      <w:bookmarkStart w:id="3469" w:name="_Toc139045897"/>
      <w:r>
        <w:rPr>
          <w:rFonts w:ascii="Arial" w:hAnsi="Arial"/>
          <w:sz w:val="24"/>
          <w:lang w:eastAsia="ja-JP"/>
        </w:rPr>
        <w:t>–</w:t>
      </w:r>
      <w:r>
        <w:rPr>
          <w:rFonts w:ascii="Arial" w:hAnsi="Arial"/>
          <w:sz w:val="24"/>
          <w:lang w:eastAsia="ja-JP"/>
        </w:rPr>
        <w:tab/>
      </w:r>
      <w:r>
        <w:rPr>
          <w:rFonts w:ascii="Arial" w:hAnsi="Arial"/>
          <w:i/>
          <w:sz w:val="24"/>
          <w:lang w:eastAsia="ja-JP"/>
        </w:rPr>
        <w:t>EUTRA-PhysCellId</w:t>
      </w:r>
      <w:bookmarkEnd w:id="3468"/>
      <w:bookmarkEnd w:id="3469"/>
    </w:p>
    <w:p w14:paraId="3CF65570"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0" w:name="_Toc60777502"/>
      <w:bookmarkStart w:id="3471" w:name="_Toc139045898"/>
      <w:r>
        <w:rPr>
          <w:rFonts w:ascii="Arial" w:hAnsi="Arial"/>
          <w:sz w:val="24"/>
          <w:lang w:eastAsia="ja-JP"/>
        </w:rPr>
        <w:t>–</w:t>
      </w:r>
      <w:r>
        <w:rPr>
          <w:rFonts w:ascii="Arial" w:hAnsi="Arial"/>
          <w:sz w:val="24"/>
          <w:lang w:eastAsia="ja-JP"/>
        </w:rPr>
        <w:tab/>
      </w:r>
      <w:r>
        <w:rPr>
          <w:rFonts w:ascii="Arial" w:hAnsi="Arial"/>
          <w:i/>
          <w:sz w:val="24"/>
          <w:lang w:eastAsia="ja-JP"/>
        </w:rPr>
        <w:t>EUTRA-PhysCellIdRange</w:t>
      </w:r>
      <w:bookmarkEnd w:id="3470"/>
      <w:bookmarkEnd w:id="3471"/>
    </w:p>
    <w:p w14:paraId="3CF655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72" w:name="_Toc139045899"/>
      <w:bookmarkStart w:id="3473" w:name="_Toc60777503"/>
      <w:r>
        <w:rPr>
          <w:rFonts w:ascii="Arial" w:hAnsi="Arial"/>
          <w:sz w:val="24"/>
          <w:lang w:eastAsia="ja-JP"/>
        </w:rPr>
        <w:t>–</w:t>
      </w:r>
      <w:r>
        <w:rPr>
          <w:rFonts w:ascii="Arial" w:hAnsi="Arial"/>
          <w:sz w:val="24"/>
          <w:lang w:eastAsia="ja-JP"/>
        </w:rPr>
        <w:tab/>
      </w:r>
      <w:r>
        <w:rPr>
          <w:rFonts w:ascii="Arial" w:hAnsi="Arial"/>
          <w:i/>
          <w:sz w:val="24"/>
          <w:lang w:eastAsia="ja-JP"/>
        </w:rPr>
        <w:t>EUTRA-PresenceAntennaPort1</w:t>
      </w:r>
      <w:bookmarkEnd w:id="3472"/>
      <w:bookmarkEnd w:id="3473"/>
    </w:p>
    <w:p w14:paraId="3CF655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4" w:name="_Toc139045900"/>
      <w:bookmarkStart w:id="3475"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474"/>
      <w:bookmarkEnd w:id="3475"/>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76" w:name="_Toc139045901"/>
      <w:bookmarkStart w:id="3477" w:name="_Toc60777505"/>
      <w:r>
        <w:rPr>
          <w:rFonts w:ascii="Arial" w:hAnsi="Arial"/>
          <w:sz w:val="24"/>
          <w:lang w:eastAsia="ja-JP"/>
        </w:rPr>
        <w:t>–</w:t>
      </w:r>
      <w:r>
        <w:rPr>
          <w:rFonts w:ascii="Arial" w:hAnsi="Arial"/>
          <w:sz w:val="24"/>
          <w:lang w:eastAsia="ja-JP"/>
        </w:rPr>
        <w:tab/>
      </w:r>
      <w:r>
        <w:rPr>
          <w:rFonts w:ascii="Arial" w:hAnsi="Arial"/>
          <w:i/>
          <w:iCs/>
          <w:sz w:val="24"/>
          <w:lang w:eastAsia="zh-CN"/>
        </w:rPr>
        <w:t>IAB-IP-Address</w:t>
      </w:r>
      <w:bookmarkEnd w:id="3476"/>
      <w:bookmarkEnd w:id="3477"/>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w:t>
      </w:r>
      <w:r>
        <w:rPr>
          <w:rFonts w:ascii="Arial" w:hAnsi="Arial"/>
          <w:b/>
          <w:lang w:eastAsia="ja-JP"/>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78" w:name="_Toc139045902"/>
      <w:bookmarkStart w:id="3479" w:name="_Toc60777506"/>
      <w:r>
        <w:rPr>
          <w:rFonts w:ascii="Arial" w:hAnsi="Arial"/>
          <w:sz w:val="24"/>
          <w:lang w:eastAsia="ja-JP"/>
        </w:rPr>
        <w:t>–</w:t>
      </w:r>
      <w:r>
        <w:rPr>
          <w:rFonts w:ascii="Arial" w:hAnsi="Arial"/>
          <w:sz w:val="24"/>
          <w:lang w:eastAsia="ja-JP"/>
        </w:rPr>
        <w:tab/>
      </w:r>
      <w:r>
        <w:rPr>
          <w:rFonts w:ascii="Arial" w:hAnsi="Arial"/>
          <w:i/>
          <w:iCs/>
          <w:sz w:val="24"/>
          <w:lang w:eastAsia="zh-CN"/>
        </w:rPr>
        <w:t>IAB-IP-AddressIndex</w:t>
      </w:r>
      <w:bookmarkEnd w:id="3478"/>
      <w:bookmarkEnd w:id="3479"/>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480" w:name="_Toc60777507"/>
      <w:bookmarkStart w:id="3481" w:name="_Toc139045903"/>
      <w:r>
        <w:rPr>
          <w:rFonts w:ascii="Arial" w:hAnsi="Arial"/>
          <w:sz w:val="24"/>
          <w:lang w:eastAsia="ja-JP"/>
        </w:rPr>
        <w:t>–</w:t>
      </w:r>
      <w:r>
        <w:rPr>
          <w:rFonts w:ascii="Arial" w:hAnsi="Arial"/>
          <w:sz w:val="24"/>
          <w:lang w:eastAsia="ja-JP"/>
        </w:rPr>
        <w:tab/>
      </w:r>
      <w:r>
        <w:rPr>
          <w:rFonts w:ascii="Arial" w:hAnsi="Arial"/>
          <w:i/>
          <w:iCs/>
          <w:sz w:val="24"/>
          <w:lang w:eastAsia="zh-CN"/>
        </w:rPr>
        <w:t>IAB-IP-Usage</w:t>
      </w:r>
      <w:bookmarkEnd w:id="3480"/>
      <w:bookmarkEnd w:id="3481"/>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Usage </w:t>
      </w:r>
      <w:r>
        <w:rPr>
          <w:lang w:eastAsia="ja-JP"/>
        </w:rPr>
        <w:t xml:space="preserve">is used to indicate the usage of the </w:t>
      </w:r>
      <w:r>
        <w:rPr>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2" w:name="_Toc60777508"/>
      <w:bookmarkStart w:id="3483"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482"/>
      <w:bookmarkEnd w:id="3483"/>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4" w:name="_Toc60777509"/>
      <w:bookmarkStart w:id="3485"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484"/>
      <w:bookmarkEnd w:id="3485"/>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6" w:name="_Toc139045906"/>
      <w:bookmarkStart w:id="3487"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486"/>
      <w:bookmarkEnd w:id="3487"/>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8" w:name="_Toc60777511"/>
      <w:bookmarkStart w:id="3489"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488"/>
      <w:bookmarkEnd w:id="3489"/>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90" w:name="_Toc139045908"/>
      <w:r>
        <w:rPr>
          <w:rFonts w:ascii="Arial" w:hAnsi="Arial"/>
          <w:sz w:val="24"/>
          <w:lang w:eastAsia="ja-JP"/>
        </w:rPr>
        <w:t>–</w:t>
      </w:r>
      <w:r>
        <w:rPr>
          <w:rFonts w:ascii="Arial" w:hAnsi="Arial"/>
          <w:sz w:val="24"/>
          <w:lang w:eastAsia="ja-JP"/>
        </w:rPr>
        <w:tab/>
      </w:r>
      <w:r>
        <w:rPr>
          <w:rFonts w:ascii="Arial" w:hAnsi="Arial"/>
          <w:i/>
          <w:sz w:val="24"/>
          <w:lang w:eastAsia="ja-JP"/>
        </w:rPr>
        <w:t>MeasConfigAppLayerId</w:t>
      </w:r>
      <w:bookmarkEnd w:id="3490"/>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1" w:name="_Toc60777512"/>
      <w:bookmarkStart w:id="3492"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491"/>
      <w:bookmarkEnd w:id="3492"/>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06B6465" w14:textId="77777777" w:rsidR="00FC6925" w:rsidRDefault="0062531B"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3" w:author="QC-v06 (Umesh)" w:date="2023-09-25T13:41:00Z"/>
          <w:rFonts w:ascii="Courier New" w:hAnsi="Courier New"/>
          <w:sz w:val="16"/>
          <w:lang w:eastAsia="en-GB"/>
        </w:rPr>
      </w:pPr>
      <w:r>
        <w:rPr>
          <w:rFonts w:ascii="Courier New" w:hAnsi="Courier New"/>
          <w:sz w:val="16"/>
          <w:lang w:eastAsia="en-GB"/>
        </w:rPr>
        <w:t>}</w:t>
      </w:r>
    </w:p>
    <w:p w14:paraId="22C86C89" w14:textId="77777777"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4" w:author="QC-v06 (Umesh)" w:date="2023-09-25T13:41:00Z"/>
          <w:rFonts w:ascii="Courier New" w:hAnsi="Courier New"/>
          <w:sz w:val="16"/>
          <w:lang w:eastAsia="en-GB"/>
        </w:rPr>
      </w:pPr>
    </w:p>
    <w:p w14:paraId="32F72526" w14:textId="485BC924"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5" w:author="QC-v06 (Umesh)" w:date="2023-09-25T13:41:00Z"/>
          <w:rFonts w:ascii="Courier New" w:hAnsi="Courier New"/>
          <w:sz w:val="16"/>
          <w:lang w:eastAsia="en-GB"/>
        </w:rPr>
      </w:pPr>
      <w:ins w:id="3496" w:author="QC-v06 (Umesh)" w:date="2023-09-25T13:41: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51EC5C66" w14:textId="22587AF3"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7" w:author="QC-v06 (Umesh)" w:date="2023-09-25T13:41:00Z"/>
          <w:rFonts w:ascii="Courier New" w:hAnsi="Courier New"/>
          <w:color w:val="808080"/>
          <w:sz w:val="16"/>
          <w:lang w:eastAsia="en-GB"/>
        </w:rPr>
      </w:pPr>
      <w:ins w:id="3498" w:author="QC-v06 (Umesh)" w:date="2023-09-25T13:41:00Z">
        <w:r>
          <w:rPr>
            <w:rFonts w:ascii="Courier New" w:hAnsi="Courier New"/>
            <w:sz w:val="16"/>
            <w:lang w:eastAsia="en-GB"/>
          </w:rPr>
          <w:t xml:space="preserve">    </w:t>
        </w:r>
      </w:ins>
      <w:ins w:id="3499" w:author="QC-v06 (Umesh)" w:date="2023-09-25T13:43:00Z">
        <w:r>
          <w:rPr>
            <w:rFonts w:ascii="Courier New" w:hAnsi="Courier New"/>
            <w:sz w:val="16"/>
            <w:lang w:eastAsia="en-GB"/>
          </w:rPr>
          <w:t>u</w:t>
        </w:r>
      </w:ins>
      <w:ins w:id="3500" w:author="QC-v06 (Umesh)" w:date="2023-09-25T13:42:00Z">
        <w:r>
          <w:rPr>
            <w:rFonts w:ascii="Courier New" w:hAnsi="Courier New"/>
            <w:sz w:val="16"/>
            <w:lang w:eastAsia="en-GB"/>
          </w:rPr>
          <w:t>av-</w:t>
        </w:r>
      </w:ins>
      <w:ins w:id="3501" w:author="QC-v06 (Umesh)" w:date="2023-09-25T13:43:00Z">
        <w:r>
          <w:rPr>
            <w:rFonts w:ascii="Courier New" w:hAnsi="Courier New"/>
            <w:sz w:val="16"/>
            <w:lang w:eastAsia="en-GB"/>
          </w:rPr>
          <w:t>F</w:t>
        </w:r>
      </w:ins>
      <w:ins w:id="3502" w:author="QC-v06 (Umesh)" w:date="2023-09-25T13:41:00Z">
        <w:r>
          <w:rPr>
            <w:rFonts w:ascii="Courier New" w:hAnsi="Courier New"/>
            <w:sz w:val="16"/>
            <w:lang w:eastAsia="en-GB"/>
          </w:rPr>
          <w:t>light</w:t>
        </w:r>
      </w:ins>
      <w:ins w:id="3503" w:author="QC-v06 (Umesh)" w:date="2023-09-25T13:42:00Z">
        <w:r>
          <w:rPr>
            <w:rFonts w:ascii="Courier New" w:hAnsi="Courier New"/>
            <w:sz w:val="16"/>
            <w:lang w:eastAsia="en-GB"/>
          </w:rPr>
          <w:t>P</w:t>
        </w:r>
      </w:ins>
      <w:ins w:id="3504" w:author="QC-v06 (Umesh)" w:date="2023-09-25T13:41:00Z">
        <w:r>
          <w:rPr>
            <w:rFonts w:ascii="Courier New" w:hAnsi="Courier New"/>
            <w:sz w:val="16"/>
            <w:lang w:eastAsia="en-GB"/>
          </w:rPr>
          <w:t>ath</w:t>
        </w:r>
      </w:ins>
      <w:ins w:id="3505" w:author="QC-v06 (Umesh)" w:date="2023-09-25T13:44:00Z">
        <w:r w:rsidR="008A47DE">
          <w:rPr>
            <w:rFonts w:ascii="Courier New" w:hAnsi="Courier New"/>
            <w:sz w:val="16"/>
            <w:lang w:eastAsia="en-GB"/>
          </w:rPr>
          <w:t>Availability</w:t>
        </w:r>
      </w:ins>
      <w:ins w:id="3506" w:author="QC-v06 (Umesh)" w:date="2023-09-25T13:41:00Z">
        <w:r>
          <w:rPr>
            <w:rFonts w:ascii="Courier New" w:hAnsi="Courier New"/>
            <w:sz w:val="16"/>
            <w:lang w:eastAsia="en-GB"/>
          </w:rPr>
          <w:t>Config-r1</w:t>
        </w:r>
      </w:ins>
      <w:ins w:id="3507" w:author="QC-v06 (Umesh)" w:date="2023-09-25T14:09:00Z">
        <w:r w:rsidR="00B0646E">
          <w:rPr>
            <w:rFonts w:ascii="Courier New" w:hAnsi="Courier New"/>
            <w:sz w:val="16"/>
            <w:lang w:eastAsia="en-GB"/>
          </w:rPr>
          <w:t>8</w:t>
        </w:r>
      </w:ins>
      <w:ins w:id="3508" w:author="QC-v06 (Umesh)" w:date="2023-09-25T13:41:00Z">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568B" w14:textId="653294A8" w:rsidR="00DA57E9" w:rsidRDefault="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09" w:author="QC-v06 (Umesh)" w:date="2023-09-25T13:41:00Z">
        <w:r>
          <w:rPr>
            <w:rFonts w:ascii="Courier New" w:hAnsi="Courier New"/>
            <w:sz w:val="16"/>
            <w:lang w:eastAsia="en-GB"/>
          </w:rPr>
          <w:t>}</w:t>
        </w:r>
      </w:ins>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DA57E9" w14:paraId="3CF656F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OtherConfig</w:t>
            </w:r>
            <w:r>
              <w:rPr>
                <w:rFonts w:ascii="Arial" w:hAnsi="Arial"/>
                <w:b/>
                <w:iCs/>
                <w:sz w:val="18"/>
                <w:lang w:eastAsia="en-GB"/>
              </w:rPr>
              <w:t xml:space="preserve"> field descriptions</w:t>
            </w:r>
          </w:p>
        </w:tc>
      </w:tr>
      <w:tr w:rsidR="00DA57E9" w14:paraId="3CF656F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rsidTr="00DF775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2D5DED" w14:paraId="0F3D440F" w14:textId="77777777" w:rsidTr="00DF775E">
        <w:trPr>
          <w:cantSplit/>
          <w:trHeight w:val="369"/>
          <w:tblHeader/>
          <w:ins w:id="3510" w:author="QC-v06 (Umesh)" w:date="2023-09-25T13:46:00Z"/>
        </w:trPr>
        <w:tc>
          <w:tcPr>
            <w:tcW w:w="14310" w:type="dxa"/>
            <w:tcBorders>
              <w:top w:val="single" w:sz="4" w:space="0" w:color="auto"/>
              <w:left w:val="single" w:sz="4" w:space="0" w:color="auto"/>
              <w:bottom w:val="single" w:sz="4" w:space="0" w:color="auto"/>
              <w:right w:val="single" w:sz="4" w:space="0" w:color="auto"/>
            </w:tcBorders>
          </w:tcPr>
          <w:p w14:paraId="27CF9C7D" w14:textId="21DEF225" w:rsidR="002D5DED" w:rsidRDefault="002D5DED" w:rsidP="00A204E8">
            <w:pPr>
              <w:keepNext/>
              <w:keepLines/>
              <w:overflowPunct w:val="0"/>
              <w:autoSpaceDE w:val="0"/>
              <w:autoSpaceDN w:val="0"/>
              <w:adjustRightInd w:val="0"/>
              <w:spacing w:after="0"/>
              <w:textAlignment w:val="baseline"/>
              <w:rPr>
                <w:ins w:id="3511" w:author="QC-v06 (Umesh)" w:date="2023-09-25T13:46:00Z"/>
                <w:rFonts w:ascii="Arial" w:hAnsi="Arial"/>
                <w:b/>
                <w:i/>
                <w:sz w:val="18"/>
                <w:lang w:eastAsia="sv-SE"/>
              </w:rPr>
            </w:pPr>
            <w:ins w:id="3512" w:author="QC-v06 (Umesh)" w:date="2023-09-25T13:46:00Z">
              <w:r w:rsidRPr="002D5DED">
                <w:rPr>
                  <w:rFonts w:ascii="Arial" w:hAnsi="Arial"/>
                  <w:b/>
                  <w:i/>
                  <w:sz w:val="18"/>
                  <w:lang w:eastAsia="sv-SE"/>
                </w:rPr>
                <w:t xml:space="preserve">uav-FlightPathAvailabilityConfig </w:t>
              </w:r>
            </w:ins>
          </w:p>
          <w:p w14:paraId="62B32FCA" w14:textId="350856E6" w:rsidR="002D5DED" w:rsidRDefault="002D5DED" w:rsidP="00A204E8">
            <w:pPr>
              <w:keepNext/>
              <w:keepLines/>
              <w:overflowPunct w:val="0"/>
              <w:autoSpaceDE w:val="0"/>
              <w:autoSpaceDN w:val="0"/>
              <w:adjustRightInd w:val="0"/>
              <w:spacing w:after="0"/>
              <w:textAlignment w:val="baseline"/>
              <w:rPr>
                <w:ins w:id="3513" w:author="QC-v06 (Umesh)" w:date="2023-09-25T13:46:00Z"/>
                <w:rFonts w:ascii="Arial" w:hAnsi="Arial"/>
                <w:b/>
                <w:bCs/>
                <w:i/>
                <w:sz w:val="18"/>
                <w:lang w:eastAsia="en-GB"/>
              </w:rPr>
            </w:pPr>
            <w:ins w:id="3514" w:author="QC-v06 (Umesh)" w:date="2023-09-25T13:46:00Z">
              <w:r>
                <w:rPr>
                  <w:rFonts w:ascii="Arial" w:hAnsi="Arial"/>
                  <w:sz w:val="18"/>
                  <w:lang w:eastAsia="sv-SE"/>
                </w:rPr>
                <w:t xml:space="preserve">Configuration for the UE to </w:t>
              </w:r>
            </w:ins>
            <w:ins w:id="3515" w:author="QC-v06 (Umesh)" w:date="2023-09-25T13:47:00Z">
              <w:r>
                <w:rPr>
                  <w:rFonts w:ascii="Arial" w:hAnsi="Arial"/>
                  <w:sz w:val="18"/>
                  <w:lang w:eastAsia="sv-SE"/>
                </w:rPr>
                <w:t>in</w:t>
              </w:r>
            </w:ins>
            <w:ins w:id="3516" w:author="QC-v06 (Umesh)" w:date="2023-09-25T13:59:00Z">
              <w:r w:rsidR="004E6395">
                <w:rPr>
                  <w:rFonts w:ascii="Arial" w:hAnsi="Arial"/>
                  <w:sz w:val="18"/>
                  <w:lang w:eastAsia="sv-SE"/>
                </w:rPr>
                <w:t xml:space="preserve">dicate </w:t>
              </w:r>
            </w:ins>
            <w:ins w:id="3517" w:author="QC-v06 (Umesh)" w:date="2023-09-25T13:48:00Z">
              <w:r>
                <w:rPr>
                  <w:rFonts w:ascii="Arial" w:hAnsi="Arial"/>
                  <w:sz w:val="18"/>
                  <w:lang w:eastAsia="sv-SE"/>
                </w:rPr>
                <w:t xml:space="preserve">the </w:t>
              </w:r>
            </w:ins>
            <w:ins w:id="3518" w:author="QC-v06 (Umesh)" w:date="2023-09-25T13:47:00Z">
              <w:r>
                <w:rPr>
                  <w:rFonts w:ascii="Arial" w:hAnsi="Arial"/>
                  <w:sz w:val="18"/>
                  <w:lang w:eastAsia="sv-SE"/>
                </w:rPr>
                <w:t>availability of flight path</w:t>
              </w:r>
            </w:ins>
            <w:ins w:id="3519" w:author="QC-v06 (Umesh)" w:date="2023-09-25T13:46:00Z">
              <w:r>
                <w:rPr>
                  <w:rFonts w:ascii="Arial" w:hAnsi="Arial"/>
                  <w:sz w:val="18"/>
                  <w:lang w:eastAsia="sv-SE"/>
                </w:rPr>
                <w:t xml:space="preserve"> information</w:t>
              </w:r>
            </w:ins>
            <w:ins w:id="3520" w:author="QC-v06 (Umesh)" w:date="2023-09-25T13:49:00Z">
              <w:r w:rsidR="00DF775E">
                <w:t xml:space="preserve"> </w:t>
              </w:r>
              <w:r w:rsidR="00DF775E" w:rsidRPr="00DF775E">
                <w:rPr>
                  <w:rFonts w:ascii="Arial" w:hAnsi="Arial"/>
                  <w:sz w:val="18"/>
                  <w:lang w:eastAsia="sv-SE"/>
                </w:rPr>
                <w:t>for Aerial UE operation</w:t>
              </w:r>
            </w:ins>
            <w:ins w:id="3521" w:author="QC-v06 (Umesh)" w:date="2023-09-25T13:46:00Z">
              <w:r>
                <w:rPr>
                  <w:rFonts w:ascii="Arial" w:hAnsi="Arial"/>
                  <w:sz w:val="18"/>
                  <w:lang w:eastAsia="sv-SE"/>
                </w:rPr>
                <w:t>.</w:t>
              </w:r>
            </w:ins>
          </w:p>
        </w:tc>
      </w:tr>
      <w:tr w:rsidR="00DA57E9" w14:paraId="3CF6577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2" w:name="_Toc139045910"/>
      <w:bookmarkStart w:id="3523"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522"/>
      <w:bookmarkEnd w:id="3523"/>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4" w:name="_Toc139045911"/>
      <w:bookmarkStart w:id="3525"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524"/>
      <w:bookmarkEnd w:id="3525"/>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6" w:name="_Toc139045912"/>
      <w:bookmarkStart w:id="3527"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526"/>
      <w:bookmarkEnd w:id="3527"/>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8" w:name="_Toc60777516"/>
      <w:bookmarkStart w:id="3529"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528"/>
      <w:bookmarkEnd w:id="3529"/>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30" w:name="_Toc60777517"/>
      <w:bookmarkStart w:id="3531"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530"/>
      <w:bookmarkEnd w:id="3531"/>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32" w:name="_Toc139045915"/>
      <w:bookmarkStart w:id="3533"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532"/>
      <w:bookmarkEnd w:id="3533"/>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4" w:name="_Toc139045916"/>
      <w:bookmarkStart w:id="3535"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534"/>
      <w:bookmarkEnd w:id="3535"/>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6" w:name="_Toc139045917"/>
      <w:bookmarkStart w:id="3537"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536"/>
      <w:bookmarkEnd w:id="3537"/>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38" w:name="_Toc60777521"/>
      <w:bookmarkStart w:id="3539"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538"/>
      <w:bookmarkEnd w:id="3539"/>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40" w:name="_Toc139045919"/>
      <w:bookmarkStart w:id="3541"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540"/>
      <w:bookmarkEnd w:id="3541"/>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Config-r16 ::=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2" w:name="_Toc60777523"/>
      <w:bookmarkStart w:id="3543"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542"/>
      <w:bookmarkEnd w:id="3543"/>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4"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544"/>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5"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545"/>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6" w:name="_Toc139045923"/>
      <w:bookmarkStart w:id="3547"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546"/>
      <w:bookmarkEnd w:id="3547"/>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8" w:name="_Toc139045924"/>
      <w:bookmarkStart w:id="3549"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548"/>
      <w:bookmarkEnd w:id="3549"/>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0" w:name="_Toc139045925"/>
      <w:bookmarkStart w:id="3551"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550"/>
      <w:bookmarkEnd w:id="3551"/>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2" w:name="_Toc60777527"/>
      <w:bookmarkStart w:id="3553"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552"/>
      <w:bookmarkEnd w:id="3553"/>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4" w:name="_Toc60777528"/>
      <w:bookmarkStart w:id="3555"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554"/>
      <w:bookmarkEnd w:id="3555"/>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6" w:name="_Toc139045928"/>
      <w:bookmarkStart w:id="3557" w:name="_Toc60777529"/>
      <w:r>
        <w:rPr>
          <w:rFonts w:ascii="Arial" w:hAnsi="Arial"/>
          <w:sz w:val="24"/>
          <w:lang w:eastAsia="ja-JP"/>
        </w:rPr>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556"/>
      <w:bookmarkEnd w:id="3557"/>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8" w:name="_Toc139045929"/>
      <w:bookmarkStart w:id="3559" w:name="_Toc60777530"/>
      <w:r>
        <w:rPr>
          <w:rFonts w:ascii="Arial" w:hAnsi="Arial"/>
          <w:sz w:val="24"/>
          <w:lang w:eastAsia="ja-JP"/>
        </w:rPr>
        <w:t>–</w:t>
      </w:r>
      <w:r>
        <w:rPr>
          <w:rFonts w:ascii="Arial" w:hAnsi="Arial"/>
          <w:sz w:val="24"/>
          <w:lang w:eastAsia="ja-JP"/>
        </w:rPr>
        <w:tab/>
      </w:r>
      <w:r>
        <w:rPr>
          <w:rFonts w:ascii="Arial" w:hAnsi="Arial"/>
          <w:i/>
          <w:iCs/>
          <w:sz w:val="24"/>
          <w:lang w:eastAsia="ja-JP"/>
        </w:rPr>
        <w:t>SL-DestinationIdentity</w:t>
      </w:r>
      <w:bookmarkEnd w:id="3558"/>
      <w:bookmarkEnd w:id="3559"/>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560" w:name="_Toc139045930"/>
      <w:bookmarkStart w:id="3561" w:name="_Toc76423838"/>
      <w:bookmarkStart w:id="3562" w:name="OLE_LINK20"/>
      <w:r>
        <w:rPr>
          <w:rFonts w:ascii="Arial" w:hAnsi="Arial"/>
          <w:i/>
          <w:sz w:val="24"/>
          <w:lang w:eastAsia="ja-JP"/>
        </w:rPr>
        <w:t>–</w:t>
      </w:r>
      <w:r>
        <w:rPr>
          <w:rFonts w:ascii="Arial" w:hAnsi="Arial"/>
          <w:i/>
          <w:sz w:val="24"/>
          <w:lang w:eastAsia="ja-JP"/>
        </w:rPr>
        <w:tab/>
        <w:t>SL-DRX-Config</w:t>
      </w:r>
      <w:bookmarkEnd w:id="3560"/>
      <w:bookmarkEnd w:id="3561"/>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562"/>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563" w:name="_Toc139045931"/>
      <w:r>
        <w:rPr>
          <w:rFonts w:ascii="Arial" w:hAnsi="Arial"/>
          <w:i/>
          <w:sz w:val="24"/>
          <w:lang w:eastAsia="ja-JP"/>
        </w:rPr>
        <w:t>–</w:t>
      </w:r>
      <w:r>
        <w:rPr>
          <w:rFonts w:ascii="Arial" w:hAnsi="Arial"/>
          <w:i/>
          <w:sz w:val="24"/>
          <w:lang w:eastAsia="ja-JP"/>
        </w:rPr>
        <w:tab/>
        <w:t>SL-DRX-ConfigGC-BC</w:t>
      </w:r>
      <w:bookmarkEnd w:id="3563"/>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564" w:name="OLE_LINK23"/>
      <w:r>
        <w:rPr>
          <w:rFonts w:ascii="Courier New" w:hAnsi="Courier New"/>
          <w:sz w:val="16"/>
          <w:lang w:eastAsia="en-GB"/>
        </w:rPr>
        <w:t>SL-DRX-GC-BC-QoS-r17</w:t>
      </w:r>
      <w:bookmarkEnd w:id="3564"/>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565"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566" w:name="OLE_LINK32"/>
      <w:bookmarkEnd w:id="3565"/>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566"/>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567" w:name="OLE_LINK28"/>
      <w:bookmarkStart w:id="3568" w:name="OLE_LINK27"/>
      <w:r>
        <w:rPr>
          <w:rFonts w:ascii="Courier New" w:hAnsi="Courier New"/>
          <w:sz w:val="16"/>
          <w:lang w:eastAsia="en-GB"/>
        </w:rPr>
        <w:t xml:space="preserve">    </w:t>
      </w:r>
      <w:bookmarkEnd w:id="3567"/>
      <w:bookmarkEnd w:id="3568"/>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569" w:name="OLE_LINK34"/>
            <w:bookmarkStart w:id="3570"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569"/>
            <w:bookmarkEnd w:id="3570"/>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571" w:name="_Toc76423520"/>
      <w:bookmarkStart w:id="3572" w:name="_Toc139045932"/>
      <w:r>
        <w:rPr>
          <w:rFonts w:ascii="Arial" w:hAnsi="Arial"/>
          <w:i/>
          <w:sz w:val="24"/>
          <w:lang w:eastAsia="ja-JP"/>
        </w:rPr>
        <w:t>–</w:t>
      </w:r>
      <w:r>
        <w:rPr>
          <w:rFonts w:ascii="Arial" w:hAnsi="Arial"/>
          <w:i/>
          <w:sz w:val="24"/>
          <w:lang w:eastAsia="ja-JP"/>
        </w:rPr>
        <w:tab/>
        <w:t>SL-DRX-Config</w:t>
      </w:r>
      <w:bookmarkEnd w:id="3571"/>
      <w:r>
        <w:rPr>
          <w:rFonts w:ascii="Arial" w:hAnsi="Arial"/>
          <w:i/>
          <w:sz w:val="24"/>
          <w:lang w:eastAsia="ja-JP"/>
        </w:rPr>
        <w:t>UC</w:t>
      </w:r>
      <w:bookmarkEnd w:id="3572"/>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573" w:name="_Toc139045933"/>
      <w:r>
        <w:rPr>
          <w:rFonts w:ascii="Arial" w:hAnsi="Arial"/>
          <w:i/>
          <w:sz w:val="24"/>
          <w:lang w:eastAsia="ja-JP"/>
        </w:rPr>
        <w:t>–</w:t>
      </w:r>
      <w:r>
        <w:rPr>
          <w:rFonts w:ascii="Arial" w:hAnsi="Arial"/>
          <w:i/>
          <w:sz w:val="24"/>
          <w:lang w:eastAsia="ja-JP"/>
        </w:rPr>
        <w:tab/>
        <w:t>SL-DRX-ConfigUC-SemiStatic</w:t>
      </w:r>
      <w:bookmarkEnd w:id="3573"/>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4" w:name="_Toc60777531"/>
      <w:bookmarkStart w:id="3575"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574"/>
      <w:bookmarkEnd w:id="3575"/>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6" w:name="_Toc139045935"/>
      <w:bookmarkStart w:id="3577" w:name="_Toc60777532"/>
      <w:r>
        <w:rPr>
          <w:rFonts w:ascii="Arial" w:hAnsi="Arial"/>
          <w:sz w:val="24"/>
          <w:lang w:eastAsia="ja-JP"/>
        </w:rPr>
        <w:t>–</w:t>
      </w:r>
      <w:r>
        <w:rPr>
          <w:rFonts w:ascii="Arial" w:hAnsi="Arial"/>
          <w:sz w:val="24"/>
          <w:lang w:eastAsia="ja-JP"/>
        </w:rPr>
        <w:tab/>
      </w:r>
      <w:r>
        <w:rPr>
          <w:rFonts w:ascii="Arial" w:hAnsi="Arial"/>
          <w:i/>
          <w:iCs/>
          <w:sz w:val="24"/>
          <w:lang w:eastAsia="ja-JP"/>
        </w:rPr>
        <w:t>SL-FreqConfigCommon</w:t>
      </w:r>
      <w:bookmarkEnd w:id="3576"/>
      <w:bookmarkEnd w:id="3577"/>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8" w:name="_Toc139045936"/>
      <w:bookmarkStart w:id="3579"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578"/>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0" w:name="OLE_LINK41"/>
      <w:r>
        <w:rPr>
          <w:rFonts w:ascii="Courier New" w:hAnsi="Courier New"/>
          <w:sz w:val="16"/>
          <w:lang w:eastAsia="en-GB"/>
        </w:rPr>
        <w:t xml:space="preserve">    </w:t>
      </w:r>
      <w:bookmarkEnd w:id="3580"/>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581" w:name="OLE_LINK31"/>
      <w:r>
        <w:rPr>
          <w:rFonts w:ascii="Courier New" w:hAnsi="Courier New"/>
          <w:sz w:val="16"/>
          <w:lang w:eastAsia="en-GB"/>
        </w:rPr>
        <w:t>{enabled, disabled}</w:t>
      </w:r>
      <w:bookmarkEnd w:id="3581"/>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582" w:name="OLE_LINK42"/>
      <w:r>
        <w:rPr>
          <w:rFonts w:ascii="Courier New" w:hAnsi="Courier New"/>
          <w:sz w:val="16"/>
          <w:lang w:eastAsia="en-GB"/>
        </w:rPr>
        <w:t>sl-Condition1-A-2-</w:t>
      </w:r>
      <w:bookmarkEnd w:id="3582"/>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583" w:name="OLE_LINK43"/>
      <w:r>
        <w:rPr>
          <w:rFonts w:ascii="Courier New" w:hAnsi="Courier New"/>
          <w:sz w:val="16"/>
          <w:lang w:eastAsia="en-GB"/>
        </w:rPr>
        <w:t>sl-ThresholdRSRP-Condition1-B-1-Option1List</w:t>
      </w:r>
      <w:bookmarkEnd w:id="3583"/>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4" w:name="OLE_LINK48"/>
      <w:r>
        <w:rPr>
          <w:rFonts w:ascii="Courier New" w:hAnsi="Courier New"/>
          <w:sz w:val="16"/>
          <w:lang w:eastAsia="en-GB"/>
        </w:rPr>
        <w:t xml:space="preserve">    </w:t>
      </w:r>
      <w:bookmarkEnd w:id="3584"/>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5" w:name="OLE_LINK51"/>
      <w:r>
        <w:rPr>
          <w:rFonts w:ascii="Courier New" w:hAnsi="Courier New"/>
          <w:sz w:val="16"/>
          <w:lang w:eastAsia="en-GB"/>
        </w:rPr>
        <w:t xml:space="preserve">    </w:t>
      </w:r>
      <w:bookmarkEnd w:id="3585"/>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6" w:name="OLE_LINK52"/>
      <w:r>
        <w:rPr>
          <w:rFonts w:ascii="Courier New" w:hAnsi="Courier New"/>
          <w:sz w:val="16"/>
          <w:lang w:eastAsia="en-GB"/>
        </w:rPr>
        <w:t xml:space="preserve">    </w:t>
      </w:r>
      <w:bookmarkEnd w:id="3586"/>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7" w:name="OLE_LINK54"/>
      <w:bookmarkStart w:id="3588" w:name="OLE_LINK53"/>
      <w:r>
        <w:rPr>
          <w:rFonts w:ascii="Courier New" w:hAnsi="Courier New"/>
          <w:sz w:val="16"/>
          <w:lang w:eastAsia="en-GB"/>
        </w:rPr>
        <w:t xml:space="preserve">    </w:t>
      </w:r>
      <w:bookmarkEnd w:id="3587"/>
      <w:bookmarkEnd w:id="3588"/>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89" w:name="OLE_LINK57"/>
      <w:r>
        <w:rPr>
          <w:rFonts w:ascii="Courier New" w:hAnsi="Courier New"/>
          <w:sz w:val="16"/>
          <w:lang w:eastAsia="en-GB"/>
        </w:rPr>
        <w:t xml:space="preserve">    </w:t>
      </w:r>
      <w:bookmarkEnd w:id="3589"/>
      <w:r>
        <w:rPr>
          <w:rFonts w:ascii="Courier New" w:hAnsi="Courier New"/>
          <w:sz w:val="16"/>
          <w:lang w:eastAsia="en-GB"/>
        </w:rPr>
        <w:t>sl-PriorityCoordInfoCondition-r17</w:t>
      </w:r>
      <w:bookmarkStart w:id="3590"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590"/>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91" w:name="OLE_LINK55"/>
      <w:bookmarkStart w:id="3592" w:name="OLE_LINK56"/>
      <w:r>
        <w:rPr>
          <w:rFonts w:ascii="Courier New" w:hAnsi="Courier New"/>
          <w:sz w:val="16"/>
          <w:lang w:eastAsia="en-GB"/>
        </w:rPr>
        <w:t xml:space="preserve">    </w:t>
      </w:r>
      <w:bookmarkEnd w:id="3591"/>
      <w:bookmarkEnd w:id="3592"/>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93" w:name="OLE_LINK58"/>
      <w:r>
        <w:rPr>
          <w:rFonts w:ascii="Courier New" w:hAnsi="Courier New"/>
          <w:sz w:val="16"/>
          <w:lang w:eastAsia="en-GB"/>
        </w:rPr>
        <w:t xml:space="preserve">    sl-NumSubCH-PreferredResourceSet</w:t>
      </w:r>
      <w:bookmarkEnd w:id="3593"/>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94" w:name="OLE_LINK61"/>
      <w:r>
        <w:rPr>
          <w:rFonts w:ascii="Courier New" w:hAnsi="Courier New"/>
          <w:sz w:val="16"/>
          <w:lang w:eastAsia="en-GB"/>
        </w:rPr>
        <w:t xml:space="preserve">    sl-ReservedPeriodPreferredResourceSet</w:t>
      </w:r>
      <w:bookmarkEnd w:id="3594"/>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95" w:name="OLE_LINK62"/>
      <w:r>
        <w:rPr>
          <w:rFonts w:ascii="Courier New" w:hAnsi="Courier New"/>
          <w:sz w:val="16"/>
          <w:lang w:eastAsia="en-GB"/>
        </w:rPr>
        <w:t xml:space="preserve">    sl-DetermineResourceType</w:t>
      </w:r>
      <w:bookmarkEnd w:id="359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596"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596"/>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597" w:name="OLE_LINK33"/>
      <w:r>
        <w:rPr>
          <w:rFonts w:ascii="Courier New" w:hAnsi="Courier New"/>
          <w:sz w:val="16"/>
          <w:lang w:eastAsia="en-GB"/>
        </w:rPr>
        <w:t xml:space="preserve">    </w:t>
      </w:r>
      <w:bookmarkStart w:id="3598" w:name="OLE_LINK45"/>
      <w:bookmarkEnd w:id="3597"/>
      <w:r>
        <w:rPr>
          <w:rFonts w:ascii="Courier New" w:hAnsi="Courier New"/>
          <w:sz w:val="16"/>
          <w:lang w:eastAsia="en-GB"/>
        </w:rPr>
        <w:t>sl-RB-SetPSFCH</w:t>
      </w:r>
      <w:bookmarkEnd w:id="3598"/>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599" w:name="OLE_LINK46"/>
      <w:r>
        <w:rPr>
          <w:rFonts w:ascii="Courier New" w:hAnsi="Courier New"/>
          <w:sz w:val="16"/>
          <w:lang w:eastAsia="en-GB"/>
        </w:rPr>
        <w:t>sl-TypeUE-A</w:t>
      </w:r>
      <w:bookmarkEnd w:id="359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600" w:name="OLE_LINK49"/>
      <w:r>
        <w:rPr>
          <w:rFonts w:ascii="Courier New" w:hAnsi="Courier New"/>
          <w:sz w:val="16"/>
          <w:lang w:eastAsia="en-GB"/>
        </w:rPr>
        <w:t xml:space="preserve">    sl-SlotLevelResourceExclusion</w:t>
      </w:r>
      <w:bookmarkEnd w:id="3600"/>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601" w:name="OLE_LINK50"/>
      <w:r>
        <w:rPr>
          <w:rFonts w:ascii="Courier New" w:hAnsi="Courier New"/>
          <w:sz w:val="16"/>
          <w:lang w:eastAsia="en-GB"/>
        </w:rPr>
        <w:t xml:space="preserve">    sl-OptionForCondition2-A-1</w:t>
      </w:r>
      <w:bookmarkEnd w:id="3601"/>
      <w:r>
        <w:rPr>
          <w:rFonts w:ascii="Courier New" w:hAnsi="Courier New"/>
          <w:sz w:val="16"/>
          <w:lang w:eastAsia="en-GB"/>
        </w:rPr>
        <w:t>-r17</w:t>
      </w:r>
      <w:bookmarkStart w:id="3602"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603" w:name="OLE_LINK63"/>
      <w:bookmarkEnd w:id="3602"/>
      <w:r>
        <w:rPr>
          <w:rFonts w:ascii="Courier New" w:hAnsi="Courier New"/>
          <w:sz w:val="16"/>
          <w:lang w:eastAsia="en-GB"/>
        </w:rPr>
        <w:t xml:space="preserve">    sl-IndicationUE-B</w:t>
      </w:r>
      <w:bookmarkEnd w:id="3603"/>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604" w:name="OLE_LINK7"/>
            <w:r>
              <w:rPr>
                <w:rFonts w:ascii="Arial" w:hAnsi="Arial"/>
                <w:b/>
                <w:bCs/>
                <w:i/>
                <w:iCs/>
                <w:sz w:val="18"/>
                <w:lang w:eastAsia="sv-SE"/>
              </w:rPr>
              <w:t>sl-T</w:t>
            </w:r>
            <w:bookmarkEnd w:id="3604"/>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605" w:name="OLE_LINK44"/>
            <w:r>
              <w:rPr>
                <w:rFonts w:ascii="Arial" w:hAnsi="Arial"/>
                <w:b/>
                <w:bCs/>
                <w:i/>
                <w:iCs/>
                <w:sz w:val="18"/>
                <w:lang w:eastAsia="sv-SE"/>
              </w:rPr>
              <w:t>sl-T</w:t>
            </w:r>
            <w:r>
              <w:rPr>
                <w:rFonts w:ascii="Arial" w:hAnsi="Arial"/>
                <w:b/>
                <w:bCs/>
                <w:i/>
                <w:iCs/>
                <w:sz w:val="18"/>
                <w:lang w:eastAsia="en-GB"/>
              </w:rPr>
              <w:t>hresholdRSRP-Condition1-B-1-Option1List</w:t>
            </w:r>
            <w:bookmarkEnd w:id="3605"/>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606" w:name="_Hlk112586157"/>
            <w:r>
              <w:rPr>
                <w:rFonts w:ascii="Arial" w:hAnsi="Arial"/>
                <w:b/>
                <w:i/>
                <w:sz w:val="18"/>
                <w:lang w:eastAsia="sv-SE"/>
              </w:rPr>
              <w:t>sl-DeltaRSRP-Thresh</w:t>
            </w:r>
          </w:p>
          <w:bookmarkEnd w:id="3606"/>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607" w:name="_Hlk112587119"/>
            <w:r>
              <w:rPr>
                <w:rFonts w:ascii="Arial" w:hAnsi="Arial"/>
                <w:sz w:val="18"/>
                <w:lang w:eastAsia="ja-JP"/>
              </w:rPr>
              <w:t xml:space="preserve">corresponding to </w:t>
            </w:r>
            <w:bookmarkEnd w:id="3607"/>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579"/>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8" w:name="_Toc60777533"/>
      <w:bookmarkStart w:id="3609" w:name="_Toc139045937"/>
      <w:r>
        <w:rPr>
          <w:rFonts w:ascii="Arial" w:hAnsi="Arial"/>
          <w:sz w:val="24"/>
          <w:lang w:eastAsia="ja-JP"/>
        </w:rPr>
        <w:t>–</w:t>
      </w:r>
      <w:r>
        <w:rPr>
          <w:rFonts w:ascii="Arial" w:hAnsi="Arial"/>
          <w:sz w:val="24"/>
          <w:lang w:eastAsia="ja-JP"/>
        </w:rPr>
        <w:tab/>
      </w:r>
      <w:r>
        <w:rPr>
          <w:rFonts w:ascii="Arial" w:hAnsi="Arial"/>
          <w:i/>
          <w:iCs/>
          <w:sz w:val="24"/>
          <w:lang w:eastAsia="ja-JP"/>
        </w:rPr>
        <w:t>SL-LogicalChannelConfig</w:t>
      </w:r>
      <w:bookmarkEnd w:id="3608"/>
      <w:bookmarkEnd w:id="3609"/>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0"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610"/>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1"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611"/>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2" w:name="_Toc139045940"/>
      <w:bookmarkStart w:id="3613"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612"/>
      <w:bookmarkEnd w:id="3613"/>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4" w:name="_Toc60777535"/>
      <w:bookmarkStart w:id="3615" w:name="_Toc139045941"/>
      <w:r>
        <w:rPr>
          <w:rFonts w:ascii="Arial" w:hAnsi="Arial"/>
          <w:sz w:val="24"/>
          <w:lang w:eastAsia="ja-JP"/>
        </w:rPr>
        <w:t>–</w:t>
      </w:r>
      <w:r>
        <w:rPr>
          <w:rFonts w:ascii="Arial" w:hAnsi="Arial"/>
          <w:sz w:val="24"/>
          <w:lang w:eastAsia="ja-JP"/>
        </w:rPr>
        <w:tab/>
      </w:r>
      <w:r>
        <w:rPr>
          <w:rFonts w:ascii="Arial" w:hAnsi="Arial"/>
          <w:i/>
          <w:iCs/>
          <w:sz w:val="24"/>
          <w:lang w:eastAsia="ja-JP"/>
        </w:rPr>
        <w:t>SL-MeasConfigInfo</w:t>
      </w:r>
      <w:bookmarkEnd w:id="3614"/>
      <w:bookmarkEnd w:id="3615"/>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6" w:name="_Toc60777536"/>
      <w:bookmarkStart w:id="3617"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616"/>
      <w:bookmarkEnd w:id="3617"/>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8" w:name="_Toc139045943"/>
      <w:bookmarkStart w:id="3619" w:name="_Toc60777537"/>
      <w:r>
        <w:rPr>
          <w:rFonts w:ascii="Arial" w:hAnsi="Arial"/>
          <w:sz w:val="24"/>
          <w:lang w:eastAsia="ja-JP"/>
        </w:rPr>
        <w:t>–</w:t>
      </w:r>
      <w:r>
        <w:rPr>
          <w:rFonts w:ascii="Arial" w:hAnsi="Arial"/>
          <w:sz w:val="24"/>
          <w:lang w:eastAsia="ja-JP"/>
        </w:rPr>
        <w:tab/>
      </w:r>
      <w:r>
        <w:rPr>
          <w:rFonts w:ascii="Arial" w:hAnsi="Arial"/>
          <w:i/>
          <w:iCs/>
          <w:sz w:val="24"/>
          <w:lang w:eastAsia="ja-JP"/>
        </w:rPr>
        <w:t>SL-MeasObjectList</w:t>
      </w:r>
      <w:bookmarkEnd w:id="3618"/>
      <w:bookmarkEnd w:id="3619"/>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620"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620"/>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1"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621"/>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2" w:name="_Toc60777538"/>
      <w:bookmarkStart w:id="3623"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622"/>
      <w:bookmarkEnd w:id="3623"/>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lang w:eastAsia="ja-JP"/>
        </w:rPr>
        <w:t xml:space="preserve"> indicates PSBCH transmission parameters on each sidelink bandwidth par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4" w:name="_Toc139045947"/>
      <w:bookmarkStart w:id="3625"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624"/>
      <w:bookmarkEnd w:id="3625"/>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6" w:name="_Toc139045948"/>
      <w:bookmarkStart w:id="3627"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626"/>
      <w:bookmarkEnd w:id="3627"/>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8" w:name="_Toc60777541"/>
      <w:bookmarkStart w:id="3629"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628"/>
      <w:bookmarkEnd w:id="3629"/>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0" w:name="_Toc60777542"/>
      <w:bookmarkStart w:id="3631"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630"/>
      <w:bookmarkEnd w:id="3631"/>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2" w:name="_Toc60777543"/>
      <w:bookmarkStart w:id="3633" w:name="_Toc139045951"/>
      <w:r>
        <w:rPr>
          <w:rFonts w:ascii="Arial" w:hAnsi="Arial"/>
          <w:sz w:val="24"/>
          <w:lang w:eastAsia="ja-JP"/>
        </w:rPr>
        <w:t>–</w:t>
      </w:r>
      <w:r>
        <w:rPr>
          <w:rFonts w:ascii="Arial" w:hAnsi="Arial"/>
          <w:sz w:val="24"/>
          <w:lang w:eastAsia="ja-JP"/>
        </w:rPr>
        <w:tab/>
      </w:r>
      <w:r>
        <w:rPr>
          <w:rFonts w:ascii="Arial" w:hAnsi="Arial"/>
          <w:i/>
          <w:iCs/>
          <w:sz w:val="24"/>
          <w:lang w:eastAsia="ja-JP"/>
        </w:rPr>
        <w:t>SL-RadioBearerConfig</w:t>
      </w:r>
      <w:bookmarkEnd w:id="3632"/>
      <w:bookmarkEnd w:id="3633"/>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4"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634"/>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5" w:name="_Toc60777544"/>
      <w:bookmarkStart w:id="3636"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635"/>
      <w:bookmarkEnd w:id="3636"/>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7" w:name="_Toc60777545"/>
      <w:bookmarkStart w:id="3638"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637"/>
      <w:bookmarkEnd w:id="3638"/>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39" w:author="Qualcomm Post123 (Umesh)" w:date="2023-09-13T15:11:00Z"/>
          <w:rFonts w:ascii="Courier New" w:hAnsi="Courier New"/>
          <w:sz w:val="16"/>
          <w:lang w:eastAsia="en-GB"/>
        </w:rPr>
      </w:pPr>
      <w:r>
        <w:rPr>
          <w:rFonts w:ascii="Courier New" w:hAnsi="Courier New"/>
          <w:sz w:val="16"/>
          <w:lang w:eastAsia="en-GB"/>
        </w:rPr>
        <w:t xml:space="preserve">    ]]</w:t>
      </w:r>
      <w:ins w:id="3640"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1" w:author="Qualcomm Post123 (Umesh)" w:date="2023-09-13T15:11:00Z"/>
          <w:rFonts w:ascii="Courier New" w:hAnsi="Courier New"/>
          <w:sz w:val="16"/>
          <w:lang w:eastAsia="en-GB"/>
        </w:rPr>
      </w:pPr>
      <w:ins w:id="3642" w:author="Qualcomm Post123 (Umesh)" w:date="2023-09-13T15:11:00Z">
        <w:r>
          <w:rPr>
            <w:rFonts w:ascii="Courier New" w:hAnsi="Courier New"/>
            <w:sz w:val="16"/>
            <w:lang w:eastAsia="en-GB"/>
          </w:rPr>
          <w:t xml:space="preserve">    [[</w:t>
        </w:r>
      </w:ins>
    </w:p>
    <w:p w14:paraId="3CF65F82" w14:textId="29618378"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43" w:author="QC-v06 (Umesh)" w:date="2023-09-25T16:11:00Z"/>
          <w:rFonts w:ascii="Courier New" w:hAnsi="Courier New"/>
          <w:color w:val="808080"/>
          <w:sz w:val="16"/>
          <w:lang w:eastAsia="en-GB"/>
        </w:rPr>
      </w:pPr>
      <w:ins w:id="3644" w:author="Qualcomm Post123 (Umesh)" w:date="2023-09-13T15:11:00Z">
        <w:r>
          <w:rPr>
            <w:rFonts w:ascii="Courier New" w:hAnsi="Courier New"/>
            <w:sz w:val="16"/>
            <w:lang w:eastAsia="en-GB"/>
          </w:rPr>
          <w:t xml:space="preserve">    sl-</w:t>
        </w:r>
      </w:ins>
      <w:ins w:id="3645" w:author="Qualcomm Post123 (Umesh)" w:date="2023-09-13T15:12:00Z">
        <w:r>
          <w:rPr>
            <w:rFonts w:ascii="Courier New" w:hAnsi="Courier New"/>
            <w:sz w:val="16"/>
            <w:lang w:eastAsia="en-GB"/>
          </w:rPr>
          <w:t>A2X-</w:t>
        </w:r>
      </w:ins>
      <w:ins w:id="3646" w:author="Qualcomm Post123 (Umesh)" w:date="2023-09-13T15:15:00Z">
        <w:r>
          <w:rPr>
            <w:rFonts w:ascii="Courier New" w:hAnsi="Courier New"/>
            <w:sz w:val="16"/>
            <w:lang w:eastAsia="en-GB"/>
          </w:rPr>
          <w:t>Service</w:t>
        </w:r>
      </w:ins>
      <w:ins w:id="3647" w:author="Qualcomm Post123 (Umesh)" w:date="2023-09-13T15:12:00Z">
        <w:r>
          <w:rPr>
            <w:rFonts w:ascii="Courier New" w:hAnsi="Courier New"/>
            <w:sz w:val="16"/>
            <w:lang w:eastAsia="en-GB"/>
          </w:rPr>
          <w:t>-r1</w:t>
        </w:r>
      </w:ins>
      <w:ins w:id="3648" w:author="Qualcomm Post123 (Umesh)" w:date="2023-09-13T15:13:00Z">
        <w:r>
          <w:rPr>
            <w:rFonts w:ascii="Courier New" w:hAnsi="Courier New"/>
            <w:sz w:val="16"/>
            <w:lang w:eastAsia="en-GB"/>
          </w:rPr>
          <w:t>8</w:t>
        </w:r>
      </w:ins>
      <w:ins w:id="3649" w:author="Qualcomm Post123 (Umesh)" w:date="2023-09-13T15:12:00Z">
        <w:r>
          <w:rPr>
            <w:rFonts w:ascii="Courier New" w:hAnsi="Courier New"/>
            <w:sz w:val="16"/>
            <w:lang w:eastAsia="en-GB"/>
          </w:rPr>
          <w:t xml:space="preserve">                 </w:t>
        </w:r>
      </w:ins>
      <w:ins w:id="3650"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w:t>
        </w:r>
      </w:ins>
      <w:ins w:id="3651" w:author="QC-v06 (Umesh)" w:date="2023-09-22T14:25:00Z">
        <w:r w:rsidR="00774F27">
          <w:rPr>
            <w:rFonts w:ascii="Courier New" w:hAnsi="Courier New"/>
            <w:sz w:val="16"/>
            <w:lang w:eastAsia="en-GB"/>
          </w:rPr>
          <w:t xml:space="preserve">, </w:t>
        </w:r>
      </w:ins>
      <w:ins w:id="3652" w:author="QC-v06 (Umesh)" w:date="2023-09-22T14:26:00Z">
        <w:r w:rsidR="006466AC">
          <w:rPr>
            <w:rFonts w:ascii="Courier New" w:hAnsi="Courier New"/>
            <w:sz w:val="16"/>
            <w:lang w:eastAsia="en-GB"/>
          </w:rPr>
          <w:t>bridAndDAA</w:t>
        </w:r>
      </w:ins>
      <w:ins w:id="3653" w:author="QC-v06 (Umesh)" w:date="2023-09-22T14:25:00Z">
        <w:r w:rsidR="00774F27">
          <w:rPr>
            <w:rFonts w:ascii="Courier New" w:hAnsi="Courier New"/>
            <w:sz w:val="16"/>
            <w:lang w:eastAsia="en-GB"/>
          </w:rPr>
          <w:t>, spare1</w:t>
        </w:r>
      </w:ins>
      <w:ins w:id="3654" w:author="Qualcomm Post123 (Umesh)" w:date="2023-09-13T15:1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BC371D4" w14:textId="3AB051D2" w:rsidR="004228BC" w:rsidRDefault="004228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55" w:author="Qualcomm Post123 (Umesh)" w:date="2023-09-13T15:13:00Z"/>
          <w:rFonts w:ascii="Courier New" w:hAnsi="Courier New"/>
          <w:color w:val="808080"/>
          <w:sz w:val="16"/>
          <w:lang w:eastAsia="en-GB"/>
        </w:rPr>
      </w:pPr>
      <w:ins w:id="3656" w:author="QC-v06 (Umesh)" w:date="2023-09-25T16:12:00Z">
        <w:r>
          <w:rPr>
            <w:rFonts w:ascii="Courier New" w:hAnsi="Courier New"/>
            <w:color w:val="808080"/>
            <w:sz w:val="16"/>
            <w:lang w:eastAsia="en-GB"/>
          </w:rPr>
          <w:t xml:space="preserve">-- Editor’s Note: Whether the above is sufficient </w:t>
        </w:r>
      </w:ins>
      <w:ins w:id="3657" w:author="QC-v06 (Umesh)" w:date="2023-09-25T16:13:00Z">
        <w:r>
          <w:rPr>
            <w:rFonts w:ascii="Courier New" w:hAnsi="Courier New"/>
            <w:color w:val="808080"/>
            <w:sz w:val="16"/>
            <w:lang w:eastAsia="en-GB"/>
          </w:rPr>
          <w:t>to</w:t>
        </w:r>
      </w:ins>
      <w:ins w:id="3658" w:author="QC-v06 (Umesh)" w:date="2023-09-25T16:15:00Z">
        <w:r>
          <w:rPr>
            <w:rFonts w:ascii="Courier New" w:hAnsi="Courier New"/>
            <w:color w:val="808080"/>
            <w:sz w:val="16"/>
            <w:lang w:eastAsia="en-GB"/>
          </w:rPr>
          <w:t xml:space="preserve"> capture the agreement</w:t>
        </w:r>
      </w:ins>
      <w:ins w:id="3659" w:author="QC-v06 (Umesh)" w:date="2023-09-25T16:12:00Z">
        <w:r>
          <w:rPr>
            <w:rFonts w:ascii="Courier New" w:hAnsi="Courier New"/>
            <w:color w:val="808080"/>
            <w:sz w:val="16"/>
            <w:lang w:eastAsia="en-GB"/>
          </w:rPr>
          <w:t xml:space="preserve"> “</w:t>
        </w:r>
      </w:ins>
      <w:ins w:id="3660" w:author="QC-v06 (Umesh)" w:date="2023-09-25T16:13:00Z">
        <w:r w:rsidRPr="004228BC">
          <w:rPr>
            <w:rFonts w:ascii="Courier New" w:hAnsi="Courier New"/>
            <w:color w:val="808080"/>
            <w:sz w:val="16"/>
            <w:lang w:eastAsia="en-GB"/>
          </w:rPr>
          <w:t>support (pre-) configured separate SL resource pool for BRID and DAA broadcast</w:t>
        </w:r>
        <w:r>
          <w:rPr>
            <w:rFonts w:ascii="Courier New" w:hAnsi="Courier New"/>
            <w:color w:val="808080"/>
            <w:sz w:val="16"/>
            <w:lang w:eastAsia="en-GB"/>
          </w:rPr>
          <w:t>” or there is need to differentiate Re</w:t>
        </w:r>
      </w:ins>
      <w:ins w:id="3661" w:author="QC-v06 (Umesh)" w:date="2023-09-25T16:14:00Z">
        <w:r>
          <w:rPr>
            <w:rFonts w:ascii="Courier New" w:hAnsi="Courier New"/>
            <w:color w:val="808080"/>
            <w:sz w:val="16"/>
            <w:lang w:eastAsia="en-GB"/>
          </w:rPr>
          <w:t>source Pool in higher level to prevent o</w:t>
        </w:r>
      </w:ins>
      <w:ins w:id="3662" w:author="QC-v06 (Umesh)" w:date="2023-09-25T16:17:00Z">
        <w:r w:rsidR="00D80A9D">
          <w:rPr>
            <w:rFonts w:ascii="Courier New" w:hAnsi="Courier New"/>
            <w:color w:val="808080"/>
            <w:sz w:val="16"/>
            <w:lang w:eastAsia="en-GB"/>
          </w:rPr>
          <w:t>ther</w:t>
        </w:r>
      </w:ins>
      <w:ins w:id="3663" w:author="QC-v06 (Umesh)" w:date="2023-09-25T16:14:00Z">
        <w:r>
          <w:rPr>
            <w:rFonts w:ascii="Courier New" w:hAnsi="Courier New"/>
            <w:color w:val="808080"/>
            <w:sz w:val="16"/>
            <w:lang w:eastAsia="en-GB"/>
          </w:rPr>
          <w:t xml:space="preserve"> UE</w:t>
        </w:r>
      </w:ins>
      <w:ins w:id="3664" w:author="QC-v06 (Umesh)" w:date="2023-09-25T16:17:00Z">
        <w:r w:rsidR="00D80A9D">
          <w:rPr>
            <w:rFonts w:ascii="Courier New" w:hAnsi="Courier New"/>
            <w:color w:val="808080"/>
            <w:sz w:val="16"/>
            <w:lang w:eastAsia="en-GB"/>
          </w:rPr>
          <w:t>s from</w:t>
        </w:r>
      </w:ins>
      <w:ins w:id="3665" w:author="QC-v06 (Umesh)" w:date="2023-09-25T16:14:00Z">
        <w:r>
          <w:rPr>
            <w:rFonts w:ascii="Courier New" w:hAnsi="Courier New"/>
            <w:color w:val="808080"/>
            <w:sz w:val="16"/>
            <w:lang w:eastAsia="en-GB"/>
          </w:rPr>
          <w:t xml:space="preserve"> access</w:t>
        </w:r>
      </w:ins>
      <w:ins w:id="3666" w:author="QC-v06 (Umesh)" w:date="2023-09-25T16:17:00Z">
        <w:r w:rsidR="00D80A9D">
          <w:rPr>
            <w:rFonts w:ascii="Courier New" w:hAnsi="Courier New"/>
            <w:color w:val="808080"/>
            <w:sz w:val="16"/>
            <w:lang w:eastAsia="en-GB"/>
          </w:rPr>
          <w:t>ing</w:t>
        </w:r>
      </w:ins>
      <w:ins w:id="3667" w:author="QC-v06 (Umesh)" w:date="2023-09-25T16:14:00Z">
        <w:r>
          <w:rPr>
            <w:rFonts w:ascii="Courier New" w:hAnsi="Courier New"/>
            <w:color w:val="808080"/>
            <w:sz w:val="16"/>
            <w:lang w:eastAsia="en-GB"/>
          </w:rPr>
          <w:t xml:space="preserve"> A2X specific </w:t>
        </w:r>
      </w:ins>
      <w:ins w:id="3668" w:author="QC-v06 (Umesh)" w:date="2023-09-25T16:15:00Z">
        <w:r>
          <w:rPr>
            <w:rFonts w:ascii="Courier New" w:hAnsi="Courier New"/>
            <w:color w:val="808080"/>
            <w:sz w:val="16"/>
            <w:lang w:eastAsia="en-GB"/>
          </w:rPr>
          <w:t>resource pool</w:t>
        </w:r>
      </w:ins>
      <w:ins w:id="3669" w:author="QC-v06 (Umesh)" w:date="2023-09-25T16:14:00Z">
        <w:r>
          <w:rPr>
            <w:rFonts w:ascii="Courier New" w:hAnsi="Courier New"/>
            <w:color w:val="808080"/>
            <w:sz w:val="16"/>
            <w:lang w:eastAsia="en-GB"/>
          </w:rPr>
          <w:t xml:space="preserve"> </w:t>
        </w:r>
      </w:ins>
      <w:ins w:id="3670" w:author="QC-v06 (Umesh)" w:date="2023-09-25T16:15:00Z">
        <w:r>
          <w:rPr>
            <w:rFonts w:ascii="Courier New" w:hAnsi="Courier New"/>
            <w:color w:val="808080"/>
            <w:sz w:val="16"/>
            <w:lang w:eastAsia="en-GB"/>
          </w:rPr>
          <w:t>can be further discussed</w:t>
        </w:r>
      </w:ins>
      <w:ins w:id="3671" w:author="QC-v06 (Umesh)" w:date="2023-09-25T16:14:00Z">
        <w:r>
          <w:rPr>
            <w:rFonts w:ascii="Courier New" w:hAnsi="Courier New"/>
            <w:color w:val="808080"/>
            <w:sz w:val="16"/>
            <w:lang w:eastAsia="en-GB"/>
          </w:rPr>
          <w:t xml:space="preserve">. </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72" w:author="Qualcomm Post123 (Umesh)" w:date="2023-09-13T15:13:00Z">
        <w:r>
          <w:rPr>
            <w:rFonts w:ascii="Courier New" w:hAnsi="Courier New"/>
            <w:color w:val="808080"/>
            <w:sz w:val="16"/>
            <w:lang w:eastAsia="en-GB"/>
          </w:rPr>
          <w:t xml:space="preserve">    ]]</w:t>
        </w:r>
      </w:ins>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673"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674" w:author="Qualcomm Post123 (Umesh)" w:date="2023-09-13T15:16:00Z"/>
                <w:rFonts w:ascii="Arial" w:eastAsia="Yu Mincho" w:hAnsi="Arial"/>
                <w:b/>
                <w:bCs/>
                <w:i/>
                <w:iCs/>
                <w:sz w:val="18"/>
                <w:lang w:eastAsia="zh-CN"/>
              </w:rPr>
            </w:pPr>
            <w:ins w:id="3675" w:author="Qualcomm Post123 (Umesh)" w:date="2023-09-13T15:16:00Z">
              <w:r>
                <w:rPr>
                  <w:rFonts w:ascii="Arial" w:eastAsia="Yu Mincho" w:hAnsi="Arial"/>
                  <w:b/>
                  <w:bCs/>
                  <w:i/>
                  <w:iCs/>
                  <w:sz w:val="18"/>
                  <w:lang w:eastAsia="zh-CN"/>
                </w:rPr>
                <w:t>sl-A2X-Service</w:t>
              </w:r>
            </w:ins>
          </w:p>
          <w:p w14:paraId="3CF66006" w14:textId="5D67FC33" w:rsidR="00DA57E9" w:rsidRDefault="00E31127">
            <w:pPr>
              <w:keepNext/>
              <w:keepLines/>
              <w:overflowPunct w:val="0"/>
              <w:autoSpaceDE w:val="0"/>
              <w:autoSpaceDN w:val="0"/>
              <w:adjustRightInd w:val="0"/>
              <w:spacing w:after="0"/>
              <w:textAlignment w:val="baseline"/>
              <w:rPr>
                <w:ins w:id="3676" w:author="Qualcomm Post123 (Umesh)" w:date="2023-09-13T15:16:00Z"/>
                <w:rFonts w:ascii="Arial" w:eastAsia="Yu Mincho" w:hAnsi="Arial"/>
                <w:sz w:val="18"/>
                <w:lang w:eastAsia="zh-CN"/>
              </w:rPr>
            </w:pPr>
            <w:ins w:id="3677" w:author="QC-v06 (Umesh)" w:date="2023-09-25T16:25:00Z">
              <w:r>
                <w:rPr>
                  <w:rFonts w:ascii="Arial" w:eastAsia="Yu Mincho" w:hAnsi="Arial"/>
                  <w:sz w:val="18"/>
                  <w:lang w:eastAsia="zh-CN"/>
                </w:rPr>
                <w:t>Presence of this field i</w:t>
              </w:r>
            </w:ins>
            <w:ins w:id="3678" w:author="Qualcomm Post123 (Umesh)" w:date="2023-09-13T15:22:00Z">
              <w:r w:rsidR="0062531B">
                <w:rPr>
                  <w:rFonts w:ascii="Arial" w:eastAsia="Yu Mincho" w:hAnsi="Arial"/>
                  <w:sz w:val="18"/>
                  <w:lang w:eastAsia="zh-CN"/>
                </w:rPr>
                <w:t>nd</w:t>
              </w:r>
            </w:ins>
            <w:ins w:id="3679" w:author="Qualcomm Post123 (Umesh)" w:date="2023-09-13T15:17:00Z">
              <w:r w:rsidR="0062531B">
                <w:rPr>
                  <w:rFonts w:ascii="Arial" w:eastAsia="Yu Mincho" w:hAnsi="Arial"/>
                  <w:sz w:val="18"/>
                  <w:lang w:eastAsia="zh-CN"/>
                </w:rPr>
                <w:t xml:space="preserve">icates the resource pool is </w:t>
              </w:r>
            </w:ins>
            <w:ins w:id="3680" w:author="Qualcomm Post123 (Umesh)" w:date="2023-09-13T15:18:00Z">
              <w:r w:rsidR="0062531B">
                <w:rPr>
                  <w:rFonts w:ascii="Arial" w:eastAsia="Yu Mincho" w:hAnsi="Arial"/>
                  <w:sz w:val="18"/>
                  <w:lang w:eastAsia="zh-CN"/>
                </w:rPr>
                <w:t>dedicated</w:t>
              </w:r>
            </w:ins>
            <w:ins w:id="3681" w:author="Qualcomm Post123 (Umesh)" w:date="2023-09-13T15:17:00Z">
              <w:r w:rsidR="0062531B">
                <w:rPr>
                  <w:rFonts w:ascii="Arial" w:eastAsia="Yu Mincho" w:hAnsi="Arial"/>
                  <w:sz w:val="18"/>
                  <w:lang w:eastAsia="zh-CN"/>
                </w:rPr>
                <w:t xml:space="preserve"> for A2X service</w:t>
              </w:r>
            </w:ins>
            <w:ins w:id="3682" w:author="QC-v06 (Umesh)" w:date="2023-09-25T16:31:00Z">
              <w:r>
                <w:rPr>
                  <w:rFonts w:ascii="Arial" w:eastAsia="Yu Mincho" w:hAnsi="Arial"/>
                  <w:sz w:val="18"/>
                  <w:lang w:eastAsia="zh-CN"/>
                </w:rPr>
                <w:t>, i.e.</w:t>
              </w:r>
            </w:ins>
            <w:ins w:id="3683" w:author="QC-v06 (Umesh)" w:date="2023-09-25T16:33:00Z">
              <w:r>
                <w:rPr>
                  <w:rFonts w:ascii="Arial" w:eastAsia="Yu Mincho" w:hAnsi="Arial"/>
                  <w:sz w:val="18"/>
                  <w:lang w:eastAsia="zh-CN"/>
                </w:rPr>
                <w:t>,</w:t>
              </w:r>
            </w:ins>
            <w:ins w:id="3684" w:author="QC-v06 (Umesh)" w:date="2023-09-25T16:31:00Z">
              <w:r>
                <w:rPr>
                  <w:rFonts w:ascii="Arial" w:eastAsia="Yu Mincho" w:hAnsi="Arial"/>
                  <w:sz w:val="18"/>
                  <w:lang w:eastAsia="zh-CN"/>
                </w:rPr>
                <w:t xml:space="preserve"> not to be used for other than A2X service</w:t>
              </w:r>
            </w:ins>
            <w:ins w:id="3685" w:author="Qualcomm Post123 (Umesh)" w:date="2023-09-13T15:17:00Z">
              <w:r w:rsidR="0062531B">
                <w:rPr>
                  <w:rFonts w:ascii="Arial" w:eastAsia="Yu Mincho" w:hAnsi="Arial"/>
                  <w:sz w:val="18"/>
                  <w:lang w:eastAsia="zh-CN"/>
                </w:rPr>
                <w:t xml:space="preserve">. Value </w:t>
              </w:r>
              <w:r w:rsidR="0062531B">
                <w:rPr>
                  <w:rFonts w:ascii="Arial" w:eastAsia="Yu Mincho" w:hAnsi="Arial"/>
                  <w:i/>
                  <w:iCs/>
                  <w:sz w:val="18"/>
                  <w:lang w:eastAsia="zh-CN"/>
                </w:rPr>
                <w:t>brid</w:t>
              </w:r>
              <w:r w:rsidR="0062531B">
                <w:rPr>
                  <w:rFonts w:ascii="Arial" w:eastAsia="Yu Mincho" w:hAnsi="Arial"/>
                  <w:sz w:val="18"/>
                  <w:lang w:eastAsia="zh-CN"/>
                </w:rPr>
                <w:t xml:space="preserve"> </w:t>
              </w:r>
            </w:ins>
            <w:ins w:id="3686" w:author="Qualcomm Post123 (Umesh)" w:date="2023-09-13T15:20:00Z">
              <w:r w:rsidR="0062531B">
                <w:rPr>
                  <w:rFonts w:ascii="Arial" w:eastAsia="Yu Mincho" w:hAnsi="Arial"/>
                  <w:sz w:val="18"/>
                  <w:lang w:eastAsia="zh-CN"/>
                </w:rPr>
                <w:t>indicates</w:t>
              </w:r>
            </w:ins>
            <w:ins w:id="3687" w:author="Qualcomm Post123 (Umesh)" w:date="2023-09-13T15:17:00Z">
              <w:r w:rsidR="0062531B">
                <w:rPr>
                  <w:rFonts w:ascii="Arial" w:eastAsia="Yu Mincho" w:hAnsi="Arial"/>
                  <w:sz w:val="18"/>
                  <w:lang w:eastAsia="zh-CN"/>
                </w:rPr>
                <w:t xml:space="preserve"> the resource pool is for </w:t>
              </w:r>
            </w:ins>
            <w:ins w:id="3688" w:author="QC-v06 (Umesh)" w:date="2023-09-22T14:27:00Z">
              <w:r w:rsidR="003C53C5">
                <w:rPr>
                  <w:rFonts w:ascii="Arial" w:eastAsia="Yu Mincho" w:hAnsi="Arial"/>
                  <w:sz w:val="18"/>
                  <w:lang w:eastAsia="zh-CN"/>
                </w:rPr>
                <w:t>BRID</w:t>
              </w:r>
            </w:ins>
            <w:ins w:id="3689" w:author="QC-v06 (Umesh)" w:date="2023-09-22T14:26:00Z">
              <w:r w:rsidR="003C53C5">
                <w:rPr>
                  <w:rFonts w:ascii="Arial" w:eastAsia="Yu Mincho" w:hAnsi="Arial"/>
                  <w:sz w:val="18"/>
                  <w:lang w:eastAsia="zh-CN"/>
                </w:rPr>
                <w:t>,</w:t>
              </w:r>
            </w:ins>
            <w:ins w:id="3690" w:author="Qualcomm Post123 (Umesh)" w:date="2023-09-13T15:18:00Z">
              <w:r w:rsidR="0062531B">
                <w:rPr>
                  <w:rFonts w:ascii="Arial" w:eastAsia="Yu Mincho" w:hAnsi="Arial"/>
                  <w:sz w:val="18"/>
                  <w:lang w:eastAsia="zh-CN"/>
                </w:rPr>
                <w:t xml:space="preserve"> value </w:t>
              </w:r>
              <w:r w:rsidR="0062531B">
                <w:rPr>
                  <w:rFonts w:ascii="Arial" w:eastAsia="Yu Mincho" w:hAnsi="Arial"/>
                  <w:i/>
                  <w:iCs/>
                  <w:sz w:val="18"/>
                  <w:lang w:eastAsia="zh-CN"/>
                </w:rPr>
                <w:t>daa</w:t>
              </w:r>
              <w:r w:rsidR="0062531B">
                <w:rPr>
                  <w:rFonts w:ascii="Arial" w:eastAsia="Yu Mincho" w:hAnsi="Arial"/>
                  <w:sz w:val="18"/>
                  <w:lang w:eastAsia="zh-CN"/>
                </w:rPr>
                <w:t xml:space="preserve"> </w:t>
              </w:r>
            </w:ins>
            <w:ins w:id="3691" w:author="Qualcomm Post123 (Umesh)" w:date="2023-09-13T15:19:00Z">
              <w:r w:rsidR="0062531B">
                <w:rPr>
                  <w:rFonts w:ascii="Arial" w:eastAsia="Yu Mincho" w:hAnsi="Arial"/>
                  <w:sz w:val="18"/>
                  <w:lang w:eastAsia="zh-CN"/>
                </w:rPr>
                <w:t>indicates</w:t>
              </w:r>
            </w:ins>
            <w:ins w:id="3692" w:author="Qualcomm Post123 (Umesh)" w:date="2023-09-13T15:18:00Z">
              <w:r w:rsidR="0062531B">
                <w:rPr>
                  <w:rFonts w:ascii="Arial" w:eastAsia="Yu Mincho" w:hAnsi="Arial"/>
                  <w:sz w:val="18"/>
                  <w:lang w:eastAsia="zh-CN"/>
                </w:rPr>
                <w:t xml:space="preserve"> the resource pool is for </w:t>
              </w:r>
            </w:ins>
            <w:ins w:id="3693" w:author="QC-v06 (Umesh)" w:date="2023-09-22T14:28:00Z">
              <w:r w:rsidR="003C53C5">
                <w:rPr>
                  <w:rFonts w:ascii="Arial" w:eastAsia="Yu Mincho" w:hAnsi="Arial"/>
                  <w:sz w:val="18"/>
                  <w:lang w:eastAsia="zh-CN"/>
                </w:rPr>
                <w:t>DAA</w:t>
              </w:r>
            </w:ins>
            <w:ins w:id="3694" w:author="QC-v06 (Umesh)" w:date="2023-09-22T14:27:00Z">
              <w:r w:rsidR="003C53C5">
                <w:rPr>
                  <w:rFonts w:ascii="Arial" w:eastAsia="Yu Mincho" w:hAnsi="Arial"/>
                  <w:sz w:val="18"/>
                  <w:lang w:eastAsia="zh-CN"/>
                </w:rPr>
                <w:t xml:space="preserve">, and value </w:t>
              </w:r>
              <w:r w:rsidR="003C53C5" w:rsidRPr="00E31127">
                <w:rPr>
                  <w:rFonts w:ascii="Arial" w:eastAsia="Yu Mincho" w:hAnsi="Arial"/>
                  <w:i/>
                  <w:iCs/>
                  <w:sz w:val="18"/>
                  <w:lang w:eastAsia="zh-CN"/>
                </w:rPr>
                <w:t>bridaAndDAA</w:t>
              </w:r>
              <w:r w:rsidR="003C53C5">
                <w:rPr>
                  <w:rFonts w:ascii="Arial" w:eastAsia="Yu Mincho" w:hAnsi="Arial"/>
                  <w:sz w:val="18"/>
                  <w:lang w:eastAsia="zh-CN"/>
                </w:rPr>
                <w:t xml:space="preserve"> indicates the resource poos is for both BRID and DAA</w:t>
              </w:r>
            </w:ins>
            <w:ins w:id="3695" w:author="Qualcomm Post123 (Umesh)" w:date="2023-09-13T15:18:00Z">
              <w:r w:rsidR="0062531B">
                <w:rPr>
                  <w:rFonts w:ascii="Arial" w:eastAsia="Yu Mincho" w:hAnsi="Arial"/>
                  <w:sz w:val="18"/>
                  <w:lang w:eastAsia="zh-CN"/>
                </w:rPr>
                <w:t xml:space="preserve">. </w:t>
              </w:r>
            </w:ins>
            <w:ins w:id="3696" w:author="QC-v06 (Umesh)" w:date="2023-09-25T16:25:00Z">
              <w:r>
                <w:rPr>
                  <w:rFonts w:ascii="Arial" w:eastAsia="Yu Mincho" w:hAnsi="Arial"/>
                  <w:sz w:val="18"/>
                  <w:lang w:eastAsia="zh-CN"/>
                </w:rPr>
                <w:t>If this f</w:t>
              </w:r>
            </w:ins>
            <w:ins w:id="3697" w:author="QC-v06 (Umesh)" w:date="2023-09-25T16:26:00Z">
              <w:r>
                <w:rPr>
                  <w:rFonts w:ascii="Arial" w:eastAsia="Yu Mincho" w:hAnsi="Arial"/>
                  <w:sz w:val="18"/>
                  <w:lang w:eastAsia="zh-CN"/>
                </w:rPr>
                <w:t xml:space="preserve">ield is </w:t>
              </w:r>
            </w:ins>
            <w:ins w:id="3698" w:author="QC-v06 (Umesh)" w:date="2023-09-25T16:32:00Z">
              <w:r>
                <w:rPr>
                  <w:rFonts w:ascii="Arial" w:eastAsia="Yu Mincho" w:hAnsi="Arial"/>
                  <w:sz w:val="18"/>
                  <w:lang w:eastAsia="zh-CN"/>
                </w:rPr>
                <w:t xml:space="preserve">absent </w:t>
              </w:r>
            </w:ins>
            <w:ins w:id="3699" w:author="QC-v06 (Umesh)" w:date="2023-09-25T16:26:00Z">
              <w:r>
                <w:rPr>
                  <w:rFonts w:ascii="Arial" w:eastAsia="Yu Mincho" w:hAnsi="Arial"/>
                  <w:sz w:val="18"/>
                  <w:lang w:eastAsia="zh-CN"/>
                </w:rPr>
                <w:t>for all the configured resource pools, the UE</w:t>
              </w:r>
            </w:ins>
            <w:ins w:id="3700" w:author="QC-v06 (Umesh)" w:date="2023-09-25T16:34:00Z">
              <w:r w:rsidR="00B83D13">
                <w:rPr>
                  <w:rFonts w:ascii="Arial" w:eastAsia="Yu Mincho" w:hAnsi="Arial"/>
                  <w:sz w:val="18"/>
                  <w:lang w:eastAsia="zh-CN"/>
                </w:rPr>
                <w:t xml:space="preserve"> may</w:t>
              </w:r>
            </w:ins>
            <w:ins w:id="3701" w:author="QC-v06 (Umesh)" w:date="2023-09-25T16:33:00Z">
              <w:r>
                <w:rPr>
                  <w:rFonts w:ascii="Arial" w:eastAsia="Yu Mincho" w:hAnsi="Arial"/>
                  <w:sz w:val="18"/>
                  <w:lang w:eastAsia="zh-CN"/>
                </w:rPr>
                <w:t xml:space="preserve"> </w:t>
              </w:r>
            </w:ins>
            <w:ins w:id="3702" w:author="QC-v06 (Umesh)" w:date="2023-09-25T16:35:00Z">
              <w:r w:rsidR="00B83D13">
                <w:rPr>
                  <w:rFonts w:ascii="Arial" w:eastAsia="Yu Mincho" w:hAnsi="Arial"/>
                  <w:sz w:val="18"/>
                  <w:lang w:eastAsia="zh-CN"/>
                </w:rPr>
                <w:t>choose</w:t>
              </w:r>
            </w:ins>
            <w:ins w:id="3703" w:author="QC-v06 (Umesh)" w:date="2023-09-25T16:26:00Z">
              <w:r>
                <w:rPr>
                  <w:rFonts w:ascii="Arial" w:eastAsia="Yu Mincho" w:hAnsi="Arial"/>
                  <w:sz w:val="18"/>
                  <w:lang w:eastAsia="zh-CN"/>
                </w:rPr>
                <w:t xml:space="preserve"> </w:t>
              </w:r>
            </w:ins>
            <w:ins w:id="3704" w:author="QC-v06 (Umesh)" w:date="2023-09-25T16:34:00Z">
              <w:r w:rsidR="00B83D13">
                <w:rPr>
                  <w:rFonts w:ascii="Arial" w:eastAsia="Yu Mincho" w:hAnsi="Arial"/>
                  <w:sz w:val="18"/>
                  <w:lang w:eastAsia="zh-CN"/>
                </w:rPr>
                <w:t xml:space="preserve">non-dedidcated resource pool for </w:t>
              </w:r>
            </w:ins>
            <w:ins w:id="3705" w:author="QC-v06 (Umesh)" w:date="2023-09-25T16:35:00Z">
              <w:r w:rsidR="00B83D13">
                <w:rPr>
                  <w:rFonts w:ascii="Arial" w:eastAsia="Yu Mincho" w:hAnsi="Arial"/>
                  <w:sz w:val="18"/>
                  <w:lang w:eastAsia="zh-CN"/>
                </w:rPr>
                <w:t>Aerial UE operation</w:t>
              </w:r>
            </w:ins>
            <w:ins w:id="3706" w:author="QC-v06 (Umesh)" w:date="2023-09-25T16:34:00Z">
              <w:r w:rsidR="00B83D13">
                <w:rPr>
                  <w:rFonts w:ascii="Arial" w:eastAsia="Yu Mincho" w:hAnsi="Arial"/>
                  <w:sz w:val="18"/>
                  <w:lang w:eastAsia="zh-CN"/>
                </w:rPr>
                <w:t>.</w:t>
              </w:r>
            </w:ins>
            <w:ins w:id="3707" w:author="QC-v06 (Umesh)" w:date="2023-09-25T16:32:00Z">
              <w:r>
                <w:rPr>
                  <w:rFonts w:ascii="Arial" w:eastAsia="Yu Mincho" w:hAnsi="Arial"/>
                  <w:sz w:val="18"/>
                  <w:lang w:eastAsia="zh-CN"/>
                </w:rPr>
                <w:t xml:space="preserve"> </w:t>
              </w:r>
            </w:ins>
            <w:ins w:id="3708" w:author="QC-v06 (Umesh)" w:date="2023-09-25T16:26:00Z">
              <w:r>
                <w:rPr>
                  <w:rFonts w:ascii="Arial" w:eastAsia="Yu Mincho" w:hAnsi="Arial"/>
                  <w:sz w:val="18"/>
                  <w:lang w:eastAsia="zh-CN"/>
                </w:rPr>
                <w:t xml:space="preserve"> </w:t>
              </w:r>
            </w:ins>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9" w:name="_Toc60777546"/>
      <w:bookmarkStart w:id="3710" w:name="_Toc139045955"/>
      <w:r>
        <w:rPr>
          <w:rFonts w:ascii="Arial" w:hAnsi="Arial"/>
          <w:sz w:val="24"/>
          <w:lang w:eastAsia="ja-JP"/>
        </w:rPr>
        <w:t>–</w:t>
      </w:r>
      <w:r>
        <w:rPr>
          <w:rFonts w:ascii="Arial" w:hAnsi="Arial"/>
          <w:sz w:val="24"/>
          <w:lang w:eastAsia="ja-JP"/>
        </w:rPr>
        <w:tab/>
      </w:r>
      <w:r>
        <w:rPr>
          <w:rFonts w:ascii="Arial" w:hAnsi="Arial"/>
          <w:i/>
          <w:iCs/>
          <w:sz w:val="24"/>
          <w:lang w:eastAsia="ja-JP"/>
        </w:rPr>
        <w:t>SL-RLC-BearerConfig</w:t>
      </w:r>
      <w:bookmarkEnd w:id="3709"/>
      <w:bookmarkEnd w:id="3710"/>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1" w:name="_Toc139045956"/>
      <w:bookmarkStart w:id="3712"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711"/>
      <w:bookmarkEnd w:id="3712"/>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3"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713"/>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ChannelConfig</w:t>
      </w:r>
      <w:r>
        <w:rPr>
          <w:iCs/>
          <w:lang w:eastAsia="ja-JP"/>
        </w:rPr>
        <w:t xml:space="preserve"> specifies the configuration information </w:t>
      </w:r>
      <w:r>
        <w:rPr>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4" w:name="_Toc139045958"/>
      <w:r>
        <w:rPr>
          <w:rFonts w:ascii="Arial" w:hAnsi="Arial"/>
          <w:sz w:val="24"/>
          <w:lang w:eastAsia="ja-JP"/>
        </w:rPr>
        <w:t>–</w:t>
      </w:r>
      <w:r>
        <w:rPr>
          <w:rFonts w:ascii="Arial" w:hAnsi="Arial"/>
          <w:sz w:val="24"/>
          <w:lang w:eastAsia="ja-JP"/>
        </w:rPr>
        <w:tab/>
      </w:r>
      <w:r>
        <w:rPr>
          <w:rFonts w:ascii="Arial" w:hAnsi="Arial"/>
          <w:i/>
          <w:iCs/>
          <w:sz w:val="24"/>
          <w:lang w:eastAsia="ja-JP"/>
        </w:rPr>
        <w:t>SL-RLC-ChannelID</w:t>
      </w:r>
      <w:bookmarkEnd w:id="3714"/>
    </w:p>
    <w:p w14:paraId="3CF661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LC-ChannelID </w:t>
      </w:r>
      <w:r>
        <w:rPr>
          <w:lang w:eastAsia="ja-JP"/>
        </w:rPr>
        <w:t>is used to identify a PC5 Relay RLC channel in the link between L2 U2N Relay UE 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LC-ChannelID </w:t>
      </w:r>
      <w:r>
        <w:rPr>
          <w:rFonts w:ascii="Arial"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5" w:name="_Toc60777548"/>
      <w:bookmarkStart w:id="3716"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715"/>
      <w:bookmarkEnd w:id="3716"/>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DengXian"/>
          <w:iCs/>
          <w:lang w:eastAsia="zh-CN"/>
        </w:rPr>
        <w:t>is used to</w:t>
      </w:r>
      <w:r>
        <w:rPr>
          <w:rFonts w:ascii="DengXian" w:eastAsia="DengXian" w:hAnsi="DengXian"/>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7" w:name="_Toc60777549"/>
      <w:bookmarkStart w:id="3718"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717"/>
      <w:bookmarkEnd w:id="3718"/>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9" w:name="_Toc60777550"/>
      <w:bookmarkStart w:id="3720"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719"/>
      <w:bookmarkEnd w:id="3720"/>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1" w:name="_Toc139045962"/>
      <w:r>
        <w:rPr>
          <w:rFonts w:ascii="Arial" w:hAnsi="Arial"/>
          <w:sz w:val="24"/>
          <w:lang w:eastAsia="ja-JP"/>
        </w:rPr>
        <w:t>–</w:t>
      </w:r>
      <w:r>
        <w:rPr>
          <w:rFonts w:ascii="Arial" w:hAnsi="Arial"/>
          <w:sz w:val="24"/>
          <w:lang w:eastAsia="ja-JP"/>
        </w:rPr>
        <w:tab/>
      </w:r>
      <w:r>
        <w:rPr>
          <w:rFonts w:ascii="Arial" w:hAnsi="Arial"/>
          <w:i/>
          <w:iCs/>
          <w:sz w:val="24"/>
          <w:lang w:eastAsia="ja-JP"/>
        </w:rPr>
        <w:t>SL-ServingCellInfo</w:t>
      </w:r>
      <w:bookmarkEnd w:id="3721"/>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2"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722"/>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3" w:name="_Toc83740326"/>
      <w:bookmarkStart w:id="3724" w:name="_Toc139045964"/>
      <w:r>
        <w:rPr>
          <w:rFonts w:ascii="Arial" w:hAnsi="Arial"/>
          <w:sz w:val="24"/>
          <w:lang w:eastAsia="ja-JP"/>
        </w:rPr>
        <w:t>–</w:t>
      </w:r>
      <w:r>
        <w:rPr>
          <w:rFonts w:ascii="Arial" w:hAnsi="Arial"/>
          <w:sz w:val="24"/>
          <w:lang w:eastAsia="ja-JP"/>
        </w:rPr>
        <w:tab/>
      </w:r>
      <w:r>
        <w:rPr>
          <w:rFonts w:ascii="Arial" w:hAnsi="Arial"/>
          <w:i/>
          <w:iCs/>
          <w:sz w:val="24"/>
          <w:lang w:eastAsia="ja-JP"/>
        </w:rPr>
        <w:t>SL-SRAP-Config</w:t>
      </w:r>
      <w:bookmarkEnd w:id="3723"/>
      <w:bookmarkEnd w:id="3724"/>
    </w:p>
    <w:p w14:paraId="3CF661E9" w14:textId="77777777" w:rsidR="00DA57E9" w:rsidRDefault="0062531B">
      <w:pPr>
        <w:overflowPunct w:val="0"/>
        <w:autoSpaceDE w:val="0"/>
        <w:autoSpaceDN w:val="0"/>
        <w:adjustRightInd w:val="0"/>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5" w:name="_Toc139045965"/>
      <w:bookmarkStart w:id="3726"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725"/>
      <w:bookmarkEnd w:id="3726"/>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7" w:name="_Toc139045966"/>
      <w:bookmarkStart w:id="3728"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727"/>
      <w:bookmarkEnd w:id="3728"/>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9" w:name="_Toc60777553"/>
      <w:bookmarkStart w:id="3730"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729"/>
      <w:bookmarkEnd w:id="3730"/>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31" w:name="_Toc139045968"/>
      <w:bookmarkStart w:id="3732"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731"/>
      <w:bookmarkEnd w:id="3732"/>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33" w:name="_Toc60777555"/>
      <w:bookmarkStart w:id="3734"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733"/>
      <w:bookmarkEnd w:id="3734"/>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35" w:name="_Toc139045970"/>
      <w:bookmarkStart w:id="3736"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735"/>
      <w:bookmarkEnd w:id="3736"/>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37" w:name="_Toc60777557"/>
      <w:bookmarkStart w:id="3738"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737"/>
      <w:bookmarkEnd w:id="3738"/>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39"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739"/>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0"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740"/>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1"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741"/>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2"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742"/>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3"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743"/>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4"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744"/>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5"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745"/>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hAnsi="Arial"/>
                <w:sz w:val="18"/>
                <w:lang w:eastAsia="zh-CN"/>
              </w:rPr>
              <w:t xml:space="preserve"> </w:t>
            </w:r>
            <w:r>
              <w:rPr>
                <w:rFonts w:ascii="Arial" w:hAnsi="Arial"/>
                <w:sz w:val="18"/>
                <w:lang w:eastAsia="ja-JP"/>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6"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746"/>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7" w:name="_Toc139045980"/>
      <w:r>
        <w:rPr>
          <w:rFonts w:ascii="Arial" w:hAnsi="Arial"/>
          <w:sz w:val="24"/>
          <w:lang w:eastAsia="ja-JP"/>
        </w:rPr>
        <w:t>–</w:t>
      </w:r>
      <w:r>
        <w:rPr>
          <w:rFonts w:ascii="Arial" w:hAnsi="Arial"/>
          <w:sz w:val="24"/>
          <w:lang w:eastAsia="ja-JP"/>
        </w:rPr>
        <w:tab/>
      </w:r>
      <w:r>
        <w:rPr>
          <w:rFonts w:ascii="Arial" w:hAnsi="Arial"/>
          <w:i/>
          <w:sz w:val="24"/>
          <w:lang w:eastAsia="ja-JP"/>
        </w:rPr>
        <w:t>PDSCH-ConfigBroadcast</w:t>
      </w:r>
      <w:bookmarkEnd w:id="3747"/>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8"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748"/>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749" w:name="_Toc139045982"/>
      <w:bookmarkStart w:id="3750" w:name="_Toc60777558"/>
      <w:r>
        <w:rPr>
          <w:rFonts w:ascii="Arial" w:hAnsi="Arial"/>
          <w:sz w:val="32"/>
          <w:lang w:eastAsia="ja-JP"/>
        </w:rPr>
        <w:t>6.4</w:t>
      </w:r>
      <w:r>
        <w:rPr>
          <w:rFonts w:ascii="Arial" w:hAnsi="Arial"/>
          <w:sz w:val="32"/>
          <w:lang w:eastAsia="ja-JP"/>
        </w:rPr>
        <w:tab/>
        <w:t>RRC multiplicity and type constraint values</w:t>
      </w:r>
      <w:bookmarkEnd w:id="3749"/>
      <w:bookmarkEnd w:id="3750"/>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51" w:name="_Toc139045983"/>
      <w:bookmarkStart w:id="3752" w:name="_Toc60777559"/>
      <w:r>
        <w:rPr>
          <w:rFonts w:ascii="Arial" w:hAnsi="Arial"/>
          <w:sz w:val="28"/>
          <w:lang w:eastAsia="ja-JP"/>
        </w:rPr>
        <w:t>–</w:t>
      </w:r>
      <w:r>
        <w:rPr>
          <w:rFonts w:ascii="Arial" w:hAnsi="Arial"/>
          <w:sz w:val="28"/>
          <w:lang w:eastAsia="ja-JP"/>
        </w:rPr>
        <w:tab/>
        <w:t>Multiplicity and type constraint definitions</w:t>
      </w:r>
      <w:bookmarkEnd w:id="3751"/>
      <w:bookmarkEnd w:id="3752"/>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53" w:author="Qualcomm (Umesh)" w:date="2023-07-17T14:10:00Z"/>
          <w:rFonts w:ascii="Courier New" w:hAnsi="Courier New"/>
          <w:sz w:val="16"/>
          <w:lang w:eastAsia="en-GB"/>
        </w:rPr>
      </w:pPr>
      <w:ins w:id="3754"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755" w:author="Qualcomm (Umesh)" w:date="2023-07-17T14:11:00Z">
        <w:r>
          <w:rPr>
            <w:rFonts w:ascii="Courier New" w:hAnsi="Courier New"/>
            <w:color w:val="808080"/>
            <w:sz w:val="16"/>
            <w:lang w:eastAsia="en-GB"/>
          </w:rPr>
          <w:t>height ranges for height-based measurement configurations</w:t>
        </w:r>
      </w:ins>
      <w:ins w:id="3756"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57" w:author="Qualcomm (Umesh)" w:date="2023-07-10T15:44:00Z"/>
          <w:rFonts w:ascii="Courier New" w:hAnsi="Courier New"/>
          <w:color w:val="808080"/>
          <w:sz w:val="16"/>
          <w:lang w:eastAsia="en-GB"/>
        </w:rPr>
      </w:pPr>
      <w:ins w:id="3758" w:author="Qualcomm (Umesh)" w:date="2023-07-10T15:44:00Z">
        <w:r>
          <w:rPr>
            <w:rFonts w:ascii="Courier New" w:hAnsi="Courier New"/>
            <w:sz w:val="16"/>
            <w:lang w:eastAsia="en-GB"/>
          </w:rPr>
          <w:t xml:space="preserve">maxWayPoint-r18 </w:t>
        </w:r>
      </w:ins>
      <w:ins w:id="3759" w:author="Qualcomm (Umesh)" w:date="2023-07-10T15:45:00Z">
        <w:r>
          <w:rPr>
            <w:rFonts w:ascii="Courier New" w:hAnsi="Courier New"/>
            <w:sz w:val="16"/>
            <w:lang w:eastAsia="en-GB"/>
          </w:rPr>
          <w:t xml:space="preserve"> </w:t>
        </w:r>
      </w:ins>
      <w:ins w:id="3760"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761" w:author="Qualcomm (Umesh)" w:date="2023-07-10T15:45:00Z">
        <w:r>
          <w:rPr>
            <w:rFonts w:ascii="Courier New" w:hAnsi="Courier New"/>
            <w:sz w:val="16"/>
            <w:lang w:eastAsia="en-GB"/>
          </w:rPr>
          <w:t>20</w:t>
        </w:r>
      </w:ins>
      <w:ins w:id="3762"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763"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64" w:name="_Toc60777560"/>
      <w:bookmarkStart w:id="3765" w:name="_Toc139045984"/>
      <w:r>
        <w:rPr>
          <w:rFonts w:ascii="Arial" w:hAnsi="Arial"/>
          <w:sz w:val="28"/>
          <w:lang w:eastAsia="ja-JP"/>
        </w:rPr>
        <w:t>–</w:t>
      </w:r>
      <w:r>
        <w:rPr>
          <w:rFonts w:ascii="Arial" w:hAnsi="Arial"/>
          <w:sz w:val="28"/>
          <w:lang w:eastAsia="ja-JP"/>
        </w:rPr>
        <w:tab/>
        <w:t>End of NR-RRC-Definitions</w:t>
      </w:r>
      <w:bookmarkEnd w:id="3764"/>
      <w:bookmarkEnd w:id="3765"/>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766" w:name="_Toc139046064"/>
      <w:bookmarkStart w:id="3767" w:name="_Toc60777629"/>
      <w:r>
        <w:rPr>
          <w:rFonts w:ascii="Arial" w:hAnsi="Arial"/>
          <w:sz w:val="36"/>
          <w:lang w:eastAsia="ja-JP"/>
        </w:rPr>
        <w:t>11</w:t>
      </w:r>
      <w:r>
        <w:rPr>
          <w:rFonts w:ascii="Arial" w:hAnsi="Arial"/>
          <w:sz w:val="36"/>
          <w:lang w:eastAsia="ja-JP"/>
        </w:rPr>
        <w:tab/>
        <w:t>Radio information related interactions between network nodes</w:t>
      </w:r>
      <w:bookmarkEnd w:id="3766"/>
      <w:bookmarkEnd w:id="3767"/>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768" w:name="_Toc60777630"/>
      <w:bookmarkStart w:id="3769" w:name="_Toc139046065"/>
      <w:r>
        <w:rPr>
          <w:rFonts w:ascii="Arial" w:hAnsi="Arial"/>
          <w:sz w:val="32"/>
          <w:lang w:eastAsia="ja-JP"/>
        </w:rPr>
        <w:t>11.1</w:t>
      </w:r>
      <w:r>
        <w:rPr>
          <w:rFonts w:ascii="Arial" w:hAnsi="Arial"/>
          <w:sz w:val="32"/>
          <w:lang w:eastAsia="ja-JP"/>
        </w:rPr>
        <w:tab/>
        <w:t>General</w:t>
      </w:r>
      <w:bookmarkEnd w:id="3768"/>
      <w:bookmarkEnd w:id="3769"/>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770" w:name="_Toc60777631"/>
      <w:bookmarkStart w:id="3771" w:name="_Toc139046066"/>
      <w:r>
        <w:rPr>
          <w:rFonts w:ascii="Arial" w:hAnsi="Arial"/>
          <w:sz w:val="32"/>
          <w:lang w:eastAsia="ja-JP"/>
        </w:rPr>
        <w:t>11.2</w:t>
      </w:r>
      <w:r>
        <w:rPr>
          <w:rFonts w:ascii="Arial" w:hAnsi="Arial"/>
          <w:sz w:val="32"/>
          <w:lang w:eastAsia="ja-JP"/>
        </w:rPr>
        <w:tab/>
        <w:t>Inter-node RRC messages</w:t>
      </w:r>
      <w:bookmarkEnd w:id="3770"/>
      <w:bookmarkEnd w:id="3771"/>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72" w:name="_Toc60777632"/>
      <w:bookmarkStart w:id="3773" w:name="_Toc139046067"/>
      <w:r>
        <w:rPr>
          <w:rFonts w:ascii="Arial" w:hAnsi="Arial"/>
          <w:sz w:val="28"/>
          <w:lang w:eastAsia="ja-JP"/>
        </w:rPr>
        <w:t>11.2.1</w:t>
      </w:r>
      <w:r>
        <w:rPr>
          <w:rFonts w:ascii="Arial" w:hAnsi="Arial"/>
          <w:sz w:val="28"/>
          <w:lang w:eastAsia="ja-JP"/>
        </w:rPr>
        <w:tab/>
        <w:t>General</w:t>
      </w:r>
      <w:bookmarkEnd w:id="3772"/>
      <w:bookmarkEnd w:id="3773"/>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74" w:name="_Toc60777633"/>
      <w:bookmarkStart w:id="3775" w:name="_Toc139046068"/>
      <w:r>
        <w:rPr>
          <w:rFonts w:ascii="Arial" w:hAnsi="Arial"/>
          <w:sz w:val="28"/>
          <w:lang w:eastAsia="ja-JP"/>
        </w:rPr>
        <w:t>11.2.2</w:t>
      </w:r>
      <w:r>
        <w:rPr>
          <w:rFonts w:ascii="Arial" w:hAnsi="Arial"/>
          <w:sz w:val="28"/>
          <w:lang w:eastAsia="ja-JP"/>
        </w:rPr>
        <w:tab/>
        <w:t>Message definitions</w:t>
      </w:r>
      <w:bookmarkEnd w:id="3774"/>
      <w:bookmarkEnd w:id="3775"/>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6" w:name="_Toc139046069"/>
      <w:bookmarkStart w:id="3777"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776"/>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8"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777"/>
      <w:bookmarkEnd w:id="3778"/>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9" w:name="_Toc139046071"/>
      <w:bookmarkStart w:id="3780"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779"/>
      <w:bookmarkEnd w:id="3780"/>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81" w:author="Qualcomm (Umesh)" w:date="2023-08-09T16:37:00Z"/>
          <w:rFonts w:ascii="Courier New" w:hAnsi="Courier New"/>
          <w:sz w:val="16"/>
          <w:lang w:eastAsia="en-GB"/>
        </w:rPr>
      </w:pPr>
      <w:r>
        <w:rPr>
          <w:rFonts w:ascii="Courier New" w:hAnsi="Courier New"/>
          <w:sz w:val="16"/>
          <w:lang w:eastAsia="en-GB"/>
        </w:rPr>
        <w:t xml:space="preserve">    ]]</w:t>
      </w:r>
      <w:ins w:id="3782"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83" w:author="Qualcomm (Umesh)" w:date="2023-08-09T16:37:00Z"/>
          <w:rFonts w:ascii="Courier New" w:hAnsi="Courier New"/>
          <w:sz w:val="16"/>
          <w:lang w:eastAsia="en-GB"/>
        </w:rPr>
      </w:pPr>
      <w:ins w:id="3784" w:author="Qualcomm (Umesh)" w:date="2023-08-09T16:37:00Z">
        <w:r>
          <w:rPr>
            <w:rFonts w:ascii="Courier New" w:hAnsi="Courier New"/>
            <w:sz w:val="16"/>
            <w:lang w:eastAsia="en-GB"/>
          </w:rPr>
          <w:t xml:space="preserve">    [[</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85" w:author="Qualcomm (Umesh)" w:date="2023-08-09T16:37:00Z"/>
          <w:rFonts w:ascii="Courier New" w:hAnsi="Courier New"/>
          <w:sz w:val="16"/>
          <w:lang w:eastAsia="en-GB"/>
        </w:rPr>
      </w:pPr>
      <w:ins w:id="3786" w:author="Qualcomm (Umesh)" w:date="2023-08-09T16:37:00Z">
        <w:r>
          <w:rPr>
            <w:rFonts w:ascii="Courier New" w:hAnsi="Courier New"/>
            <w:sz w:val="16"/>
            <w:lang w:eastAsia="en-GB"/>
          </w:rPr>
          <w:t xml:space="preserve">    </w:t>
        </w:r>
      </w:ins>
      <w:ins w:id="3787" w:author="Qualcomm (Umesh)" w:date="2023-08-09T16:38:00Z">
        <w:r>
          <w:rPr>
            <w:rFonts w:ascii="Courier New" w:hAnsi="Courier New"/>
            <w:sz w:val="16"/>
            <w:lang w:eastAsia="en-GB"/>
          </w:rPr>
          <w:t>flightPathInfoReport-r18</w:t>
        </w:r>
      </w:ins>
      <w:ins w:id="3788" w:author="Qualcomm (Umesh)" w:date="2023-08-09T16:37:00Z">
        <w:r>
          <w:rPr>
            <w:rFonts w:ascii="Courier New" w:hAnsi="Courier New"/>
            <w:sz w:val="16"/>
            <w:lang w:eastAsia="en-GB"/>
          </w:rPr>
          <w:t xml:space="preserve">     </w:t>
        </w:r>
      </w:ins>
      <w:ins w:id="3789" w:author="Qualcomm (Umesh)" w:date="2023-08-09T16:39:00Z">
        <w:r>
          <w:rPr>
            <w:rFonts w:ascii="Courier New" w:hAnsi="Courier New"/>
            <w:sz w:val="16"/>
            <w:lang w:eastAsia="en-GB"/>
          </w:rPr>
          <w:t xml:space="preserve">    </w:t>
        </w:r>
      </w:ins>
      <w:ins w:id="3790" w:author="Qualcomm (Umesh)" w:date="2023-08-09T16:37:00Z">
        <w:r>
          <w:rPr>
            <w:rFonts w:ascii="Courier New" w:hAnsi="Courier New"/>
            <w:sz w:val="16"/>
            <w:lang w:eastAsia="en-GB"/>
          </w:rPr>
          <w:t xml:space="preserve">       </w:t>
        </w:r>
      </w:ins>
      <w:ins w:id="3791" w:author="Qualcomm (Umesh)" w:date="2023-08-09T16:38:00Z">
        <w:r>
          <w:rPr>
            <w:rFonts w:ascii="Courier New" w:hAnsi="Courier New"/>
            <w:sz w:val="16"/>
            <w:lang w:eastAsia="en-GB"/>
          </w:rPr>
          <w:t>FlightPathInfoReport-r18</w:t>
        </w:r>
      </w:ins>
      <w:ins w:id="3792" w:author="Qualcomm (Umesh)" w:date="2023-08-09T16:37:00Z">
        <w:r>
          <w:rPr>
            <w:rFonts w:ascii="Courier New" w:hAnsi="Courier New"/>
            <w:sz w:val="16"/>
            <w:lang w:eastAsia="en-GB"/>
          </w:rPr>
          <w:t xml:space="preserve">                 </w:t>
        </w:r>
      </w:ins>
      <w:ins w:id="3793" w:author="Qualcomm (Umesh)" w:date="2023-08-09T16:39:00Z">
        <w:r>
          <w:rPr>
            <w:rFonts w:ascii="Courier New" w:hAnsi="Courier New"/>
            <w:sz w:val="16"/>
            <w:lang w:eastAsia="en-GB"/>
          </w:rPr>
          <w:t xml:space="preserve">    </w:t>
        </w:r>
      </w:ins>
      <w:ins w:id="3794"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795" w:author="Qualcomm (Umesh)" w:date="2023-08-09T16:37:00Z">
        <w:r>
          <w:rPr>
            <w:rFonts w:ascii="Courier New" w:hAnsi="Courier New"/>
            <w:sz w:val="16"/>
            <w:lang w:eastAsia="en-GB"/>
          </w:rPr>
          <w:t xml:space="preserve">    ]]</w:t>
        </w:r>
      </w:ins>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1:</w:t>
      </w:r>
      <w:r>
        <w:rPr>
          <w:lang w:eastAsia="ja-JP"/>
        </w:rPr>
        <w:tab/>
        <w:t xml:space="preserve">The following table </w:t>
      </w:r>
      <w:r>
        <w:rPr>
          <w:lang w:eastAsia="ko-KR"/>
        </w:rPr>
        <w:t xml:space="preserve">indicates per source RAT </w:t>
      </w:r>
      <w:r>
        <w:rPr>
          <w:lang w:eastAsia="ja-JP"/>
        </w:rPr>
        <w:t>whether</w:t>
      </w:r>
      <w:r>
        <w:rPr>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2:</w:t>
      </w:r>
      <w:r>
        <w:rPr>
          <w:lang w:eastAsia="ja-JP"/>
        </w:rP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96" w:name="_Toc60777636"/>
      <w:bookmarkStart w:id="3797"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796"/>
      <w:bookmarkEnd w:id="3797"/>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DengXian"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The SN can only indicate a value that is less than or equal to </w:t>
            </w:r>
            <w:r>
              <w:rPr>
                <w:rFonts w:ascii="Arial" w:eastAsia="DengXian" w:hAnsi="Arial"/>
                <w:bCs/>
                <w:i/>
                <w:sz w:val="18"/>
                <w:lang w:eastAsia="ja-JP"/>
              </w:rPr>
              <w:t>maxToffset</w:t>
            </w:r>
            <w:r>
              <w:rPr>
                <w:rFonts w:ascii="Arial" w:eastAsia="DengXian" w:hAnsi="Arial"/>
                <w:bCs/>
                <w:iCs/>
                <w:sz w:val="18"/>
                <w:lang w:eastAsia="ja-JP"/>
              </w:rPr>
              <w:t xml:space="preserve"> received from MN. This field is used in NR-DC only when MN has included the field </w:t>
            </w:r>
            <w:r>
              <w:rPr>
                <w:rFonts w:ascii="Arial" w:eastAsia="DengXian" w:hAnsi="Arial"/>
                <w:bCs/>
                <w:i/>
                <w:sz w:val="18"/>
                <w:lang w:eastAsia="ja-JP"/>
              </w:rPr>
              <w:t>maxToffset</w:t>
            </w:r>
            <w:r>
              <w:rPr>
                <w:rFonts w:ascii="Arial" w:eastAsia="DengXian" w:hAnsi="Arial"/>
                <w:bCs/>
                <w:iCs/>
                <w:sz w:val="18"/>
                <w:lang w:eastAsia="ja-JP"/>
              </w:rPr>
              <w:t xml:space="preserve"> in </w:t>
            </w:r>
            <w:r>
              <w:rPr>
                <w:rFonts w:ascii="Arial" w:eastAsia="DengXian" w:hAnsi="Arial"/>
                <w:bCs/>
                <w:i/>
                <w:sz w:val="18"/>
                <w:lang w:eastAsia="ja-JP"/>
              </w:rPr>
              <w:t>CG-ConfigInfo</w:t>
            </w:r>
            <w:r>
              <w:rPr>
                <w:rFonts w:ascii="Arial" w:eastAsia="DengXian" w:hAnsi="Arial"/>
                <w:bCs/>
                <w:iCs/>
                <w:sz w:val="18"/>
                <w:lang w:eastAsia="ja-JP"/>
              </w:rPr>
              <w:t xml:space="preserve">.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798" w:name="_Toc139046073"/>
      <w:bookmarkStart w:id="3799" w:name="_Toc60777637"/>
      <w:r>
        <w:rPr>
          <w:rFonts w:ascii="Arial" w:hAnsi="Arial"/>
          <w:i/>
          <w:sz w:val="24"/>
          <w:lang w:eastAsia="ja-JP"/>
        </w:rPr>
        <w:t>–</w:t>
      </w:r>
      <w:r>
        <w:rPr>
          <w:rFonts w:ascii="Arial" w:hAnsi="Arial"/>
          <w:i/>
          <w:sz w:val="24"/>
          <w:lang w:eastAsia="ja-JP"/>
        </w:rPr>
        <w:tab/>
        <w:t>CG-ConfigInfo</w:t>
      </w:r>
      <w:bookmarkEnd w:id="3798"/>
      <w:bookmarkEnd w:id="3799"/>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maximum Toffset value the SN is allowed to use for scheduling SCG transmissions (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0" w:name="_Toc60777638"/>
      <w:bookmarkStart w:id="3801"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800"/>
      <w:bookmarkEnd w:id="3801"/>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2" w:name="_Toc139046075"/>
      <w:bookmarkStart w:id="3803" w:name="_Toc60777639"/>
      <w:r>
        <w:rPr>
          <w:rFonts w:ascii="Arial" w:hAnsi="Arial"/>
          <w:sz w:val="24"/>
          <w:lang w:eastAsia="ja-JP"/>
        </w:rPr>
        <w:t>–</w:t>
      </w:r>
      <w:r>
        <w:rPr>
          <w:rFonts w:ascii="Arial" w:hAnsi="Arial"/>
          <w:sz w:val="24"/>
          <w:lang w:eastAsia="ja-JP"/>
        </w:rPr>
        <w:tab/>
      </w:r>
      <w:r>
        <w:rPr>
          <w:rFonts w:ascii="Arial" w:hAnsi="Arial"/>
          <w:i/>
          <w:sz w:val="24"/>
          <w:lang w:eastAsia="ja-JP"/>
        </w:rPr>
        <w:t>UERadioPagingInformation</w:t>
      </w:r>
      <w:bookmarkEnd w:id="3802"/>
      <w:bookmarkEnd w:id="3803"/>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w:t>
      </w:r>
      <w:r>
        <w:rPr>
          <w:lang w:eastAsia="zh-CN"/>
        </w:rPr>
        <w:t>g</w:t>
      </w:r>
      <w:r>
        <w:rPr>
          <w:lang w:eastAsia="ja-JP"/>
        </w:rPr>
        <w:t xml:space="preserve">NB to/ from </w:t>
      </w:r>
      <w:r>
        <w:rPr>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4" w:name="_Toc139046076"/>
      <w:bookmarkStart w:id="3805"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804"/>
      <w:bookmarkEnd w:id="3805"/>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806" w:name="_Toc139046077"/>
      <w:bookmarkStart w:id="3807"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806"/>
      <w:bookmarkEnd w:id="3807"/>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808"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809" w:name="_Toc139046078"/>
      <w:r>
        <w:rPr>
          <w:rFonts w:ascii="Arial" w:hAnsi="Arial"/>
          <w:sz w:val="32"/>
          <w:lang w:eastAsia="ja-JP"/>
        </w:rPr>
        <w:t>11.3</w:t>
      </w:r>
      <w:r>
        <w:rPr>
          <w:rFonts w:ascii="Arial" w:hAnsi="Arial"/>
          <w:sz w:val="32"/>
          <w:lang w:eastAsia="ja-JP"/>
        </w:rPr>
        <w:tab/>
        <w:t>Inter-node RRC information element definitions</w:t>
      </w:r>
      <w:bookmarkEnd w:id="3808"/>
      <w:bookmarkEnd w:id="3809"/>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810" w:name="_Toc60777643"/>
      <w:bookmarkStart w:id="3811" w:name="_Toc139046079"/>
      <w:r>
        <w:rPr>
          <w:rFonts w:ascii="Arial" w:hAnsi="Arial"/>
          <w:sz w:val="32"/>
          <w:lang w:eastAsia="ja-JP"/>
        </w:rPr>
        <w:t>11.4</w:t>
      </w:r>
      <w:r>
        <w:rPr>
          <w:rFonts w:ascii="Arial" w:hAnsi="Arial"/>
          <w:sz w:val="32"/>
          <w:lang w:eastAsia="ja-JP"/>
        </w:rPr>
        <w:tab/>
        <w:t>Inter-node RRC multiplicity and type constraint values</w:t>
      </w:r>
      <w:bookmarkEnd w:id="3810"/>
      <w:bookmarkEnd w:id="3811"/>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12" w:name="_Toc139046080"/>
      <w:bookmarkStart w:id="3813" w:name="_Toc60777644"/>
      <w:r>
        <w:rPr>
          <w:rFonts w:ascii="Arial" w:hAnsi="Arial"/>
          <w:sz w:val="24"/>
          <w:lang w:eastAsia="ja-JP"/>
        </w:rPr>
        <w:t>–</w:t>
      </w:r>
      <w:r>
        <w:rPr>
          <w:rFonts w:ascii="Arial" w:hAnsi="Arial"/>
          <w:sz w:val="24"/>
          <w:lang w:eastAsia="ja-JP"/>
        </w:rPr>
        <w:tab/>
        <w:t>Multiplicity and type constraints definitions</w:t>
      </w:r>
      <w:bookmarkEnd w:id="3812"/>
      <w:bookmarkEnd w:id="3813"/>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14" w:name="_Toc139046081"/>
      <w:bookmarkStart w:id="3815"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814"/>
      <w:bookmarkEnd w:id="3815"/>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4" w:author="QC-v06 (Umesh)" w:date="2023-09-22T15:00:00Z" w:initials="QC-v06">
    <w:p w14:paraId="057B0F39" w14:textId="77777777" w:rsidR="00C362FE" w:rsidRDefault="00C362FE" w:rsidP="001A568A">
      <w:pPr>
        <w:pStyle w:val="CommentText"/>
      </w:pPr>
      <w:r>
        <w:rPr>
          <w:rStyle w:val="CommentReference"/>
        </w:rPr>
        <w:annotationRef/>
      </w:r>
      <w:r>
        <w:t>All changes will be reflected here as well after the discussion on wording/EN is concluded above.</w:t>
      </w:r>
    </w:p>
  </w:comment>
  <w:comment w:id="371" w:author="QC-v06 (Umesh)" w:date="2023-09-22T14:58:00Z" w:initials="QC-v06">
    <w:p w14:paraId="6E41C0E5" w14:textId="57A9BD8A" w:rsidR="00C362FE" w:rsidRDefault="00C362FE" w:rsidP="00EE626E">
      <w:pPr>
        <w:pStyle w:val="CommentText"/>
      </w:pPr>
      <w:r>
        <w:rPr>
          <w:rStyle w:val="CommentReference"/>
        </w:rPr>
        <w:annotationRef/>
      </w:r>
      <w:r>
        <w:t>All changes will be reflected here as well after the discussion on wording/EN is concluded above.</w:t>
      </w:r>
    </w:p>
  </w:comment>
  <w:comment w:id="463" w:author="Qualcomm Post123 (Umesh)" w:date="2023-09-13T13:08:00Z" w:initials="">
    <w:p w14:paraId="585059FD" w14:textId="77777777" w:rsidR="000674E1" w:rsidRDefault="000674E1" w:rsidP="000674E1">
      <w:pPr>
        <w:pStyle w:val="CommentText"/>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7B0F39" w15:done="0"/>
  <w15:commentEx w15:paraId="6E41C0E5" w15:done="0"/>
  <w15:commentEx w15:paraId="585059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82A71" w16cex:dateUtc="2023-09-22T22:00:00Z"/>
  <w16cex:commentExtensible w16cex:durableId="28B82A33" w16cex:dateUtc="2023-09-22T2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7B0F39" w16cid:durableId="28B82A71"/>
  <w16cid:commentId w16cid:paraId="6E41C0E5" w16cid:durableId="28B82A33"/>
  <w16cid:commentId w16cid:paraId="585059FD" w16cid:durableId="28B441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7135A" w14:textId="77777777" w:rsidR="002F76C4" w:rsidRDefault="002F76C4">
      <w:pPr>
        <w:spacing w:after="0" w:line="240" w:lineRule="auto"/>
      </w:pPr>
      <w:r>
        <w:separator/>
      </w:r>
    </w:p>
  </w:endnote>
  <w:endnote w:type="continuationSeparator" w:id="0">
    <w:p w14:paraId="7603BC60" w14:textId="77777777" w:rsidR="002F76C4" w:rsidRDefault="002F7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046C3" w14:textId="77777777" w:rsidR="002F76C4" w:rsidRDefault="002F76C4">
      <w:pPr>
        <w:spacing w:after="0" w:line="240" w:lineRule="auto"/>
      </w:pPr>
      <w:r>
        <w:separator/>
      </w:r>
    </w:p>
  </w:footnote>
  <w:footnote w:type="continuationSeparator" w:id="0">
    <w:p w14:paraId="5D4D1F56" w14:textId="77777777" w:rsidR="002F76C4" w:rsidRDefault="002F76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66C58" w14:textId="77777777" w:rsidR="000F7597" w:rsidRDefault="000F759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16cid:durableId="346951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Post123 (Umesh)">
    <w15:presenceInfo w15:providerId="None" w15:userId="Qualcomm Post123 (Umesh)"/>
  </w15:person>
  <w15:person w15:author="QC-v06 (Umesh)">
    <w15:presenceInfo w15:providerId="None" w15:userId="QC-v06 (Umesh)"/>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22E4A"/>
    <w:rsid w:val="00022F24"/>
    <w:rsid w:val="000300C0"/>
    <w:rsid w:val="00032180"/>
    <w:rsid w:val="00032CAD"/>
    <w:rsid w:val="00036E01"/>
    <w:rsid w:val="000371E4"/>
    <w:rsid w:val="0004701F"/>
    <w:rsid w:val="0005334A"/>
    <w:rsid w:val="0005608C"/>
    <w:rsid w:val="000564A9"/>
    <w:rsid w:val="00066975"/>
    <w:rsid w:val="000674E1"/>
    <w:rsid w:val="000768E6"/>
    <w:rsid w:val="00076946"/>
    <w:rsid w:val="000776AF"/>
    <w:rsid w:val="00087B27"/>
    <w:rsid w:val="00090B11"/>
    <w:rsid w:val="000942F1"/>
    <w:rsid w:val="000A0FC6"/>
    <w:rsid w:val="000A119B"/>
    <w:rsid w:val="000A1A7E"/>
    <w:rsid w:val="000A253C"/>
    <w:rsid w:val="000A4D30"/>
    <w:rsid w:val="000A60EB"/>
    <w:rsid w:val="000A6394"/>
    <w:rsid w:val="000A721A"/>
    <w:rsid w:val="000B063F"/>
    <w:rsid w:val="000B2A6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3425"/>
    <w:rsid w:val="000E5821"/>
    <w:rsid w:val="000E5BFF"/>
    <w:rsid w:val="000E5F67"/>
    <w:rsid w:val="000E727F"/>
    <w:rsid w:val="000F22BE"/>
    <w:rsid w:val="000F49B6"/>
    <w:rsid w:val="000F7597"/>
    <w:rsid w:val="00102857"/>
    <w:rsid w:val="001042D9"/>
    <w:rsid w:val="0010570E"/>
    <w:rsid w:val="00106552"/>
    <w:rsid w:val="0011241C"/>
    <w:rsid w:val="001170A8"/>
    <w:rsid w:val="001216D6"/>
    <w:rsid w:val="0013044C"/>
    <w:rsid w:val="00140C0F"/>
    <w:rsid w:val="001427D4"/>
    <w:rsid w:val="001432BE"/>
    <w:rsid w:val="001434AC"/>
    <w:rsid w:val="00145D43"/>
    <w:rsid w:val="001475D0"/>
    <w:rsid w:val="0015539E"/>
    <w:rsid w:val="001560D8"/>
    <w:rsid w:val="00156369"/>
    <w:rsid w:val="00164131"/>
    <w:rsid w:val="00166B0C"/>
    <w:rsid w:val="00172846"/>
    <w:rsid w:val="00174DFC"/>
    <w:rsid w:val="00175C72"/>
    <w:rsid w:val="00186979"/>
    <w:rsid w:val="00192C46"/>
    <w:rsid w:val="001A08B3"/>
    <w:rsid w:val="001A2925"/>
    <w:rsid w:val="001A30A5"/>
    <w:rsid w:val="001A7B60"/>
    <w:rsid w:val="001B2F41"/>
    <w:rsid w:val="001B4115"/>
    <w:rsid w:val="001B52F0"/>
    <w:rsid w:val="001B7A65"/>
    <w:rsid w:val="001C203F"/>
    <w:rsid w:val="001E20EF"/>
    <w:rsid w:val="001E2416"/>
    <w:rsid w:val="001E41F3"/>
    <w:rsid w:val="001E6BDD"/>
    <w:rsid w:val="0020418B"/>
    <w:rsid w:val="00205544"/>
    <w:rsid w:val="002069B2"/>
    <w:rsid w:val="00214EE5"/>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39C2"/>
    <w:rsid w:val="00284438"/>
    <w:rsid w:val="00284FEB"/>
    <w:rsid w:val="00285462"/>
    <w:rsid w:val="002860C4"/>
    <w:rsid w:val="0028660A"/>
    <w:rsid w:val="00295187"/>
    <w:rsid w:val="00296A4C"/>
    <w:rsid w:val="002A36F8"/>
    <w:rsid w:val="002A5B0E"/>
    <w:rsid w:val="002B03D4"/>
    <w:rsid w:val="002B2C38"/>
    <w:rsid w:val="002B3D56"/>
    <w:rsid w:val="002B5741"/>
    <w:rsid w:val="002C4F13"/>
    <w:rsid w:val="002C6120"/>
    <w:rsid w:val="002D0078"/>
    <w:rsid w:val="002D529D"/>
    <w:rsid w:val="002D5DED"/>
    <w:rsid w:val="002E3C20"/>
    <w:rsid w:val="002E472E"/>
    <w:rsid w:val="002E5404"/>
    <w:rsid w:val="002E618A"/>
    <w:rsid w:val="002E6C60"/>
    <w:rsid w:val="002E75D1"/>
    <w:rsid w:val="002F082E"/>
    <w:rsid w:val="002F44E2"/>
    <w:rsid w:val="002F76C4"/>
    <w:rsid w:val="00300CA2"/>
    <w:rsid w:val="003013DD"/>
    <w:rsid w:val="00301D88"/>
    <w:rsid w:val="00305409"/>
    <w:rsid w:val="003071D0"/>
    <w:rsid w:val="00310D3A"/>
    <w:rsid w:val="00310FD1"/>
    <w:rsid w:val="0031145B"/>
    <w:rsid w:val="003329F8"/>
    <w:rsid w:val="0033702D"/>
    <w:rsid w:val="003453B7"/>
    <w:rsid w:val="003465A5"/>
    <w:rsid w:val="00346D65"/>
    <w:rsid w:val="00346F6A"/>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1F61"/>
    <w:rsid w:val="003C2C29"/>
    <w:rsid w:val="003C3B9E"/>
    <w:rsid w:val="003C53C5"/>
    <w:rsid w:val="003C62D9"/>
    <w:rsid w:val="003D06C3"/>
    <w:rsid w:val="003E1A36"/>
    <w:rsid w:val="003E3FAD"/>
    <w:rsid w:val="003F2893"/>
    <w:rsid w:val="00402929"/>
    <w:rsid w:val="00403CAB"/>
    <w:rsid w:val="00404E98"/>
    <w:rsid w:val="00410371"/>
    <w:rsid w:val="004105D4"/>
    <w:rsid w:val="004117E0"/>
    <w:rsid w:val="00411E34"/>
    <w:rsid w:val="0041237B"/>
    <w:rsid w:val="004171C0"/>
    <w:rsid w:val="00417C9F"/>
    <w:rsid w:val="00420FB6"/>
    <w:rsid w:val="004228BC"/>
    <w:rsid w:val="00423242"/>
    <w:rsid w:val="004242F1"/>
    <w:rsid w:val="00425EC3"/>
    <w:rsid w:val="0043011A"/>
    <w:rsid w:val="00430844"/>
    <w:rsid w:val="0043104F"/>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5216"/>
    <w:rsid w:val="004B75B7"/>
    <w:rsid w:val="004D21ED"/>
    <w:rsid w:val="004E5555"/>
    <w:rsid w:val="004E6395"/>
    <w:rsid w:val="004F231E"/>
    <w:rsid w:val="004F2A7A"/>
    <w:rsid w:val="004F7B9E"/>
    <w:rsid w:val="00502C6A"/>
    <w:rsid w:val="0050434D"/>
    <w:rsid w:val="0051580D"/>
    <w:rsid w:val="00521AF1"/>
    <w:rsid w:val="00531855"/>
    <w:rsid w:val="005338A7"/>
    <w:rsid w:val="00534A05"/>
    <w:rsid w:val="00536FF1"/>
    <w:rsid w:val="00547111"/>
    <w:rsid w:val="00547736"/>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6149"/>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3F8"/>
    <w:rsid w:val="00615E88"/>
    <w:rsid w:val="00621188"/>
    <w:rsid w:val="006222B7"/>
    <w:rsid w:val="006229BE"/>
    <w:rsid w:val="00623CF5"/>
    <w:rsid w:val="0062531B"/>
    <w:rsid w:val="006255CE"/>
    <w:rsid w:val="006257ED"/>
    <w:rsid w:val="00626DA9"/>
    <w:rsid w:val="00637FA9"/>
    <w:rsid w:val="00642A58"/>
    <w:rsid w:val="00644E3F"/>
    <w:rsid w:val="006466AC"/>
    <w:rsid w:val="00657E1B"/>
    <w:rsid w:val="00661E33"/>
    <w:rsid w:val="00665C47"/>
    <w:rsid w:val="00671562"/>
    <w:rsid w:val="00671EEA"/>
    <w:rsid w:val="00674D52"/>
    <w:rsid w:val="00675AE8"/>
    <w:rsid w:val="00677A50"/>
    <w:rsid w:val="00683855"/>
    <w:rsid w:val="006861AA"/>
    <w:rsid w:val="006867F9"/>
    <w:rsid w:val="006940F5"/>
    <w:rsid w:val="0069496B"/>
    <w:rsid w:val="00695307"/>
    <w:rsid w:val="00695808"/>
    <w:rsid w:val="006B199A"/>
    <w:rsid w:val="006B46FB"/>
    <w:rsid w:val="006C15EB"/>
    <w:rsid w:val="006D006F"/>
    <w:rsid w:val="006D03C8"/>
    <w:rsid w:val="006D3B07"/>
    <w:rsid w:val="006D501A"/>
    <w:rsid w:val="006D650E"/>
    <w:rsid w:val="006E1B1C"/>
    <w:rsid w:val="006E21FB"/>
    <w:rsid w:val="006E34A2"/>
    <w:rsid w:val="006E3655"/>
    <w:rsid w:val="006F2A63"/>
    <w:rsid w:val="006F2B36"/>
    <w:rsid w:val="00700D66"/>
    <w:rsid w:val="00702154"/>
    <w:rsid w:val="00706722"/>
    <w:rsid w:val="00710F67"/>
    <w:rsid w:val="00713D60"/>
    <w:rsid w:val="00721A37"/>
    <w:rsid w:val="00727BF3"/>
    <w:rsid w:val="0073321C"/>
    <w:rsid w:val="00734C23"/>
    <w:rsid w:val="0073515E"/>
    <w:rsid w:val="00735B3B"/>
    <w:rsid w:val="00740C03"/>
    <w:rsid w:val="00743246"/>
    <w:rsid w:val="007457BF"/>
    <w:rsid w:val="007509AE"/>
    <w:rsid w:val="007545D1"/>
    <w:rsid w:val="00755C2A"/>
    <w:rsid w:val="007562E2"/>
    <w:rsid w:val="00756354"/>
    <w:rsid w:val="00756F98"/>
    <w:rsid w:val="007620C1"/>
    <w:rsid w:val="00762427"/>
    <w:rsid w:val="00763D92"/>
    <w:rsid w:val="007672CD"/>
    <w:rsid w:val="00767AD2"/>
    <w:rsid w:val="007706F7"/>
    <w:rsid w:val="0077169B"/>
    <w:rsid w:val="00774AC3"/>
    <w:rsid w:val="00774F27"/>
    <w:rsid w:val="007811FE"/>
    <w:rsid w:val="0078165A"/>
    <w:rsid w:val="0078242F"/>
    <w:rsid w:val="0078300A"/>
    <w:rsid w:val="00786216"/>
    <w:rsid w:val="0079161C"/>
    <w:rsid w:val="00791657"/>
    <w:rsid w:val="00791A63"/>
    <w:rsid w:val="007921B2"/>
    <w:rsid w:val="00792342"/>
    <w:rsid w:val="007948FC"/>
    <w:rsid w:val="007977A8"/>
    <w:rsid w:val="007B512A"/>
    <w:rsid w:val="007B5C27"/>
    <w:rsid w:val="007B72E5"/>
    <w:rsid w:val="007B7454"/>
    <w:rsid w:val="007C2097"/>
    <w:rsid w:val="007C4A3B"/>
    <w:rsid w:val="007C6264"/>
    <w:rsid w:val="007D27B1"/>
    <w:rsid w:val="007D6A07"/>
    <w:rsid w:val="007E1A0F"/>
    <w:rsid w:val="007F6FE1"/>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67F8F"/>
    <w:rsid w:val="00870EE7"/>
    <w:rsid w:val="0087722F"/>
    <w:rsid w:val="008772FA"/>
    <w:rsid w:val="00884DE1"/>
    <w:rsid w:val="008863B9"/>
    <w:rsid w:val="0089786F"/>
    <w:rsid w:val="008A45A6"/>
    <w:rsid w:val="008A47DE"/>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1FB9"/>
    <w:rsid w:val="0095332B"/>
    <w:rsid w:val="0095688A"/>
    <w:rsid w:val="00957A73"/>
    <w:rsid w:val="009624EF"/>
    <w:rsid w:val="00962C3C"/>
    <w:rsid w:val="00966DD3"/>
    <w:rsid w:val="00967416"/>
    <w:rsid w:val="009731C2"/>
    <w:rsid w:val="009777D9"/>
    <w:rsid w:val="009819BF"/>
    <w:rsid w:val="00991B88"/>
    <w:rsid w:val="00993A35"/>
    <w:rsid w:val="00994EDF"/>
    <w:rsid w:val="009A2DFA"/>
    <w:rsid w:val="009A5753"/>
    <w:rsid w:val="009A579D"/>
    <w:rsid w:val="009A6F7C"/>
    <w:rsid w:val="009B3848"/>
    <w:rsid w:val="009B6590"/>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2BC2"/>
    <w:rsid w:val="00A23C78"/>
    <w:rsid w:val="00A246B6"/>
    <w:rsid w:val="00A27F43"/>
    <w:rsid w:val="00A30FC8"/>
    <w:rsid w:val="00A3459D"/>
    <w:rsid w:val="00A35B91"/>
    <w:rsid w:val="00A37843"/>
    <w:rsid w:val="00A40AC6"/>
    <w:rsid w:val="00A47E70"/>
    <w:rsid w:val="00A50763"/>
    <w:rsid w:val="00A50CF0"/>
    <w:rsid w:val="00A63631"/>
    <w:rsid w:val="00A66CFE"/>
    <w:rsid w:val="00A66FC2"/>
    <w:rsid w:val="00A71F43"/>
    <w:rsid w:val="00A7256D"/>
    <w:rsid w:val="00A7671C"/>
    <w:rsid w:val="00A80AAF"/>
    <w:rsid w:val="00A8303A"/>
    <w:rsid w:val="00A840DE"/>
    <w:rsid w:val="00A8488D"/>
    <w:rsid w:val="00A875DD"/>
    <w:rsid w:val="00A96E5E"/>
    <w:rsid w:val="00A9744A"/>
    <w:rsid w:val="00AA116A"/>
    <w:rsid w:val="00AA23C7"/>
    <w:rsid w:val="00AA2CBC"/>
    <w:rsid w:val="00AA4596"/>
    <w:rsid w:val="00AB565E"/>
    <w:rsid w:val="00AC26DE"/>
    <w:rsid w:val="00AC26EF"/>
    <w:rsid w:val="00AC2BE2"/>
    <w:rsid w:val="00AC5820"/>
    <w:rsid w:val="00AD1CD8"/>
    <w:rsid w:val="00AD59D2"/>
    <w:rsid w:val="00AE057F"/>
    <w:rsid w:val="00AE2A6C"/>
    <w:rsid w:val="00AF342C"/>
    <w:rsid w:val="00AF76FB"/>
    <w:rsid w:val="00B0646E"/>
    <w:rsid w:val="00B10A7F"/>
    <w:rsid w:val="00B1129A"/>
    <w:rsid w:val="00B1226B"/>
    <w:rsid w:val="00B13962"/>
    <w:rsid w:val="00B17644"/>
    <w:rsid w:val="00B20E67"/>
    <w:rsid w:val="00B224D1"/>
    <w:rsid w:val="00B237B4"/>
    <w:rsid w:val="00B258BB"/>
    <w:rsid w:val="00B301B9"/>
    <w:rsid w:val="00B330F1"/>
    <w:rsid w:val="00B40128"/>
    <w:rsid w:val="00B4342F"/>
    <w:rsid w:val="00B47A84"/>
    <w:rsid w:val="00B511A7"/>
    <w:rsid w:val="00B56DB6"/>
    <w:rsid w:val="00B61DEA"/>
    <w:rsid w:val="00B61F0A"/>
    <w:rsid w:val="00B64A38"/>
    <w:rsid w:val="00B65CD6"/>
    <w:rsid w:val="00B6657B"/>
    <w:rsid w:val="00B67B97"/>
    <w:rsid w:val="00B727D6"/>
    <w:rsid w:val="00B77197"/>
    <w:rsid w:val="00B80E5B"/>
    <w:rsid w:val="00B83D13"/>
    <w:rsid w:val="00B85D87"/>
    <w:rsid w:val="00B870B1"/>
    <w:rsid w:val="00B87DFD"/>
    <w:rsid w:val="00B911CE"/>
    <w:rsid w:val="00B935F0"/>
    <w:rsid w:val="00B9618F"/>
    <w:rsid w:val="00B968C8"/>
    <w:rsid w:val="00BA20EB"/>
    <w:rsid w:val="00BA2EDD"/>
    <w:rsid w:val="00BA3489"/>
    <w:rsid w:val="00BA3EC5"/>
    <w:rsid w:val="00BA51D9"/>
    <w:rsid w:val="00BA56F2"/>
    <w:rsid w:val="00BA6B84"/>
    <w:rsid w:val="00BB5DFC"/>
    <w:rsid w:val="00BB7E0B"/>
    <w:rsid w:val="00BC0976"/>
    <w:rsid w:val="00BC43B3"/>
    <w:rsid w:val="00BC4F4B"/>
    <w:rsid w:val="00BC5144"/>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362FE"/>
    <w:rsid w:val="00C422B2"/>
    <w:rsid w:val="00C444EF"/>
    <w:rsid w:val="00C558F8"/>
    <w:rsid w:val="00C64724"/>
    <w:rsid w:val="00C66BA2"/>
    <w:rsid w:val="00C75107"/>
    <w:rsid w:val="00C758AD"/>
    <w:rsid w:val="00C82017"/>
    <w:rsid w:val="00C82079"/>
    <w:rsid w:val="00C95985"/>
    <w:rsid w:val="00CA60CB"/>
    <w:rsid w:val="00CB22D1"/>
    <w:rsid w:val="00CC5026"/>
    <w:rsid w:val="00CC68D0"/>
    <w:rsid w:val="00CD21CA"/>
    <w:rsid w:val="00CD2958"/>
    <w:rsid w:val="00CD36E6"/>
    <w:rsid w:val="00CD6B57"/>
    <w:rsid w:val="00CE1AF0"/>
    <w:rsid w:val="00CE27C2"/>
    <w:rsid w:val="00CF0827"/>
    <w:rsid w:val="00CF2D69"/>
    <w:rsid w:val="00CF618E"/>
    <w:rsid w:val="00CF6CE3"/>
    <w:rsid w:val="00CF7D39"/>
    <w:rsid w:val="00CF7F15"/>
    <w:rsid w:val="00D01CAE"/>
    <w:rsid w:val="00D03F9A"/>
    <w:rsid w:val="00D044FE"/>
    <w:rsid w:val="00D04601"/>
    <w:rsid w:val="00D06D51"/>
    <w:rsid w:val="00D1271E"/>
    <w:rsid w:val="00D16170"/>
    <w:rsid w:val="00D206AC"/>
    <w:rsid w:val="00D24991"/>
    <w:rsid w:val="00D24C10"/>
    <w:rsid w:val="00D35225"/>
    <w:rsid w:val="00D37EB4"/>
    <w:rsid w:val="00D44283"/>
    <w:rsid w:val="00D50255"/>
    <w:rsid w:val="00D5287D"/>
    <w:rsid w:val="00D52BF1"/>
    <w:rsid w:val="00D54536"/>
    <w:rsid w:val="00D620A2"/>
    <w:rsid w:val="00D6451B"/>
    <w:rsid w:val="00D66520"/>
    <w:rsid w:val="00D7310F"/>
    <w:rsid w:val="00D80A9D"/>
    <w:rsid w:val="00D87ED0"/>
    <w:rsid w:val="00D87F4C"/>
    <w:rsid w:val="00D922BC"/>
    <w:rsid w:val="00D96E00"/>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0BF9"/>
    <w:rsid w:val="00DE2F2B"/>
    <w:rsid w:val="00DE34CF"/>
    <w:rsid w:val="00DF08A4"/>
    <w:rsid w:val="00DF1F13"/>
    <w:rsid w:val="00DF3B01"/>
    <w:rsid w:val="00DF614C"/>
    <w:rsid w:val="00DF61B3"/>
    <w:rsid w:val="00DF775E"/>
    <w:rsid w:val="00E01CC2"/>
    <w:rsid w:val="00E12EF1"/>
    <w:rsid w:val="00E13F3D"/>
    <w:rsid w:val="00E1783E"/>
    <w:rsid w:val="00E20E76"/>
    <w:rsid w:val="00E2170A"/>
    <w:rsid w:val="00E3079F"/>
    <w:rsid w:val="00E31127"/>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169BD"/>
    <w:rsid w:val="00F2038C"/>
    <w:rsid w:val="00F221F4"/>
    <w:rsid w:val="00F25D98"/>
    <w:rsid w:val="00F25F15"/>
    <w:rsid w:val="00F300FB"/>
    <w:rsid w:val="00F37CCC"/>
    <w:rsid w:val="00F40C43"/>
    <w:rsid w:val="00F46FA7"/>
    <w:rsid w:val="00F52C72"/>
    <w:rsid w:val="00F6362F"/>
    <w:rsid w:val="00F73F9F"/>
    <w:rsid w:val="00F85AD3"/>
    <w:rsid w:val="00F8691C"/>
    <w:rsid w:val="00F86B15"/>
    <w:rsid w:val="00F90A5C"/>
    <w:rsid w:val="00F90C2D"/>
    <w:rsid w:val="00F922EF"/>
    <w:rsid w:val="00F936CD"/>
    <w:rsid w:val="00FA0578"/>
    <w:rsid w:val="00FA0955"/>
    <w:rsid w:val="00FA272E"/>
    <w:rsid w:val="00FA6BA5"/>
    <w:rsid w:val="00FA73A8"/>
    <w:rsid w:val="00FB4071"/>
    <w:rsid w:val="00FB4569"/>
    <w:rsid w:val="00FB4625"/>
    <w:rsid w:val="00FB6386"/>
    <w:rsid w:val="00FB6857"/>
    <w:rsid w:val="00FC25B0"/>
    <w:rsid w:val="00FC6925"/>
    <w:rsid w:val="00FD0D8A"/>
    <w:rsid w:val="00FD7C2B"/>
    <w:rsid w:val="00FE36E6"/>
    <w:rsid w:val="00FE51F8"/>
    <w:rsid w:val="00FE5269"/>
    <w:rsid w:val="00FE79C4"/>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b20">
    <w:name w:val="b2"/>
    <w:basedOn w:val="Normal"/>
    <w:qFormat/>
    <w:pPr>
      <w:spacing w:before="100" w:beforeAutospacing="1" w:after="100" w:afterAutospacing="1"/>
    </w:pPr>
    <w:rPr>
      <w:sz w:val="24"/>
      <w:szCs w:val="24"/>
      <w:lang w:val="en-US"/>
    </w:rPr>
  </w:style>
  <w:style w:type="paragraph" w:styleId="Revision">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4.wmf"/><Relationship Id="rId63" Type="http://schemas.openxmlformats.org/officeDocument/2006/relationships/image" Target="media/image21.wmf"/><Relationship Id="rId68" Type="http://schemas.openxmlformats.org/officeDocument/2006/relationships/oleObject" Target="embeddings/oleObject25.bin"/><Relationship Id="rId84" Type="http://schemas.openxmlformats.org/officeDocument/2006/relationships/image" Target="media/image31.wmf"/><Relationship Id="rId89" Type="http://schemas.openxmlformats.org/officeDocument/2006/relationships/oleObject" Target="embeddings/oleObject36.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comments" Target="comments.xml"/><Relationship Id="rId53" Type="http://schemas.openxmlformats.org/officeDocument/2006/relationships/image" Target="media/image17.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oleObject" Target="embeddings/oleObject31.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image" Target="media/image36.emf"/><Relationship Id="rId22" Type="http://schemas.openxmlformats.org/officeDocument/2006/relationships/oleObject" Target="embeddings/oleObject3.bin"/><Relationship Id="rId27" Type="http://schemas.openxmlformats.org/officeDocument/2006/relationships/image" Target="media/image6.wmf"/><Relationship Id="rId43" Type="http://schemas.openxmlformats.org/officeDocument/2006/relationships/image" Target="media/image12.wmf"/><Relationship Id="rId48" Type="http://schemas.openxmlformats.org/officeDocument/2006/relationships/oleObject" Target="embeddings/oleObject14.bin"/><Relationship Id="rId64" Type="http://schemas.openxmlformats.org/officeDocument/2006/relationships/oleObject" Target="embeddings/oleObject23.bin"/><Relationship Id="rId69" Type="http://schemas.openxmlformats.org/officeDocument/2006/relationships/image" Target="media/image24.wmf"/><Relationship Id="rId80" Type="http://schemas.openxmlformats.org/officeDocument/2006/relationships/image" Target="media/image29.wmf"/><Relationship Id="rId85" Type="http://schemas.openxmlformats.org/officeDocument/2006/relationships/oleObject" Target="embeddings/oleObject34.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wmf"/><Relationship Id="rId38" Type="http://schemas.microsoft.com/office/2011/relationships/commentsExtended" Target="commentsExtended.xml"/><Relationship Id="rId46" Type="http://schemas.openxmlformats.org/officeDocument/2006/relationships/oleObject" Target="embeddings/oleObject13.bin"/><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oleObject" Target="embeddings/oleObject2.bin"/><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3.wmf"/><Relationship Id="rId91" Type="http://schemas.openxmlformats.org/officeDocument/2006/relationships/oleObject" Target="embeddings/oleObject37.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4.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5.wmf"/><Relationship Id="rId57" Type="http://schemas.openxmlformats.org/officeDocument/2006/relationships/oleObject" Target="embeddings/oleObject19.bin"/><Relationship Id="rId10" Type="http://schemas.openxmlformats.org/officeDocument/2006/relationships/settings" Target="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image" Target="media/image22.emf"/><Relationship Id="rId73" Type="http://schemas.openxmlformats.org/officeDocument/2006/relationships/image" Target="media/image26.wmf"/><Relationship Id="rId78" Type="http://schemas.openxmlformats.org/officeDocument/2006/relationships/image" Target="media/image28.wmf"/><Relationship Id="rId81" Type="http://schemas.openxmlformats.org/officeDocument/2006/relationships/oleObject" Target="embeddings/oleObject32.bin"/><Relationship Id="rId86" Type="http://schemas.openxmlformats.org/officeDocument/2006/relationships/image" Target="media/image32.wmf"/><Relationship Id="rId94" Type="http://schemas.openxmlformats.org/officeDocument/2006/relationships/oleObject" Target="embeddings/oleObject38.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microsoft.com/office/2016/09/relationships/commentsIds" Target="commentsIds.xml"/><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image" Target="media/image27.wmf"/><Relationship Id="rId97"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wmf"/><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4.bin"/><Relationship Id="rId40" Type="http://schemas.microsoft.com/office/2018/08/relationships/commentsExtensible" Target="commentsExtensible.xml"/><Relationship Id="rId45" Type="http://schemas.openxmlformats.org/officeDocument/2006/relationships/image" Target="media/image13.wmf"/><Relationship Id="rId66" Type="http://schemas.openxmlformats.org/officeDocument/2006/relationships/oleObject" Target="embeddings/oleObject24.bin"/><Relationship Id="rId87" Type="http://schemas.openxmlformats.org/officeDocument/2006/relationships/oleObject" Target="embeddings/oleObject35.bin"/><Relationship Id="rId61" Type="http://schemas.openxmlformats.org/officeDocument/2006/relationships/image" Target="media/image20.wmf"/><Relationship Id="rId82" Type="http://schemas.openxmlformats.org/officeDocument/2006/relationships/image" Target="media/image30.wmf"/><Relationship Id="rId19" Type="http://schemas.openxmlformats.org/officeDocument/2006/relationships/image" Target="media/image2.wmf"/><Relationship Id="rId14" Type="http://schemas.openxmlformats.org/officeDocument/2006/relationships/hyperlink" Target="http://www.3gpp.org/3G_Specs/CRs.htm" TargetMode="External"/><Relationship Id="rId30" Type="http://schemas.openxmlformats.org/officeDocument/2006/relationships/oleObject" Target="embeddings/oleObject7.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6.wmf"/><Relationship Id="rId72" Type="http://schemas.openxmlformats.org/officeDocument/2006/relationships/oleObject" Target="embeddings/oleObject27.bin"/><Relationship Id="rId93" Type="http://schemas.openxmlformats.org/officeDocument/2006/relationships/image" Target="media/image35.w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3.xml><?xml version="1.0" encoding="utf-8"?>
<ds:datastoreItem xmlns:ds="http://schemas.openxmlformats.org/officeDocument/2006/customXml" ds:itemID="{275182B4-A351-42AC-9AE9-9BBCF6990F90}">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6.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7.xml><?xml version="1.0" encoding="utf-8"?>
<ds:datastoreItem xmlns:ds="http://schemas.openxmlformats.org/officeDocument/2006/customXml" ds:itemID="{279FD81A-813D-46EB-B631-3224515F72F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75</TotalTime>
  <Pages>1</Pages>
  <Words>447676</Words>
  <Characters>2551757</Characters>
  <Application>Microsoft Office Word</Application>
  <DocSecurity>0</DocSecurity>
  <Lines>21264</Lines>
  <Paragraphs>5986</Paragraphs>
  <ScaleCrop>false</ScaleCrop>
  <HeadingPairs>
    <vt:vector size="2" baseType="variant">
      <vt:variant>
        <vt:lpstr>Title</vt:lpstr>
      </vt:variant>
      <vt:variant>
        <vt:i4>1</vt:i4>
      </vt:variant>
    </vt:vector>
  </HeadingPairs>
  <TitlesOfParts>
    <vt:vector size="1" baseType="lpstr">
      <vt:lpstr>UAV Running CR for 38.331</vt:lpstr>
    </vt:vector>
  </TitlesOfParts>
  <Company>3GPP Support Team</Company>
  <LinksUpToDate>false</LinksUpToDate>
  <CharactersWithSpaces>2993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QC-v06 (Umesh)</cp:lastModifiedBy>
  <cp:revision>77</cp:revision>
  <cp:lastPrinted>2411-12-31T08:00:00Z</cp:lastPrinted>
  <dcterms:created xsi:type="dcterms:W3CDTF">2023-09-21T08:07:00Z</dcterms:created>
  <dcterms:modified xsi:type="dcterms:W3CDTF">2023-09-26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y fmtid="{D5CDD505-2E9C-101B-9397-08002B2CF9AE}" pid="25" name="CWM1275c8f0584911ee80002fd900002ed9">
    <vt:lpwstr>CWMoEPHnvEAODsBmpqvSstcjk4vH7kNMq/r7TIO6cjRJ+YcpExQVeY9BBIKnddomi/rurr4HvGETw+urCt5SdawGA==</vt:lpwstr>
  </property>
</Properties>
</file>